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a" ContentType="audio/x-ms-wma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1"/>
  </p:notesMasterIdLst>
  <p:sldIdLst>
    <p:sldId id="369" r:id="rId2"/>
    <p:sldId id="558" r:id="rId3"/>
    <p:sldId id="559" r:id="rId4"/>
    <p:sldId id="576" r:id="rId5"/>
    <p:sldId id="577" r:id="rId6"/>
    <p:sldId id="578" r:id="rId7"/>
    <p:sldId id="579" r:id="rId8"/>
    <p:sldId id="580" r:id="rId9"/>
    <p:sldId id="581" r:id="rId10"/>
    <p:sldId id="582" r:id="rId11"/>
    <p:sldId id="583" r:id="rId12"/>
    <p:sldId id="584" r:id="rId13"/>
    <p:sldId id="585" r:id="rId14"/>
    <p:sldId id="586" r:id="rId15"/>
    <p:sldId id="587" r:id="rId16"/>
    <p:sldId id="588" r:id="rId17"/>
    <p:sldId id="589" r:id="rId18"/>
    <p:sldId id="590" r:id="rId19"/>
    <p:sldId id="591" r:id="rId20"/>
    <p:sldId id="592" r:id="rId21"/>
    <p:sldId id="593" r:id="rId22"/>
    <p:sldId id="594" r:id="rId23"/>
    <p:sldId id="595" r:id="rId24"/>
    <p:sldId id="596" r:id="rId25"/>
    <p:sldId id="597" r:id="rId26"/>
    <p:sldId id="598" r:id="rId27"/>
    <p:sldId id="599" r:id="rId28"/>
    <p:sldId id="600" r:id="rId29"/>
    <p:sldId id="601" r:id="rId30"/>
    <p:sldId id="603" r:id="rId31"/>
    <p:sldId id="604" r:id="rId32"/>
    <p:sldId id="605" r:id="rId33"/>
    <p:sldId id="606" r:id="rId34"/>
    <p:sldId id="607" r:id="rId35"/>
    <p:sldId id="608" r:id="rId36"/>
    <p:sldId id="609" r:id="rId37"/>
    <p:sldId id="610" r:id="rId38"/>
    <p:sldId id="611" r:id="rId39"/>
    <p:sldId id="612" r:id="rId40"/>
    <p:sldId id="613" r:id="rId41"/>
    <p:sldId id="614" r:id="rId42"/>
    <p:sldId id="615" r:id="rId43"/>
    <p:sldId id="684" r:id="rId44"/>
    <p:sldId id="617" r:id="rId45"/>
    <p:sldId id="618" r:id="rId46"/>
    <p:sldId id="619" r:id="rId47"/>
    <p:sldId id="620" r:id="rId48"/>
    <p:sldId id="621" r:id="rId49"/>
    <p:sldId id="622" r:id="rId50"/>
    <p:sldId id="623" r:id="rId51"/>
    <p:sldId id="624" r:id="rId52"/>
    <p:sldId id="625" r:id="rId53"/>
    <p:sldId id="626" r:id="rId54"/>
    <p:sldId id="627" r:id="rId55"/>
    <p:sldId id="628" r:id="rId56"/>
    <p:sldId id="629" r:id="rId57"/>
    <p:sldId id="630" r:id="rId58"/>
    <p:sldId id="631" r:id="rId59"/>
    <p:sldId id="632" r:id="rId60"/>
    <p:sldId id="633" r:id="rId61"/>
    <p:sldId id="634" r:id="rId62"/>
    <p:sldId id="635" r:id="rId63"/>
    <p:sldId id="636" r:id="rId64"/>
    <p:sldId id="637" r:id="rId65"/>
    <p:sldId id="638" r:id="rId66"/>
    <p:sldId id="639" r:id="rId67"/>
    <p:sldId id="640" r:id="rId68"/>
    <p:sldId id="641" r:id="rId69"/>
    <p:sldId id="642" r:id="rId70"/>
    <p:sldId id="643" r:id="rId71"/>
    <p:sldId id="644" r:id="rId72"/>
    <p:sldId id="645" r:id="rId73"/>
    <p:sldId id="685" r:id="rId74"/>
    <p:sldId id="647" r:id="rId75"/>
    <p:sldId id="648" r:id="rId76"/>
    <p:sldId id="649" r:id="rId77"/>
    <p:sldId id="650" r:id="rId78"/>
    <p:sldId id="651" r:id="rId79"/>
    <p:sldId id="652" r:id="rId80"/>
    <p:sldId id="653" r:id="rId81"/>
    <p:sldId id="654" r:id="rId82"/>
    <p:sldId id="655" r:id="rId83"/>
    <p:sldId id="656" r:id="rId84"/>
    <p:sldId id="657" r:id="rId85"/>
    <p:sldId id="658" r:id="rId86"/>
    <p:sldId id="659" r:id="rId87"/>
    <p:sldId id="660" r:id="rId88"/>
    <p:sldId id="661" r:id="rId89"/>
    <p:sldId id="662" r:id="rId90"/>
    <p:sldId id="686" r:id="rId91"/>
    <p:sldId id="664" r:id="rId92"/>
    <p:sldId id="665" r:id="rId93"/>
    <p:sldId id="666" r:id="rId94"/>
    <p:sldId id="667" r:id="rId95"/>
    <p:sldId id="668" r:id="rId96"/>
    <p:sldId id="669" r:id="rId97"/>
    <p:sldId id="670" r:id="rId98"/>
    <p:sldId id="671" r:id="rId99"/>
    <p:sldId id="672" r:id="rId100"/>
    <p:sldId id="673" r:id="rId101"/>
    <p:sldId id="674" r:id="rId102"/>
    <p:sldId id="676" r:id="rId103"/>
    <p:sldId id="677" r:id="rId104"/>
    <p:sldId id="678" r:id="rId105"/>
    <p:sldId id="679" r:id="rId106"/>
    <p:sldId id="680" r:id="rId107"/>
    <p:sldId id="681" r:id="rId108"/>
    <p:sldId id="682" r:id="rId109"/>
    <p:sldId id="683" r:id="rId110"/>
  </p:sldIdLst>
  <p:sldSz cx="12190413" cy="6859588"/>
  <p:notesSz cx="6858000" cy="9144000"/>
  <p:custDataLst>
    <p:tags r:id="rId112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60899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121798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82697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243596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3044952" algn="l" defTabSz="1217981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3653942" algn="l" defTabSz="1217981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4262933" algn="l" defTabSz="1217981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4871923" algn="l" defTabSz="1217981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99"/>
    <a:srgbClr val="FFD079"/>
    <a:srgbClr val="F6C370"/>
    <a:srgbClr val="F69F1E"/>
    <a:srgbClr val="0099A9"/>
    <a:srgbClr val="EA5E66"/>
    <a:srgbClr val="005DA2"/>
    <a:srgbClr val="EA6103"/>
    <a:srgbClr val="D43E01"/>
    <a:srgbClr val="E8EA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27" autoAdjust="0"/>
    <p:restoredTop sz="94660"/>
  </p:normalViewPr>
  <p:slideViewPr>
    <p:cSldViewPr>
      <p:cViewPr varScale="1">
        <p:scale>
          <a:sx n="67" d="100"/>
          <a:sy n="67" d="100"/>
        </p:scale>
        <p:origin x="480" y="52"/>
      </p:cViewPr>
      <p:guideLst>
        <p:guide orient="horz" pos="2161"/>
        <p:guide pos="3840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gs" Target="tags/tag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673B58EF-4ABD-40F4-ACA4-FE81D742E6DD}" type="datetimeFigureOut">
              <a:rPr lang="zh-CN" altLang="en-US" smtClean="0"/>
              <a:pPr/>
              <a:t>2017/8/25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A11FC198-2D83-4DFC-8CDD-7D23AF44D411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41111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7981" rtl="0" eaLnBrk="1" latinLnBrk="0" hangingPunct="1">
      <a:defRPr sz="1600" kern="1200">
        <a:solidFill>
          <a:schemeClr val="tx1"/>
        </a:solidFill>
        <a:latin typeface="+mn-lt"/>
        <a:ea typeface="微软雅黑" pitchFamily="34" charset="-122"/>
        <a:cs typeface="+mn-cs"/>
      </a:defRPr>
    </a:lvl1pPr>
    <a:lvl2pPr marL="608990" algn="l" defTabSz="1217981" rtl="0" eaLnBrk="1" latinLnBrk="0" hangingPunct="1">
      <a:defRPr sz="1600" kern="1200">
        <a:solidFill>
          <a:schemeClr val="tx1"/>
        </a:solidFill>
        <a:latin typeface="+mn-lt"/>
        <a:ea typeface="微软雅黑" pitchFamily="34" charset="-122"/>
        <a:cs typeface="+mn-cs"/>
      </a:defRPr>
    </a:lvl2pPr>
    <a:lvl3pPr marL="1217981" algn="l" defTabSz="1217981" rtl="0" eaLnBrk="1" latinLnBrk="0" hangingPunct="1">
      <a:defRPr sz="1600" kern="1200">
        <a:solidFill>
          <a:schemeClr val="tx1"/>
        </a:solidFill>
        <a:latin typeface="+mn-lt"/>
        <a:ea typeface="微软雅黑" pitchFamily="34" charset="-122"/>
        <a:cs typeface="+mn-cs"/>
      </a:defRPr>
    </a:lvl3pPr>
    <a:lvl4pPr marL="1826971" algn="l" defTabSz="1217981" rtl="0" eaLnBrk="1" latinLnBrk="0" hangingPunct="1">
      <a:defRPr sz="1600" kern="1200">
        <a:solidFill>
          <a:schemeClr val="tx1"/>
        </a:solidFill>
        <a:latin typeface="+mn-lt"/>
        <a:ea typeface="微软雅黑" pitchFamily="34" charset="-122"/>
        <a:cs typeface="+mn-cs"/>
      </a:defRPr>
    </a:lvl4pPr>
    <a:lvl5pPr marL="2435962" algn="l" defTabSz="1217981" rtl="0" eaLnBrk="1" latinLnBrk="0" hangingPunct="1">
      <a:defRPr sz="1600" kern="1200">
        <a:solidFill>
          <a:schemeClr val="tx1"/>
        </a:solidFill>
        <a:latin typeface="+mn-lt"/>
        <a:ea typeface="微软雅黑" pitchFamily="34" charset="-122"/>
        <a:cs typeface="+mn-cs"/>
      </a:defRPr>
    </a:lvl5pPr>
    <a:lvl6pPr marL="3044952" algn="l" defTabSz="121798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3942" algn="l" defTabSz="121798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2933" algn="l" defTabSz="121798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1923" algn="l" defTabSz="121798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09944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47618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53837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4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0052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7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229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9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36178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7021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gradFill flip="none" rotWithShape="1">
          <a:gsLst>
            <a:gs pos="26000">
              <a:srgbClr val="EBECF0"/>
            </a:gs>
            <a:gs pos="0">
              <a:srgbClr val="D7D9E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0921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348" y="152437"/>
            <a:ext cx="11276132" cy="56369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152794"/>
            <a:ext cx="10971372" cy="524949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822182" y="6462623"/>
            <a:ext cx="3860298" cy="32074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UIST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672992" y="6462623"/>
            <a:ext cx="2844430" cy="32074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31DB04-34C6-4E19-863E-1EA91390CDB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19049" y="838394"/>
            <a:ext cx="11276132" cy="22865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071B8C-7E6A-463F-B563-583D95B4CF71}" type="datetime1">
              <a:rPr lang="zh-CN" altLang="en-US"/>
              <a:pPr>
                <a:defRPr/>
              </a:pPr>
              <a:t>2017/8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7443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281" y="609741"/>
            <a:ext cx="10361851" cy="114326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281" y="1981659"/>
            <a:ext cx="5079339" cy="411575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981659"/>
            <a:ext cx="5079339" cy="411575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281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058" y="6249847"/>
            <a:ext cx="3860297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6463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438CF947-4EA7-4F28-B25D-2407018290E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7968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281" y="609741"/>
            <a:ext cx="10361851" cy="114326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281" y="1981659"/>
            <a:ext cx="5079339" cy="4115753"/>
          </a:xfrm>
          <a:prstGeom prst="rect">
            <a:avLst/>
          </a:prstGeom>
        </p:spPr>
        <p:txBody>
          <a:bodyPr/>
          <a:lstStyle>
            <a:lvl1pPr>
              <a:defRPr sz="2801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981659"/>
            <a:ext cx="5079339" cy="4115753"/>
          </a:xfrm>
          <a:prstGeom prst="rect">
            <a:avLst/>
          </a:prstGeom>
        </p:spPr>
        <p:txBody>
          <a:bodyPr/>
          <a:lstStyle>
            <a:lvl1pPr>
              <a:defRPr sz="2801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281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058" y="6249847"/>
            <a:ext cx="3860297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6463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D3D2D46-76F6-452E-BF09-9874C3439E2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38809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914281" y="609741"/>
            <a:ext cx="10361851" cy="548767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281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058" y="6249847"/>
            <a:ext cx="3860297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6463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82BCD1D-B541-4C16-9D27-CD225C239A7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54034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281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058" y="6249847"/>
            <a:ext cx="3860297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6463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73204A6-0F79-465A-945B-D5C79012FB6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99502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4" y="0"/>
            <a:ext cx="12179586" cy="685958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6" r:id="rId2"/>
    <p:sldLayoutId id="2147483658" r:id="rId3"/>
    <p:sldLayoutId id="2147483660" r:id="rId4"/>
    <p:sldLayoutId id="2147483662" r:id="rId5"/>
    <p:sldLayoutId id="2147483663" r:id="rId6"/>
    <p:sldLayoutId id="2147483664" r:id="rId7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5900" kern="1200">
          <a:solidFill>
            <a:schemeClr val="tx1"/>
          </a:solidFill>
          <a:latin typeface="+mj-lt"/>
          <a:ea typeface="微软雅黑" pitchFamily="3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5pPr>
      <a:lvl6pPr marL="608990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6pPr>
      <a:lvl7pPr marL="1217981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7pPr>
      <a:lvl8pPr marL="1826971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8pPr>
      <a:lvl9pPr marL="2435962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456743" indent="-456743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43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1pPr>
      <a:lvl2pPr marL="989609" indent="-380619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37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2pPr>
      <a:lvl3pPr marL="1522476" indent="-304495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3pPr>
      <a:lvl4pPr marL="2131466" indent="-304495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7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4pPr>
      <a:lvl5pPr marL="2740457" indent="-304495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7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5pPr>
      <a:lvl6pPr marL="3349447" indent="-304495" algn="l" defTabSz="121798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8438" indent="-304495" algn="l" defTabSz="121798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428" indent="-304495" algn="l" defTabSz="121798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6418" indent="-304495" algn="l" defTabSz="121798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8990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7981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6971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5962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4952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3942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2933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1923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8.png"/><Relationship Id="rId4" Type="http://schemas.microsoft.com/office/2007/relationships/hdphoto" Target="../media/hdphoto2.wdp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7.wmf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microsoft.com/office/2007/relationships/hdphoto" Target="../media/hdphoto2.wdp"/><Relationship Id="rId5" Type="http://schemas.openxmlformats.org/officeDocument/2006/relationships/image" Target="../media/image7.png"/><Relationship Id="rId4" Type="http://schemas.openxmlformats.org/officeDocument/2006/relationships/image" Target="../media/image48.wmf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6" Type="http://schemas.microsoft.com/office/2007/relationships/hdphoto" Target="../media/hdphoto2.wdp"/><Relationship Id="rId5" Type="http://schemas.openxmlformats.org/officeDocument/2006/relationships/image" Target="../media/image7.png"/><Relationship Id="rId4" Type="http://schemas.openxmlformats.org/officeDocument/2006/relationships/image" Target="../media/image24.emf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4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5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6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7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8.wmf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9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6" Type="http://schemas.microsoft.com/office/2007/relationships/hdphoto" Target="../media/hdphoto2.wdp"/><Relationship Id="rId5" Type="http://schemas.openxmlformats.org/officeDocument/2006/relationships/image" Target="../media/image7.png"/><Relationship Id="rId4" Type="http://schemas.openxmlformats.org/officeDocument/2006/relationships/image" Target="../media/image30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1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2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3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4.w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5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6.e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7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8.w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1.w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2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microsoft.com/office/2007/relationships/hdphoto" Target="../media/hdphoto2.wdp"/><Relationship Id="rId5" Type="http://schemas.openxmlformats.org/officeDocument/2006/relationships/image" Target="../media/image7.png"/><Relationship Id="rId4" Type="http://schemas.openxmlformats.org/officeDocument/2006/relationships/image" Target="../media/image44.wmf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35598" y="105072"/>
            <a:ext cx="6480720" cy="1440782"/>
            <a:chOff x="1126654" y="1094174"/>
            <a:chExt cx="9721080" cy="2161173"/>
          </a:xfrm>
        </p:grpSpPr>
        <p:sp>
          <p:nvSpPr>
            <p:cNvPr id="131" name="椭圆 130"/>
            <p:cNvSpPr/>
            <p:nvPr/>
          </p:nvSpPr>
          <p:spPr>
            <a:xfrm>
              <a:off x="2421482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2" name="椭圆 131"/>
            <p:cNvSpPr/>
            <p:nvPr/>
          </p:nvSpPr>
          <p:spPr>
            <a:xfrm>
              <a:off x="4162268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3" name="椭圆 132"/>
            <p:cNvSpPr/>
            <p:nvPr/>
          </p:nvSpPr>
          <p:spPr>
            <a:xfrm>
              <a:off x="5916856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椭圆 133"/>
            <p:cNvSpPr/>
            <p:nvPr/>
          </p:nvSpPr>
          <p:spPr>
            <a:xfrm>
              <a:off x="7673627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5" name="组合 134"/>
            <p:cNvGrpSpPr/>
            <p:nvPr/>
          </p:nvGrpSpPr>
          <p:grpSpPr>
            <a:xfrm>
              <a:off x="2583952" y="1311581"/>
              <a:ext cx="1806925" cy="1800729"/>
              <a:chOff x="3768359" y="1725446"/>
              <a:chExt cx="1930605" cy="1930605"/>
            </a:xfrm>
          </p:grpSpPr>
          <p:sp>
            <p:nvSpPr>
              <p:cNvPr id="136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37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5E66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38" name="组合 137"/>
            <p:cNvGrpSpPr/>
            <p:nvPr/>
          </p:nvGrpSpPr>
          <p:grpSpPr>
            <a:xfrm>
              <a:off x="4310734" y="1311581"/>
              <a:ext cx="1806925" cy="1800729"/>
              <a:chOff x="3768359" y="1725446"/>
              <a:chExt cx="1930605" cy="1930605"/>
            </a:xfrm>
          </p:grpSpPr>
          <p:sp>
            <p:nvSpPr>
              <p:cNvPr id="139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40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AB3F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41" name="组合 140"/>
            <p:cNvGrpSpPr/>
            <p:nvPr/>
          </p:nvGrpSpPr>
          <p:grpSpPr>
            <a:xfrm>
              <a:off x="6059267" y="1311581"/>
              <a:ext cx="1806925" cy="1800729"/>
              <a:chOff x="3768359" y="1725446"/>
              <a:chExt cx="1930605" cy="1930605"/>
            </a:xfrm>
          </p:grpSpPr>
          <p:sp>
            <p:nvSpPr>
              <p:cNvPr id="142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43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44" name="组合 143"/>
            <p:cNvGrpSpPr/>
            <p:nvPr/>
          </p:nvGrpSpPr>
          <p:grpSpPr>
            <a:xfrm>
              <a:off x="7800281" y="1311581"/>
              <a:ext cx="1806925" cy="1800729"/>
              <a:chOff x="3768359" y="1725446"/>
              <a:chExt cx="1930605" cy="1930605"/>
            </a:xfrm>
          </p:grpSpPr>
          <p:sp>
            <p:nvSpPr>
              <p:cNvPr id="14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4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47" name="矩形 146"/>
            <p:cNvSpPr/>
            <p:nvPr/>
          </p:nvSpPr>
          <p:spPr>
            <a:xfrm>
              <a:off x="2865534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汇</a:t>
              </a:r>
              <a:endParaRPr lang="zh-CN" altLang="en-US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矩形 147"/>
            <p:cNvSpPr/>
            <p:nvPr/>
          </p:nvSpPr>
          <p:spPr>
            <a:xfrm>
              <a:off x="4583038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编</a:t>
              </a:r>
            </a:p>
          </p:txBody>
        </p:sp>
        <p:sp>
          <p:nvSpPr>
            <p:cNvPr id="149" name="矩形 148"/>
            <p:cNvSpPr/>
            <p:nvPr/>
          </p:nvSpPr>
          <p:spPr>
            <a:xfrm>
              <a:off x="6364053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语</a:t>
              </a:r>
            </a:p>
          </p:txBody>
        </p:sp>
        <p:sp>
          <p:nvSpPr>
            <p:cNvPr id="150" name="矩形 149"/>
            <p:cNvSpPr/>
            <p:nvPr/>
          </p:nvSpPr>
          <p:spPr>
            <a:xfrm>
              <a:off x="8105589" y="1478863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言</a:t>
              </a:r>
            </a:p>
          </p:txBody>
        </p:sp>
        <p:grpSp>
          <p:nvGrpSpPr>
            <p:cNvPr id="151" name="组合 150"/>
            <p:cNvGrpSpPr/>
            <p:nvPr/>
          </p:nvGrpSpPr>
          <p:grpSpPr>
            <a:xfrm>
              <a:off x="1989846" y="2144439"/>
              <a:ext cx="431636" cy="430156"/>
              <a:chOff x="3768359" y="1725446"/>
              <a:chExt cx="1930605" cy="1930605"/>
            </a:xfrm>
          </p:grpSpPr>
          <p:sp>
            <p:nvSpPr>
              <p:cNvPr id="152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53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54" name="组合 153"/>
            <p:cNvGrpSpPr/>
            <p:nvPr/>
          </p:nvGrpSpPr>
          <p:grpSpPr>
            <a:xfrm>
              <a:off x="1567640" y="1952220"/>
              <a:ext cx="302034" cy="300998"/>
              <a:chOff x="3768359" y="1725446"/>
              <a:chExt cx="1930605" cy="1930605"/>
            </a:xfrm>
            <a:solidFill>
              <a:srgbClr val="EA5E66"/>
            </a:solidFill>
          </p:grpSpPr>
          <p:sp>
            <p:nvSpPr>
              <p:cNvPr id="15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pFill/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5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grpFill/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57" name="组合 156"/>
            <p:cNvGrpSpPr/>
            <p:nvPr/>
          </p:nvGrpSpPr>
          <p:grpSpPr>
            <a:xfrm>
              <a:off x="4111234" y="1255401"/>
              <a:ext cx="216448" cy="215705"/>
              <a:chOff x="3768359" y="1725446"/>
              <a:chExt cx="1930605" cy="1930605"/>
            </a:xfrm>
          </p:grpSpPr>
          <p:sp>
            <p:nvSpPr>
              <p:cNvPr id="158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59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60" name="组合 159"/>
            <p:cNvGrpSpPr/>
            <p:nvPr/>
          </p:nvGrpSpPr>
          <p:grpSpPr>
            <a:xfrm>
              <a:off x="5930365" y="1197546"/>
              <a:ext cx="308857" cy="307798"/>
              <a:chOff x="3768359" y="1725446"/>
              <a:chExt cx="1930605" cy="1930605"/>
            </a:xfrm>
          </p:grpSpPr>
          <p:sp>
            <p:nvSpPr>
              <p:cNvPr id="161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62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63" name="组合 162"/>
            <p:cNvGrpSpPr/>
            <p:nvPr/>
          </p:nvGrpSpPr>
          <p:grpSpPr>
            <a:xfrm>
              <a:off x="5908250" y="2948141"/>
              <a:ext cx="266543" cy="265629"/>
              <a:chOff x="3768359" y="1725446"/>
              <a:chExt cx="1930605" cy="1930605"/>
            </a:xfrm>
          </p:grpSpPr>
          <p:sp>
            <p:nvSpPr>
              <p:cNvPr id="164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65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66" name="组合 165"/>
            <p:cNvGrpSpPr/>
            <p:nvPr/>
          </p:nvGrpSpPr>
          <p:grpSpPr>
            <a:xfrm>
              <a:off x="4222998" y="2925738"/>
              <a:ext cx="274210" cy="273270"/>
              <a:chOff x="3768359" y="1725446"/>
              <a:chExt cx="1930605" cy="1930605"/>
            </a:xfrm>
          </p:grpSpPr>
          <p:sp>
            <p:nvSpPr>
              <p:cNvPr id="167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68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69" name="组合 168"/>
            <p:cNvGrpSpPr/>
            <p:nvPr/>
          </p:nvGrpSpPr>
          <p:grpSpPr>
            <a:xfrm>
              <a:off x="7717128" y="1094174"/>
              <a:ext cx="270006" cy="269080"/>
              <a:chOff x="3768359" y="1725446"/>
              <a:chExt cx="1930605" cy="1930605"/>
            </a:xfrm>
          </p:grpSpPr>
          <p:sp>
            <p:nvSpPr>
              <p:cNvPr id="170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71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C000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72" name="组合 171"/>
            <p:cNvGrpSpPr/>
            <p:nvPr/>
          </p:nvGrpSpPr>
          <p:grpSpPr>
            <a:xfrm>
              <a:off x="7823398" y="3017601"/>
              <a:ext cx="238564" cy="237746"/>
              <a:chOff x="3768359" y="1725446"/>
              <a:chExt cx="1930605" cy="1930605"/>
            </a:xfrm>
          </p:grpSpPr>
          <p:sp>
            <p:nvSpPr>
              <p:cNvPr id="173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74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75" name="组合 174"/>
            <p:cNvGrpSpPr/>
            <p:nvPr/>
          </p:nvGrpSpPr>
          <p:grpSpPr>
            <a:xfrm>
              <a:off x="9656300" y="2067768"/>
              <a:ext cx="431636" cy="430156"/>
              <a:chOff x="3768359" y="1725446"/>
              <a:chExt cx="1930605" cy="1930605"/>
            </a:xfrm>
          </p:grpSpPr>
          <p:sp>
            <p:nvSpPr>
              <p:cNvPr id="176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77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78" name="组合 177"/>
            <p:cNvGrpSpPr/>
            <p:nvPr/>
          </p:nvGrpSpPr>
          <p:grpSpPr>
            <a:xfrm>
              <a:off x="10185717" y="1886048"/>
              <a:ext cx="302034" cy="300998"/>
              <a:chOff x="3768359" y="1725446"/>
              <a:chExt cx="1930605" cy="1930605"/>
            </a:xfrm>
          </p:grpSpPr>
          <p:sp>
            <p:nvSpPr>
              <p:cNvPr id="179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80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DA93E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81" name="组合 180"/>
            <p:cNvGrpSpPr/>
            <p:nvPr/>
          </p:nvGrpSpPr>
          <p:grpSpPr>
            <a:xfrm>
              <a:off x="10631286" y="2145366"/>
              <a:ext cx="216448" cy="215705"/>
              <a:chOff x="3768359" y="1725446"/>
              <a:chExt cx="1930605" cy="1930605"/>
            </a:xfrm>
          </p:grpSpPr>
          <p:sp>
            <p:nvSpPr>
              <p:cNvPr id="182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83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94A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1126654" y="2104863"/>
              <a:ext cx="216448" cy="215705"/>
              <a:chOff x="3768359" y="1725446"/>
              <a:chExt cx="1930605" cy="1930605"/>
            </a:xfrm>
          </p:grpSpPr>
          <p:sp>
            <p:nvSpPr>
              <p:cNvPr id="18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8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94A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187" name="圆角矩形 186"/>
          <p:cNvSpPr/>
          <p:nvPr/>
        </p:nvSpPr>
        <p:spPr>
          <a:xfrm>
            <a:off x="2659635" y="4142453"/>
            <a:ext cx="7252089" cy="672230"/>
          </a:xfrm>
          <a:prstGeom prst="roundRect">
            <a:avLst>
              <a:gd name="adj" fmla="val 4227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innerShdw blurRad="63500" dist="127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188" name="TextBox 187"/>
          <p:cNvSpPr txBox="1"/>
          <p:nvPr/>
        </p:nvSpPr>
        <p:spPr>
          <a:xfrm>
            <a:off x="3799467" y="4081829"/>
            <a:ext cx="4951028" cy="692493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pPr algn="ctr"/>
            <a:r>
              <a:rPr lang="zh-CN" altLang="en-US" sz="3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3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串并行接口技术</a:t>
            </a:r>
            <a:endParaRPr lang="zh-CN" altLang="en-US" sz="3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89" name="组合 188"/>
          <p:cNvGrpSpPr/>
          <p:nvPr/>
        </p:nvGrpSpPr>
        <p:grpSpPr>
          <a:xfrm>
            <a:off x="2638222" y="4095400"/>
            <a:ext cx="959980" cy="766336"/>
            <a:chOff x="899592" y="2377261"/>
            <a:chExt cx="720079" cy="57461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0" name="圆角矩形 189"/>
            <p:cNvSpPr/>
            <p:nvPr/>
          </p:nvSpPr>
          <p:spPr>
            <a:xfrm>
              <a:off x="899592" y="2377261"/>
              <a:ext cx="720079" cy="574619"/>
            </a:xfrm>
            <a:prstGeom prst="roundRect">
              <a:avLst>
                <a:gd name="adj" fmla="val 42270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191" name="圆角矩形 190"/>
            <p:cNvSpPr/>
            <p:nvPr/>
          </p:nvSpPr>
          <p:spPr>
            <a:xfrm>
              <a:off x="920241" y="2397813"/>
              <a:ext cx="681258" cy="533516"/>
            </a:xfrm>
            <a:prstGeom prst="roundRect">
              <a:avLst>
                <a:gd name="adj" fmla="val 42270"/>
              </a:avLst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pic>
        <p:nvPicPr>
          <p:cNvPr id="192" name="Picture 2" descr="C:\Users\Administrator\Desktop\手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2397217" y="4220104"/>
            <a:ext cx="3945966" cy="3835979"/>
          </a:xfrm>
          <a:prstGeom prst="rect">
            <a:avLst/>
          </a:prstGeom>
          <a:noFill/>
        </p:spPr>
      </p:pic>
      <p:sp>
        <p:nvSpPr>
          <p:cNvPr id="193" name="TextBox 7"/>
          <p:cNvSpPr>
            <a:spLocks noChangeArrowheads="1"/>
          </p:cNvSpPr>
          <p:nvPr/>
        </p:nvSpPr>
        <p:spPr bwMode="auto">
          <a:xfrm>
            <a:off x="5287651" y="4967377"/>
            <a:ext cx="410710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>
                    <a:alpha val="7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3600" b="1" dirty="0" smtClean="0">
                <a:solidFill>
                  <a:srgbClr val="006CB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主编：王让定 朱莹</a:t>
            </a:r>
            <a:endParaRPr lang="zh-CN" altLang="en-US" sz="3600" b="1" dirty="0">
              <a:solidFill>
                <a:srgbClr val="006CB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4" name="TextBox 7"/>
          <p:cNvSpPr>
            <a:spLocks noChangeArrowheads="1"/>
          </p:cNvSpPr>
          <p:nvPr/>
        </p:nvSpPr>
        <p:spPr bwMode="auto">
          <a:xfrm>
            <a:off x="4915367" y="5653593"/>
            <a:ext cx="360206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宁波大学信息学院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grpSp>
        <p:nvGrpSpPr>
          <p:cNvPr id="195" name="组合 194"/>
          <p:cNvGrpSpPr/>
          <p:nvPr/>
        </p:nvGrpSpPr>
        <p:grpSpPr>
          <a:xfrm>
            <a:off x="9551590" y="6238106"/>
            <a:ext cx="458374" cy="413425"/>
            <a:chOff x="4634991" y="2138335"/>
            <a:chExt cx="428348" cy="386204"/>
          </a:xfrm>
        </p:grpSpPr>
        <p:sp>
          <p:nvSpPr>
            <p:cNvPr id="196" name="Freeform 5"/>
            <p:cNvSpPr>
              <a:spLocks/>
            </p:cNvSpPr>
            <p:nvPr/>
          </p:nvSpPr>
          <p:spPr bwMode="auto">
            <a:xfrm>
              <a:off x="4634991" y="2138335"/>
              <a:ext cx="428348" cy="3862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197" name="KSO_Shape"/>
            <p:cNvSpPr>
              <a:spLocks/>
            </p:cNvSpPr>
            <p:nvPr/>
          </p:nvSpPr>
          <p:spPr bwMode="auto">
            <a:xfrm>
              <a:off x="4711293" y="2236765"/>
              <a:ext cx="275742" cy="189342"/>
            </a:xfrm>
            <a:custGeom>
              <a:avLst/>
              <a:gdLst>
                <a:gd name="T0" fmla="*/ 2147483646 w 112"/>
                <a:gd name="T1" fmla="*/ 2147483646 h 77"/>
                <a:gd name="T2" fmla="*/ 2147483646 w 112"/>
                <a:gd name="T3" fmla="*/ 2147483646 h 77"/>
                <a:gd name="T4" fmla="*/ 2147483646 w 112"/>
                <a:gd name="T5" fmla="*/ 2147483646 h 77"/>
                <a:gd name="T6" fmla="*/ 2147483646 w 112"/>
                <a:gd name="T7" fmla="*/ 2147483646 h 77"/>
                <a:gd name="T8" fmla="*/ 2147483646 w 112"/>
                <a:gd name="T9" fmla="*/ 2147483646 h 77"/>
                <a:gd name="T10" fmla="*/ 0 w 112"/>
                <a:gd name="T11" fmla="*/ 2147483646 h 77"/>
                <a:gd name="T12" fmla="*/ 2147483646 w 112"/>
                <a:gd name="T13" fmla="*/ 2147483646 h 77"/>
                <a:gd name="T14" fmla="*/ 2147483646 w 112"/>
                <a:gd name="T15" fmla="*/ 2147483646 h 77"/>
                <a:gd name="T16" fmla="*/ 2147483646 w 112"/>
                <a:gd name="T17" fmla="*/ 2147483646 h 77"/>
                <a:gd name="T18" fmla="*/ 2147483646 w 112"/>
                <a:gd name="T19" fmla="*/ 2147483646 h 77"/>
                <a:gd name="T20" fmla="*/ 2147483646 w 112"/>
                <a:gd name="T21" fmla="*/ 2147483646 h 77"/>
                <a:gd name="T22" fmla="*/ 2147483646 w 112"/>
                <a:gd name="T23" fmla="*/ 2147483646 h 77"/>
                <a:gd name="T24" fmla="*/ 2147483646 w 112"/>
                <a:gd name="T25" fmla="*/ 2147483646 h 77"/>
                <a:gd name="T26" fmla="*/ 2147483646 w 112"/>
                <a:gd name="T27" fmla="*/ 2147483646 h 77"/>
                <a:gd name="T28" fmla="*/ 2147483646 w 112"/>
                <a:gd name="T29" fmla="*/ 2147483646 h 77"/>
                <a:gd name="T30" fmla="*/ 2147483646 w 112"/>
                <a:gd name="T31" fmla="*/ 2147483646 h 77"/>
                <a:gd name="T32" fmla="*/ 2147483646 w 112"/>
                <a:gd name="T33" fmla="*/ 2147483646 h 77"/>
                <a:gd name="T34" fmla="*/ 2147483646 w 112"/>
                <a:gd name="T35" fmla="*/ 2147483646 h 77"/>
                <a:gd name="T36" fmla="*/ 2147483646 w 112"/>
                <a:gd name="T37" fmla="*/ 2147483646 h 77"/>
                <a:gd name="T38" fmla="*/ 2147483646 w 112"/>
                <a:gd name="T39" fmla="*/ 2147483646 h 77"/>
                <a:gd name="T40" fmla="*/ 2147483646 w 112"/>
                <a:gd name="T41" fmla="*/ 2147483646 h 77"/>
                <a:gd name="T42" fmla="*/ 2147483646 w 112"/>
                <a:gd name="T43" fmla="*/ 2147483646 h 77"/>
                <a:gd name="T44" fmla="*/ 2147483646 w 112"/>
                <a:gd name="T45" fmla="*/ 2147483646 h 77"/>
                <a:gd name="T46" fmla="*/ 2147483646 w 112"/>
                <a:gd name="T47" fmla="*/ 2147483646 h 77"/>
                <a:gd name="T48" fmla="*/ 2147483646 w 112"/>
                <a:gd name="T49" fmla="*/ 2147483646 h 77"/>
                <a:gd name="T50" fmla="*/ 2147483646 w 112"/>
                <a:gd name="T51" fmla="*/ 2147483646 h 77"/>
                <a:gd name="T52" fmla="*/ 2147483646 w 112"/>
                <a:gd name="T53" fmla="*/ 2147483646 h 77"/>
                <a:gd name="T54" fmla="*/ 2147483646 w 112"/>
                <a:gd name="T55" fmla="*/ 2147483646 h 77"/>
                <a:gd name="T56" fmla="*/ 2147483646 w 112"/>
                <a:gd name="T57" fmla="*/ 2147483646 h 77"/>
                <a:gd name="T58" fmla="*/ 2147483646 w 112"/>
                <a:gd name="T59" fmla="*/ 2147483646 h 77"/>
                <a:gd name="T60" fmla="*/ 2147483646 w 112"/>
                <a:gd name="T61" fmla="*/ 2147483646 h 77"/>
                <a:gd name="T62" fmla="*/ 2147483646 w 112"/>
                <a:gd name="T63" fmla="*/ 2147483646 h 77"/>
                <a:gd name="T64" fmla="*/ 2147483646 w 112"/>
                <a:gd name="T65" fmla="*/ 2147483646 h 77"/>
                <a:gd name="T66" fmla="*/ 2147483646 w 112"/>
                <a:gd name="T67" fmla="*/ 2147483646 h 77"/>
                <a:gd name="T68" fmla="*/ 2147483646 w 112"/>
                <a:gd name="T69" fmla="*/ 2147483646 h 77"/>
                <a:gd name="T70" fmla="*/ 2147483646 w 112"/>
                <a:gd name="T71" fmla="*/ 2147483646 h 77"/>
                <a:gd name="T72" fmla="*/ 2147483646 w 112"/>
                <a:gd name="T73" fmla="*/ 2147483646 h 77"/>
                <a:gd name="T74" fmla="*/ 2147483646 w 112"/>
                <a:gd name="T75" fmla="*/ 2147483646 h 77"/>
                <a:gd name="T76" fmla="*/ 2147483646 w 112"/>
                <a:gd name="T77" fmla="*/ 2147483646 h 77"/>
                <a:gd name="T78" fmla="*/ 2147483646 w 112"/>
                <a:gd name="T79" fmla="*/ 2147483646 h 77"/>
                <a:gd name="T80" fmla="*/ 2147483646 w 112"/>
                <a:gd name="T81" fmla="*/ 2147483646 h 77"/>
                <a:gd name="T82" fmla="*/ 2147483646 w 112"/>
                <a:gd name="T83" fmla="*/ 2147483646 h 77"/>
                <a:gd name="T84" fmla="*/ 2147483646 w 112"/>
                <a:gd name="T85" fmla="*/ 2147483646 h 77"/>
                <a:gd name="T86" fmla="*/ 2147483646 w 112"/>
                <a:gd name="T87" fmla="*/ 2147483646 h 7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112" h="77">
                  <a:moveTo>
                    <a:pt x="56" y="0"/>
                  </a:moveTo>
                  <a:cubicBezTo>
                    <a:pt x="62" y="0"/>
                    <a:pt x="66" y="4"/>
                    <a:pt x="66" y="10"/>
                  </a:cubicBezTo>
                  <a:cubicBezTo>
                    <a:pt x="66" y="15"/>
                    <a:pt x="62" y="20"/>
                    <a:pt x="56" y="20"/>
                  </a:cubicBezTo>
                  <a:cubicBezTo>
                    <a:pt x="51" y="20"/>
                    <a:pt x="46" y="15"/>
                    <a:pt x="46" y="10"/>
                  </a:cubicBezTo>
                  <a:cubicBezTo>
                    <a:pt x="46" y="4"/>
                    <a:pt x="51" y="0"/>
                    <a:pt x="56" y="0"/>
                  </a:cubicBezTo>
                  <a:close/>
                  <a:moveTo>
                    <a:pt x="15" y="49"/>
                  </a:moveTo>
                  <a:cubicBezTo>
                    <a:pt x="15" y="66"/>
                    <a:pt x="15" y="66"/>
                    <a:pt x="15" y="6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9" y="52"/>
                    <a:pt x="9" y="52"/>
                    <a:pt x="9" y="52"/>
                  </a:cubicBezTo>
                  <a:cubicBezTo>
                    <a:pt x="9" y="66"/>
                    <a:pt x="9" y="66"/>
                    <a:pt x="9" y="66"/>
                  </a:cubicBezTo>
                  <a:cubicBezTo>
                    <a:pt x="4" y="66"/>
                    <a:pt x="4" y="66"/>
                    <a:pt x="4" y="66"/>
                  </a:cubicBezTo>
                  <a:cubicBezTo>
                    <a:pt x="4" y="49"/>
                    <a:pt x="4" y="49"/>
                    <a:pt x="4" y="49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1"/>
                    <a:pt x="1" y="29"/>
                    <a:pt x="4" y="29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3" y="30"/>
                    <a:pt x="13" y="30"/>
                    <a:pt x="13" y="31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5" y="49"/>
                    <a:pt x="15" y="49"/>
                    <a:pt x="15" y="49"/>
                  </a:cubicBezTo>
                  <a:close/>
                  <a:moveTo>
                    <a:pt x="10" y="15"/>
                  </a:moveTo>
                  <a:cubicBezTo>
                    <a:pt x="13" y="15"/>
                    <a:pt x="16" y="18"/>
                    <a:pt x="16" y="22"/>
                  </a:cubicBezTo>
                  <a:cubicBezTo>
                    <a:pt x="16" y="23"/>
                    <a:pt x="16" y="24"/>
                    <a:pt x="15" y="25"/>
                  </a:cubicBezTo>
                  <a:cubicBezTo>
                    <a:pt x="15" y="26"/>
                    <a:pt x="15" y="26"/>
                    <a:pt x="14" y="26"/>
                  </a:cubicBezTo>
                  <a:cubicBezTo>
                    <a:pt x="13" y="27"/>
                    <a:pt x="12" y="28"/>
                    <a:pt x="10" y="28"/>
                  </a:cubicBezTo>
                  <a:cubicBezTo>
                    <a:pt x="6" y="28"/>
                    <a:pt x="3" y="25"/>
                    <a:pt x="3" y="22"/>
                  </a:cubicBezTo>
                  <a:cubicBezTo>
                    <a:pt x="3" y="18"/>
                    <a:pt x="6" y="15"/>
                    <a:pt x="10" y="15"/>
                  </a:cubicBezTo>
                  <a:close/>
                  <a:moveTo>
                    <a:pt x="96" y="49"/>
                  </a:moveTo>
                  <a:cubicBezTo>
                    <a:pt x="96" y="66"/>
                    <a:pt x="96" y="66"/>
                    <a:pt x="96" y="66"/>
                  </a:cubicBezTo>
                  <a:cubicBezTo>
                    <a:pt x="101" y="66"/>
                    <a:pt x="101" y="66"/>
                    <a:pt x="101" y="66"/>
                  </a:cubicBezTo>
                  <a:cubicBezTo>
                    <a:pt x="101" y="52"/>
                    <a:pt x="101" y="52"/>
                    <a:pt x="101" y="52"/>
                  </a:cubicBezTo>
                  <a:cubicBezTo>
                    <a:pt x="102" y="52"/>
                    <a:pt x="102" y="52"/>
                    <a:pt x="102" y="52"/>
                  </a:cubicBezTo>
                  <a:cubicBezTo>
                    <a:pt x="102" y="66"/>
                    <a:pt x="102" y="66"/>
                    <a:pt x="102" y="66"/>
                  </a:cubicBezTo>
                  <a:cubicBezTo>
                    <a:pt x="107" y="66"/>
                    <a:pt x="107" y="66"/>
                    <a:pt x="107" y="66"/>
                  </a:cubicBezTo>
                  <a:cubicBezTo>
                    <a:pt x="107" y="49"/>
                    <a:pt x="107" y="49"/>
                    <a:pt x="107" y="49"/>
                  </a:cubicBezTo>
                  <a:cubicBezTo>
                    <a:pt x="107" y="46"/>
                    <a:pt x="107" y="46"/>
                    <a:pt x="107" y="46"/>
                  </a:cubicBezTo>
                  <a:cubicBezTo>
                    <a:pt x="107" y="37"/>
                    <a:pt x="107" y="37"/>
                    <a:pt x="107" y="37"/>
                  </a:cubicBezTo>
                  <a:cubicBezTo>
                    <a:pt x="107" y="37"/>
                    <a:pt x="107" y="37"/>
                    <a:pt x="107" y="37"/>
                  </a:cubicBezTo>
                  <a:cubicBezTo>
                    <a:pt x="107" y="46"/>
                    <a:pt x="107" y="46"/>
                    <a:pt x="107" y="46"/>
                  </a:cubicBezTo>
                  <a:cubicBezTo>
                    <a:pt x="112" y="46"/>
                    <a:pt x="112" y="46"/>
                    <a:pt x="112" y="46"/>
                  </a:cubicBezTo>
                  <a:cubicBezTo>
                    <a:pt x="112" y="33"/>
                    <a:pt x="112" y="33"/>
                    <a:pt x="112" y="33"/>
                  </a:cubicBezTo>
                  <a:cubicBezTo>
                    <a:pt x="112" y="31"/>
                    <a:pt x="110" y="29"/>
                    <a:pt x="107" y="29"/>
                  </a:cubicBezTo>
                  <a:cubicBezTo>
                    <a:pt x="98" y="29"/>
                    <a:pt x="98" y="29"/>
                    <a:pt x="98" y="29"/>
                  </a:cubicBezTo>
                  <a:cubicBezTo>
                    <a:pt x="98" y="30"/>
                    <a:pt x="98" y="30"/>
                    <a:pt x="98" y="31"/>
                  </a:cubicBezTo>
                  <a:cubicBezTo>
                    <a:pt x="98" y="49"/>
                    <a:pt x="98" y="49"/>
                    <a:pt x="98" y="49"/>
                  </a:cubicBezTo>
                  <a:cubicBezTo>
                    <a:pt x="96" y="49"/>
                    <a:pt x="96" y="49"/>
                    <a:pt x="96" y="49"/>
                  </a:cubicBezTo>
                  <a:close/>
                  <a:moveTo>
                    <a:pt x="101" y="15"/>
                  </a:moveTo>
                  <a:cubicBezTo>
                    <a:pt x="98" y="15"/>
                    <a:pt x="95" y="18"/>
                    <a:pt x="95" y="22"/>
                  </a:cubicBezTo>
                  <a:cubicBezTo>
                    <a:pt x="95" y="23"/>
                    <a:pt x="95" y="24"/>
                    <a:pt x="96" y="25"/>
                  </a:cubicBezTo>
                  <a:cubicBezTo>
                    <a:pt x="96" y="26"/>
                    <a:pt x="97" y="26"/>
                    <a:pt x="97" y="26"/>
                  </a:cubicBezTo>
                  <a:cubicBezTo>
                    <a:pt x="98" y="27"/>
                    <a:pt x="100" y="28"/>
                    <a:pt x="101" y="28"/>
                  </a:cubicBezTo>
                  <a:cubicBezTo>
                    <a:pt x="105" y="28"/>
                    <a:pt x="108" y="25"/>
                    <a:pt x="108" y="22"/>
                  </a:cubicBezTo>
                  <a:cubicBezTo>
                    <a:pt x="108" y="18"/>
                    <a:pt x="105" y="15"/>
                    <a:pt x="101" y="15"/>
                  </a:cubicBezTo>
                  <a:close/>
                  <a:moveTo>
                    <a:pt x="75" y="51"/>
                  </a:moveTo>
                  <a:cubicBezTo>
                    <a:pt x="75" y="72"/>
                    <a:pt x="75" y="72"/>
                    <a:pt x="75" y="72"/>
                  </a:cubicBezTo>
                  <a:cubicBezTo>
                    <a:pt x="80" y="72"/>
                    <a:pt x="80" y="72"/>
                    <a:pt x="80" y="72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2" y="54"/>
                    <a:pt x="82" y="54"/>
                    <a:pt x="82" y="54"/>
                  </a:cubicBezTo>
                  <a:cubicBezTo>
                    <a:pt x="82" y="72"/>
                    <a:pt x="82" y="72"/>
                    <a:pt x="82" y="72"/>
                  </a:cubicBezTo>
                  <a:cubicBezTo>
                    <a:pt x="87" y="72"/>
                    <a:pt x="87" y="72"/>
                    <a:pt x="87" y="72"/>
                  </a:cubicBezTo>
                  <a:cubicBezTo>
                    <a:pt x="87" y="51"/>
                    <a:pt x="87" y="51"/>
                    <a:pt x="87" y="51"/>
                  </a:cubicBezTo>
                  <a:cubicBezTo>
                    <a:pt x="87" y="47"/>
                    <a:pt x="87" y="47"/>
                    <a:pt x="87" y="47"/>
                  </a:cubicBezTo>
                  <a:cubicBezTo>
                    <a:pt x="87" y="36"/>
                    <a:pt x="87" y="36"/>
                    <a:pt x="87" y="36"/>
                  </a:cubicBezTo>
                  <a:cubicBezTo>
                    <a:pt x="88" y="36"/>
                    <a:pt x="88" y="36"/>
                    <a:pt x="88" y="36"/>
                  </a:cubicBezTo>
                  <a:cubicBezTo>
                    <a:pt x="88" y="47"/>
                    <a:pt x="88" y="47"/>
                    <a:pt x="88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31"/>
                    <a:pt x="94" y="31"/>
                    <a:pt x="94" y="31"/>
                  </a:cubicBezTo>
                  <a:cubicBezTo>
                    <a:pt x="94" y="28"/>
                    <a:pt x="91" y="26"/>
                    <a:pt x="88" y="26"/>
                  </a:cubicBezTo>
                  <a:cubicBezTo>
                    <a:pt x="77" y="26"/>
                    <a:pt x="77" y="26"/>
                    <a:pt x="77" y="26"/>
                  </a:cubicBezTo>
                  <a:cubicBezTo>
                    <a:pt x="77" y="27"/>
                    <a:pt x="77" y="28"/>
                    <a:pt x="77" y="28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5" y="51"/>
                    <a:pt x="75" y="51"/>
                    <a:pt x="75" y="51"/>
                  </a:cubicBezTo>
                  <a:close/>
                  <a:moveTo>
                    <a:pt x="65" y="47"/>
                  </a:moveTo>
                  <a:cubicBezTo>
                    <a:pt x="65" y="32"/>
                    <a:pt x="65" y="32"/>
                    <a:pt x="65" y="32"/>
                  </a:cubicBezTo>
                  <a:cubicBezTo>
                    <a:pt x="64" y="32"/>
                    <a:pt x="64" y="32"/>
                    <a:pt x="64" y="32"/>
                  </a:cubicBezTo>
                  <a:cubicBezTo>
                    <a:pt x="64" y="47"/>
                    <a:pt x="64" y="47"/>
                    <a:pt x="64" y="47"/>
                  </a:cubicBezTo>
                  <a:cubicBezTo>
                    <a:pt x="64" y="50"/>
                    <a:pt x="64" y="50"/>
                    <a:pt x="64" y="50"/>
                  </a:cubicBezTo>
                  <a:cubicBezTo>
                    <a:pt x="64" y="77"/>
                    <a:pt x="64" y="77"/>
                    <a:pt x="64" y="77"/>
                  </a:cubicBezTo>
                  <a:cubicBezTo>
                    <a:pt x="57" y="77"/>
                    <a:pt x="57" y="77"/>
                    <a:pt x="57" y="77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5" y="55"/>
                    <a:pt x="55" y="55"/>
                    <a:pt x="55" y="55"/>
                  </a:cubicBezTo>
                  <a:cubicBezTo>
                    <a:pt x="55" y="77"/>
                    <a:pt x="55" y="77"/>
                    <a:pt x="55" y="77"/>
                  </a:cubicBezTo>
                  <a:cubicBezTo>
                    <a:pt x="48" y="77"/>
                    <a:pt x="48" y="77"/>
                    <a:pt x="48" y="77"/>
                  </a:cubicBezTo>
                  <a:cubicBezTo>
                    <a:pt x="48" y="50"/>
                    <a:pt x="48" y="50"/>
                    <a:pt x="48" y="50"/>
                  </a:cubicBezTo>
                  <a:cubicBezTo>
                    <a:pt x="48" y="47"/>
                    <a:pt x="48" y="47"/>
                    <a:pt x="48" y="47"/>
                  </a:cubicBezTo>
                  <a:cubicBezTo>
                    <a:pt x="48" y="32"/>
                    <a:pt x="48" y="32"/>
                    <a:pt x="48" y="32"/>
                  </a:cubicBezTo>
                  <a:cubicBezTo>
                    <a:pt x="47" y="32"/>
                    <a:pt x="47" y="32"/>
                    <a:pt x="47" y="32"/>
                  </a:cubicBezTo>
                  <a:cubicBezTo>
                    <a:pt x="47" y="47"/>
                    <a:pt x="47" y="47"/>
                    <a:pt x="47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1" y="27"/>
                    <a:pt x="41" y="27"/>
                    <a:pt x="41" y="27"/>
                  </a:cubicBezTo>
                  <a:cubicBezTo>
                    <a:pt x="41" y="24"/>
                    <a:pt x="44" y="21"/>
                    <a:pt x="47" y="21"/>
                  </a:cubicBezTo>
                  <a:cubicBezTo>
                    <a:pt x="66" y="21"/>
                    <a:pt x="46" y="21"/>
                    <a:pt x="65" y="21"/>
                  </a:cubicBezTo>
                  <a:cubicBezTo>
                    <a:pt x="69" y="21"/>
                    <a:pt x="71" y="24"/>
                    <a:pt x="71" y="27"/>
                  </a:cubicBezTo>
                  <a:cubicBezTo>
                    <a:pt x="71" y="47"/>
                    <a:pt x="71" y="47"/>
                    <a:pt x="71" y="47"/>
                  </a:cubicBezTo>
                  <a:cubicBezTo>
                    <a:pt x="70" y="47"/>
                    <a:pt x="68" y="47"/>
                    <a:pt x="65" y="47"/>
                  </a:cubicBezTo>
                  <a:close/>
                  <a:moveTo>
                    <a:pt x="37" y="51"/>
                  </a:moveTo>
                  <a:cubicBezTo>
                    <a:pt x="37" y="72"/>
                    <a:pt x="37" y="72"/>
                    <a:pt x="37" y="72"/>
                  </a:cubicBezTo>
                  <a:cubicBezTo>
                    <a:pt x="31" y="72"/>
                    <a:pt x="31" y="72"/>
                    <a:pt x="31" y="72"/>
                  </a:cubicBezTo>
                  <a:cubicBezTo>
                    <a:pt x="31" y="54"/>
                    <a:pt x="31" y="54"/>
                    <a:pt x="31" y="54"/>
                  </a:cubicBezTo>
                  <a:cubicBezTo>
                    <a:pt x="30" y="54"/>
                    <a:pt x="30" y="54"/>
                    <a:pt x="30" y="54"/>
                  </a:cubicBezTo>
                  <a:cubicBezTo>
                    <a:pt x="30" y="72"/>
                    <a:pt x="30" y="72"/>
                    <a:pt x="30" y="72"/>
                  </a:cubicBezTo>
                  <a:cubicBezTo>
                    <a:pt x="24" y="72"/>
                    <a:pt x="24" y="72"/>
                    <a:pt x="24" y="72"/>
                  </a:cubicBezTo>
                  <a:cubicBezTo>
                    <a:pt x="24" y="51"/>
                    <a:pt x="24" y="51"/>
                    <a:pt x="24" y="51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24" y="36"/>
                    <a:pt x="24" y="36"/>
                    <a:pt x="24" y="36"/>
                  </a:cubicBezTo>
                  <a:cubicBezTo>
                    <a:pt x="23" y="36"/>
                    <a:pt x="23" y="36"/>
                    <a:pt x="23" y="36"/>
                  </a:cubicBezTo>
                  <a:cubicBezTo>
                    <a:pt x="23" y="47"/>
                    <a:pt x="23" y="47"/>
                    <a:pt x="23" y="47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8" y="31"/>
                    <a:pt x="18" y="31"/>
                    <a:pt x="18" y="31"/>
                  </a:cubicBezTo>
                  <a:cubicBezTo>
                    <a:pt x="18" y="28"/>
                    <a:pt x="20" y="26"/>
                    <a:pt x="23" y="26"/>
                  </a:cubicBezTo>
                  <a:cubicBezTo>
                    <a:pt x="35" y="26"/>
                    <a:pt x="35" y="26"/>
                    <a:pt x="35" y="26"/>
                  </a:cubicBezTo>
                  <a:cubicBezTo>
                    <a:pt x="35" y="27"/>
                    <a:pt x="35" y="28"/>
                    <a:pt x="35" y="28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7" y="51"/>
                    <a:pt x="37" y="51"/>
                    <a:pt x="37" y="51"/>
                  </a:cubicBezTo>
                  <a:close/>
                  <a:moveTo>
                    <a:pt x="31" y="9"/>
                  </a:moveTo>
                  <a:cubicBezTo>
                    <a:pt x="35" y="9"/>
                    <a:pt x="39" y="12"/>
                    <a:pt x="39" y="17"/>
                  </a:cubicBezTo>
                  <a:cubicBezTo>
                    <a:pt x="39" y="19"/>
                    <a:pt x="38" y="20"/>
                    <a:pt x="37" y="22"/>
                  </a:cubicBezTo>
                  <a:cubicBezTo>
                    <a:pt x="37" y="22"/>
                    <a:pt x="37" y="22"/>
                    <a:pt x="37" y="23"/>
                  </a:cubicBezTo>
                  <a:cubicBezTo>
                    <a:pt x="35" y="24"/>
                    <a:pt x="33" y="25"/>
                    <a:pt x="31" y="25"/>
                  </a:cubicBezTo>
                  <a:cubicBezTo>
                    <a:pt x="26" y="25"/>
                    <a:pt x="22" y="21"/>
                    <a:pt x="22" y="17"/>
                  </a:cubicBezTo>
                  <a:cubicBezTo>
                    <a:pt x="22" y="12"/>
                    <a:pt x="26" y="9"/>
                    <a:pt x="31" y="9"/>
                  </a:cubicBezTo>
                  <a:close/>
                  <a:moveTo>
                    <a:pt x="81" y="9"/>
                  </a:moveTo>
                  <a:cubicBezTo>
                    <a:pt x="76" y="9"/>
                    <a:pt x="73" y="12"/>
                    <a:pt x="73" y="17"/>
                  </a:cubicBezTo>
                  <a:cubicBezTo>
                    <a:pt x="73" y="19"/>
                    <a:pt x="73" y="20"/>
                    <a:pt x="74" y="22"/>
                  </a:cubicBezTo>
                  <a:cubicBezTo>
                    <a:pt x="75" y="22"/>
                    <a:pt x="75" y="22"/>
                    <a:pt x="75" y="23"/>
                  </a:cubicBezTo>
                  <a:cubicBezTo>
                    <a:pt x="77" y="24"/>
                    <a:pt x="79" y="25"/>
                    <a:pt x="81" y="25"/>
                  </a:cubicBezTo>
                  <a:cubicBezTo>
                    <a:pt x="85" y="25"/>
                    <a:pt x="89" y="21"/>
                    <a:pt x="89" y="17"/>
                  </a:cubicBezTo>
                  <a:cubicBezTo>
                    <a:pt x="89" y="12"/>
                    <a:pt x="85" y="9"/>
                    <a:pt x="81" y="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198" name="组合 197"/>
          <p:cNvGrpSpPr/>
          <p:nvPr/>
        </p:nvGrpSpPr>
        <p:grpSpPr>
          <a:xfrm>
            <a:off x="10030513" y="6238106"/>
            <a:ext cx="458374" cy="413425"/>
            <a:chOff x="5076056" y="2138335"/>
            <a:chExt cx="428348" cy="386204"/>
          </a:xfrm>
        </p:grpSpPr>
        <p:sp>
          <p:nvSpPr>
            <p:cNvPr id="199" name="Freeform 5"/>
            <p:cNvSpPr>
              <a:spLocks/>
            </p:cNvSpPr>
            <p:nvPr/>
          </p:nvSpPr>
          <p:spPr bwMode="auto">
            <a:xfrm>
              <a:off x="5076056" y="2138335"/>
              <a:ext cx="428348" cy="3862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200" name="KSO_Shape"/>
            <p:cNvSpPr>
              <a:spLocks/>
            </p:cNvSpPr>
            <p:nvPr/>
          </p:nvSpPr>
          <p:spPr bwMode="auto">
            <a:xfrm>
              <a:off x="5175472" y="2244479"/>
              <a:ext cx="229514" cy="19546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01" name="组合 200"/>
          <p:cNvGrpSpPr/>
          <p:nvPr/>
        </p:nvGrpSpPr>
        <p:grpSpPr>
          <a:xfrm>
            <a:off x="10509436" y="6238106"/>
            <a:ext cx="458374" cy="413425"/>
            <a:chOff x="5557128" y="2138335"/>
            <a:chExt cx="428348" cy="386204"/>
          </a:xfrm>
        </p:grpSpPr>
        <p:sp>
          <p:nvSpPr>
            <p:cNvPr id="202" name="Freeform 5"/>
            <p:cNvSpPr>
              <a:spLocks/>
            </p:cNvSpPr>
            <p:nvPr/>
          </p:nvSpPr>
          <p:spPr bwMode="auto">
            <a:xfrm>
              <a:off x="5557128" y="2138335"/>
              <a:ext cx="428348" cy="3862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203" name="KSO_Shape"/>
            <p:cNvSpPr>
              <a:spLocks/>
            </p:cNvSpPr>
            <p:nvPr/>
          </p:nvSpPr>
          <p:spPr bwMode="auto">
            <a:xfrm>
              <a:off x="5652120" y="2208685"/>
              <a:ext cx="238362" cy="235978"/>
            </a:xfrm>
            <a:custGeom>
              <a:avLst/>
              <a:gdLst>
                <a:gd name="T0" fmla="*/ 615878 w 2390775"/>
                <a:gd name="T1" fmla="*/ 1467970 h 2365376"/>
                <a:gd name="T2" fmla="*/ 587250 w 2390775"/>
                <a:gd name="T3" fmla="*/ 1401697 h 2365376"/>
                <a:gd name="T4" fmla="*/ 1282649 w 2390775"/>
                <a:gd name="T5" fmla="*/ 1393474 h 2365376"/>
                <a:gd name="T6" fmla="*/ 1180915 w 2390775"/>
                <a:gd name="T7" fmla="*/ 1446870 h 2365376"/>
                <a:gd name="T8" fmla="*/ 1210073 w 2390775"/>
                <a:gd name="T9" fmla="*/ 1382167 h 2365376"/>
                <a:gd name="T10" fmla="*/ 653657 w 2390775"/>
                <a:gd name="T11" fmla="*/ 1314699 h 2365376"/>
                <a:gd name="T12" fmla="*/ 646041 w 2390775"/>
                <a:gd name="T13" fmla="*/ 1180275 h 2365376"/>
                <a:gd name="T14" fmla="*/ 589870 w 2390775"/>
                <a:gd name="T15" fmla="*/ 1105327 h 2365376"/>
                <a:gd name="T16" fmla="*/ 599516 w 2390775"/>
                <a:gd name="T17" fmla="*/ 1141280 h 2365376"/>
                <a:gd name="T18" fmla="*/ 579914 w 2390775"/>
                <a:gd name="T19" fmla="*/ 1158779 h 2365376"/>
                <a:gd name="T20" fmla="*/ 541333 w 2390775"/>
                <a:gd name="T21" fmla="*/ 1105965 h 2365376"/>
                <a:gd name="T22" fmla="*/ 1137260 w 2390775"/>
                <a:gd name="T23" fmla="*/ 1009231 h 2365376"/>
                <a:gd name="T24" fmla="*/ 1143562 w 2390775"/>
                <a:gd name="T25" fmla="*/ 1026145 h 2365376"/>
                <a:gd name="T26" fmla="*/ 1096615 w 2390775"/>
                <a:gd name="T27" fmla="*/ 1069549 h 2365376"/>
                <a:gd name="T28" fmla="*/ 1102602 w 2390775"/>
                <a:gd name="T29" fmla="*/ 1001572 h 2365376"/>
                <a:gd name="T30" fmla="*/ 972739 w 2390775"/>
                <a:gd name="T31" fmla="*/ 835988 h 2365376"/>
                <a:gd name="T32" fmla="*/ 989500 w 2390775"/>
                <a:gd name="T33" fmla="*/ 1138672 h 2365376"/>
                <a:gd name="T34" fmla="*/ 639427 w 2390775"/>
                <a:gd name="T35" fmla="*/ 1423644 h 2365376"/>
                <a:gd name="T36" fmla="*/ 599898 w 2390775"/>
                <a:gd name="T37" fmla="*/ 1003302 h 2365376"/>
                <a:gd name="T38" fmla="*/ 529694 w 2390775"/>
                <a:gd name="T39" fmla="*/ 1090596 h 2365376"/>
                <a:gd name="T40" fmla="*/ 602428 w 2390775"/>
                <a:gd name="T41" fmla="*/ 868249 h 2365376"/>
                <a:gd name="T42" fmla="*/ 861740 w 2390775"/>
                <a:gd name="T43" fmla="*/ 924231 h 2365376"/>
                <a:gd name="T44" fmla="*/ 755609 w 2390775"/>
                <a:gd name="T45" fmla="*/ 542052 h 2365376"/>
                <a:gd name="T46" fmla="*/ 929665 w 2390775"/>
                <a:gd name="T47" fmla="*/ 525915 h 2365376"/>
                <a:gd name="T48" fmla="*/ 909019 w 2390775"/>
                <a:gd name="T49" fmla="*/ 571798 h 2365376"/>
                <a:gd name="T50" fmla="*/ 936652 w 2390775"/>
                <a:gd name="T51" fmla="*/ 586353 h 2365376"/>
                <a:gd name="T52" fmla="*/ 928394 w 2390775"/>
                <a:gd name="T53" fmla="*/ 688879 h 2365376"/>
                <a:gd name="T54" fmla="*/ 840414 w 2390775"/>
                <a:gd name="T55" fmla="*/ 772101 h 2365376"/>
                <a:gd name="T56" fmla="*/ 742269 w 2390775"/>
                <a:gd name="T57" fmla="*/ 675588 h 2365376"/>
                <a:gd name="T58" fmla="*/ 738139 w 2390775"/>
                <a:gd name="T59" fmla="*/ 608504 h 2365376"/>
                <a:gd name="T60" fmla="*/ 761643 w 2390775"/>
                <a:gd name="T61" fmla="*/ 510093 h 2365376"/>
                <a:gd name="T62" fmla="*/ 617010 w 2390775"/>
                <a:gd name="T63" fmla="*/ 449064 h 2365376"/>
                <a:gd name="T64" fmla="*/ 350272 w 2390775"/>
                <a:gd name="T65" fmla="*/ 638327 h 2365376"/>
                <a:gd name="T66" fmla="*/ 215163 w 2390775"/>
                <a:gd name="T67" fmla="*/ 939947 h 2365376"/>
                <a:gd name="T68" fmla="*/ 256613 w 2390775"/>
                <a:gd name="T69" fmla="*/ 1277331 h 2365376"/>
                <a:gd name="T70" fmla="*/ 458486 w 2390775"/>
                <a:gd name="T71" fmla="*/ 1534008 h 2365376"/>
                <a:gd name="T72" fmla="*/ 767308 w 2390775"/>
                <a:gd name="T73" fmla="*/ 1655225 h 2365376"/>
                <a:gd name="T74" fmla="*/ 1101127 w 2390775"/>
                <a:gd name="T75" fmla="*/ 1596674 h 2365376"/>
                <a:gd name="T76" fmla="*/ 1347614 w 2390775"/>
                <a:gd name="T77" fmla="*/ 1383040 h 2365376"/>
                <a:gd name="T78" fmla="*/ 1453614 w 2390775"/>
                <a:gd name="T79" fmla="*/ 1066861 h 2365376"/>
                <a:gd name="T80" fmla="*/ 1378939 w 2390775"/>
                <a:gd name="T81" fmla="*/ 738024 h 2365376"/>
                <a:gd name="T82" fmla="*/ 1153652 w 2390775"/>
                <a:gd name="T83" fmla="*/ 501602 h 2365376"/>
                <a:gd name="T84" fmla="*/ 831224 w 2390775"/>
                <a:gd name="T85" fmla="*/ 411085 h 2365376"/>
                <a:gd name="T86" fmla="*/ 989432 w 2390775"/>
                <a:gd name="T87" fmla="*/ 315187 h 2365376"/>
                <a:gd name="T88" fmla="*/ 1471649 w 2390775"/>
                <a:gd name="T89" fmla="*/ 671876 h 2365376"/>
                <a:gd name="T90" fmla="*/ 1554866 w 2390775"/>
                <a:gd name="T91" fmla="*/ 1171938 h 2365376"/>
                <a:gd name="T92" fmla="*/ 1239716 w 2390775"/>
                <a:gd name="T93" fmla="*/ 1647313 h 2365376"/>
                <a:gd name="T94" fmla="*/ 646121 w 2390775"/>
                <a:gd name="T95" fmla="*/ 1748275 h 2365376"/>
                <a:gd name="T96" fmla="*/ 110112 w 2390775"/>
                <a:gd name="T97" fmla="*/ 1186813 h 2365376"/>
                <a:gd name="T98" fmla="*/ 251551 w 2390775"/>
                <a:gd name="T99" fmla="*/ 580725 h 2365376"/>
                <a:gd name="T100" fmla="*/ 1549044 w 2390775"/>
                <a:gd name="T101" fmla="*/ 160116 h 2365376"/>
                <a:gd name="T102" fmla="*/ 1461002 w 2390775"/>
                <a:gd name="T103" fmla="*/ 284475 h 2365376"/>
                <a:gd name="T104" fmla="*/ 1550307 w 2390775"/>
                <a:gd name="T105" fmla="*/ 426554 h 2365376"/>
                <a:gd name="T106" fmla="*/ 1719764 w 2390775"/>
                <a:gd name="T107" fmla="*/ 380038 h 2365376"/>
                <a:gd name="T108" fmla="*/ 1735543 w 2390775"/>
                <a:gd name="T109" fmla="*/ 232579 h 2365376"/>
                <a:gd name="T110" fmla="*/ 1705909 w 2390775"/>
                <a:gd name="T111" fmla="*/ 94508 h 2365376"/>
                <a:gd name="T112" fmla="*/ 1774050 w 2390775"/>
                <a:gd name="T113" fmla="*/ 148403 h 2365376"/>
                <a:gd name="T114" fmla="*/ 1781614 w 2390775"/>
                <a:gd name="T115" fmla="*/ 428769 h 2365376"/>
                <a:gd name="T116" fmla="*/ 1600166 w 2390775"/>
                <a:gd name="T117" fmla="*/ 516104 h 2365376"/>
                <a:gd name="T118" fmla="*/ 1452167 w 2390775"/>
                <a:gd name="T119" fmla="*/ 455349 h 2365376"/>
                <a:gd name="T120" fmla="*/ 1310478 w 2390775"/>
                <a:gd name="T121" fmla="*/ 259477 h 2365376"/>
                <a:gd name="T122" fmla="*/ 1562614 w 2390775"/>
                <a:gd name="T123" fmla="*/ 74046 h 236537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390775" h="2365376">
                  <a:moveTo>
                    <a:pt x="761351" y="1739900"/>
                  </a:moveTo>
                  <a:lnTo>
                    <a:pt x="791690" y="1805294"/>
                  </a:lnTo>
                  <a:lnTo>
                    <a:pt x="794883" y="1808051"/>
                  </a:lnTo>
                  <a:lnTo>
                    <a:pt x="797278" y="1811991"/>
                  </a:lnTo>
                  <a:lnTo>
                    <a:pt x="800871" y="1817112"/>
                  </a:lnTo>
                  <a:lnTo>
                    <a:pt x="803266" y="1822233"/>
                  </a:lnTo>
                  <a:lnTo>
                    <a:pt x="804065" y="1825384"/>
                  </a:lnTo>
                  <a:lnTo>
                    <a:pt x="804863" y="1828536"/>
                  </a:lnTo>
                  <a:lnTo>
                    <a:pt x="804863" y="1831687"/>
                  </a:lnTo>
                  <a:lnTo>
                    <a:pt x="804863" y="1834839"/>
                  </a:lnTo>
                  <a:lnTo>
                    <a:pt x="804065" y="1837990"/>
                  </a:lnTo>
                  <a:lnTo>
                    <a:pt x="802867" y="1841142"/>
                  </a:lnTo>
                  <a:lnTo>
                    <a:pt x="801670" y="1842718"/>
                  </a:lnTo>
                  <a:lnTo>
                    <a:pt x="799674" y="1844687"/>
                  </a:lnTo>
                  <a:lnTo>
                    <a:pt x="797278" y="1845475"/>
                  </a:lnTo>
                  <a:lnTo>
                    <a:pt x="794484" y="1845869"/>
                  </a:lnTo>
                  <a:lnTo>
                    <a:pt x="790891" y="1846263"/>
                  </a:lnTo>
                  <a:lnTo>
                    <a:pt x="787698" y="1845869"/>
                  </a:lnTo>
                  <a:lnTo>
                    <a:pt x="784105" y="1845475"/>
                  </a:lnTo>
                  <a:lnTo>
                    <a:pt x="780512" y="1844293"/>
                  </a:lnTo>
                  <a:lnTo>
                    <a:pt x="776520" y="1842718"/>
                  </a:lnTo>
                  <a:lnTo>
                    <a:pt x="772927" y="1841142"/>
                  </a:lnTo>
                  <a:lnTo>
                    <a:pt x="768935" y="1839172"/>
                  </a:lnTo>
                  <a:lnTo>
                    <a:pt x="765343" y="1836809"/>
                  </a:lnTo>
                  <a:lnTo>
                    <a:pt x="761750" y="1834051"/>
                  </a:lnTo>
                  <a:lnTo>
                    <a:pt x="758955" y="1831294"/>
                  </a:lnTo>
                  <a:lnTo>
                    <a:pt x="756161" y="1827748"/>
                  </a:lnTo>
                  <a:lnTo>
                    <a:pt x="754165" y="1824597"/>
                  </a:lnTo>
                  <a:lnTo>
                    <a:pt x="748975" y="1815536"/>
                  </a:lnTo>
                  <a:lnTo>
                    <a:pt x="745782" y="1808839"/>
                  </a:lnTo>
                  <a:lnTo>
                    <a:pt x="743387" y="1803718"/>
                  </a:lnTo>
                  <a:lnTo>
                    <a:pt x="742588" y="1799385"/>
                  </a:lnTo>
                  <a:lnTo>
                    <a:pt x="742588" y="1795051"/>
                  </a:lnTo>
                  <a:lnTo>
                    <a:pt x="743387" y="1790718"/>
                  </a:lnTo>
                  <a:lnTo>
                    <a:pt x="746181" y="1778112"/>
                  </a:lnTo>
                  <a:lnTo>
                    <a:pt x="746979" y="1774173"/>
                  </a:lnTo>
                  <a:lnTo>
                    <a:pt x="746979" y="1772203"/>
                  </a:lnTo>
                  <a:lnTo>
                    <a:pt x="746181" y="1771021"/>
                  </a:lnTo>
                  <a:lnTo>
                    <a:pt x="745383" y="1770627"/>
                  </a:lnTo>
                  <a:lnTo>
                    <a:pt x="742987" y="1770627"/>
                  </a:lnTo>
                  <a:lnTo>
                    <a:pt x="742189" y="1770233"/>
                  </a:lnTo>
                  <a:lnTo>
                    <a:pt x="741790" y="1769839"/>
                  </a:lnTo>
                  <a:lnTo>
                    <a:pt x="738596" y="1761961"/>
                  </a:lnTo>
                  <a:lnTo>
                    <a:pt x="736999" y="1758021"/>
                  </a:lnTo>
                  <a:lnTo>
                    <a:pt x="736600" y="1756052"/>
                  </a:lnTo>
                  <a:lnTo>
                    <a:pt x="736600" y="1754476"/>
                  </a:lnTo>
                  <a:lnTo>
                    <a:pt x="742189" y="1750536"/>
                  </a:lnTo>
                  <a:lnTo>
                    <a:pt x="747379" y="1747385"/>
                  </a:lnTo>
                  <a:lnTo>
                    <a:pt x="750971" y="1745021"/>
                  </a:lnTo>
                  <a:lnTo>
                    <a:pt x="754165" y="1743839"/>
                  </a:lnTo>
                  <a:lnTo>
                    <a:pt x="758556" y="1741870"/>
                  </a:lnTo>
                  <a:lnTo>
                    <a:pt x="759754" y="1741870"/>
                  </a:lnTo>
                  <a:lnTo>
                    <a:pt x="761351" y="1739900"/>
                  </a:lnTo>
                  <a:close/>
                  <a:moveTo>
                    <a:pt x="1554438" y="1730375"/>
                  </a:moveTo>
                  <a:lnTo>
                    <a:pt x="1565575" y="1730375"/>
                  </a:lnTo>
                  <a:lnTo>
                    <a:pt x="1575916" y="1730375"/>
                  </a:lnTo>
                  <a:lnTo>
                    <a:pt x="1586258" y="1731163"/>
                  </a:lnTo>
                  <a:lnTo>
                    <a:pt x="1591031" y="1731951"/>
                  </a:lnTo>
                  <a:lnTo>
                    <a:pt x="1595008" y="1733133"/>
                  </a:lnTo>
                  <a:lnTo>
                    <a:pt x="1598986" y="1734314"/>
                  </a:lnTo>
                  <a:lnTo>
                    <a:pt x="1602168" y="1735890"/>
                  </a:lnTo>
                  <a:lnTo>
                    <a:pt x="1605350" y="1737860"/>
                  </a:lnTo>
                  <a:lnTo>
                    <a:pt x="1607339" y="1739830"/>
                  </a:lnTo>
                  <a:lnTo>
                    <a:pt x="1608929" y="1741799"/>
                  </a:lnTo>
                  <a:lnTo>
                    <a:pt x="1609725" y="1744951"/>
                  </a:lnTo>
                  <a:lnTo>
                    <a:pt x="1609725" y="1747708"/>
                  </a:lnTo>
                  <a:lnTo>
                    <a:pt x="1608929" y="1751648"/>
                  </a:lnTo>
                  <a:lnTo>
                    <a:pt x="1607339" y="1755193"/>
                  </a:lnTo>
                  <a:lnTo>
                    <a:pt x="1604554" y="1759920"/>
                  </a:lnTo>
                  <a:lnTo>
                    <a:pt x="1600577" y="1764648"/>
                  </a:lnTo>
                  <a:lnTo>
                    <a:pt x="1595804" y="1769769"/>
                  </a:lnTo>
                  <a:lnTo>
                    <a:pt x="1589042" y="1776072"/>
                  </a:lnTo>
                  <a:lnTo>
                    <a:pt x="1582678" y="1781193"/>
                  </a:lnTo>
                  <a:lnTo>
                    <a:pt x="1576314" y="1786314"/>
                  </a:lnTo>
                  <a:lnTo>
                    <a:pt x="1570348" y="1790647"/>
                  </a:lnTo>
                  <a:lnTo>
                    <a:pt x="1563586" y="1794193"/>
                  </a:lnTo>
                  <a:lnTo>
                    <a:pt x="1557222" y="1797738"/>
                  </a:lnTo>
                  <a:lnTo>
                    <a:pt x="1550461" y="1800496"/>
                  </a:lnTo>
                  <a:lnTo>
                    <a:pt x="1544097" y="1802466"/>
                  </a:lnTo>
                  <a:lnTo>
                    <a:pt x="1537733" y="1804829"/>
                  </a:lnTo>
                  <a:lnTo>
                    <a:pt x="1530971" y="1806799"/>
                  </a:lnTo>
                  <a:lnTo>
                    <a:pt x="1524607" y="1807981"/>
                  </a:lnTo>
                  <a:lnTo>
                    <a:pt x="1518243" y="1809163"/>
                  </a:lnTo>
                  <a:lnTo>
                    <a:pt x="1505117" y="1811132"/>
                  </a:lnTo>
                  <a:lnTo>
                    <a:pt x="1491992" y="1812314"/>
                  </a:lnTo>
                  <a:lnTo>
                    <a:pt x="1486026" y="1813102"/>
                  </a:lnTo>
                  <a:lnTo>
                    <a:pt x="1483241" y="1813890"/>
                  </a:lnTo>
                  <a:lnTo>
                    <a:pt x="1482048" y="1814678"/>
                  </a:lnTo>
                  <a:lnTo>
                    <a:pt x="1481253" y="1815072"/>
                  </a:lnTo>
                  <a:lnTo>
                    <a:pt x="1480855" y="1815859"/>
                  </a:lnTo>
                  <a:lnTo>
                    <a:pt x="1480855" y="1817041"/>
                  </a:lnTo>
                  <a:lnTo>
                    <a:pt x="1481253" y="1818617"/>
                  </a:lnTo>
                  <a:lnTo>
                    <a:pt x="1482048" y="1819799"/>
                  </a:lnTo>
                  <a:lnTo>
                    <a:pt x="1482048" y="1821375"/>
                  </a:lnTo>
                  <a:lnTo>
                    <a:pt x="1482048" y="1821769"/>
                  </a:lnTo>
                  <a:lnTo>
                    <a:pt x="1480855" y="1822556"/>
                  </a:lnTo>
                  <a:lnTo>
                    <a:pt x="1471309" y="1830829"/>
                  </a:lnTo>
                  <a:lnTo>
                    <a:pt x="1465343" y="1834375"/>
                  </a:lnTo>
                  <a:lnTo>
                    <a:pt x="1463354" y="1835556"/>
                  </a:lnTo>
                  <a:lnTo>
                    <a:pt x="1461365" y="1836738"/>
                  </a:lnTo>
                  <a:lnTo>
                    <a:pt x="1452615" y="1830041"/>
                  </a:lnTo>
                  <a:lnTo>
                    <a:pt x="1445853" y="1824132"/>
                  </a:lnTo>
                  <a:lnTo>
                    <a:pt x="1440285" y="1819405"/>
                  </a:lnTo>
                  <a:lnTo>
                    <a:pt x="1437103" y="1815072"/>
                  </a:lnTo>
                  <a:lnTo>
                    <a:pt x="1434716" y="1812314"/>
                  </a:lnTo>
                  <a:lnTo>
                    <a:pt x="1433125" y="1810344"/>
                  </a:lnTo>
                  <a:lnTo>
                    <a:pt x="1432330" y="1808375"/>
                  </a:lnTo>
                  <a:lnTo>
                    <a:pt x="1428750" y="1806799"/>
                  </a:lnTo>
                  <a:lnTo>
                    <a:pt x="1512675" y="1734314"/>
                  </a:lnTo>
                  <a:lnTo>
                    <a:pt x="1518641" y="1733527"/>
                  </a:lnTo>
                  <a:lnTo>
                    <a:pt x="1533755" y="1731951"/>
                  </a:lnTo>
                  <a:lnTo>
                    <a:pt x="1543699" y="1731163"/>
                  </a:lnTo>
                  <a:lnTo>
                    <a:pt x="1554438" y="1730375"/>
                  </a:lnTo>
                  <a:close/>
                  <a:moveTo>
                    <a:pt x="588962" y="1535113"/>
                  </a:moveTo>
                  <a:lnTo>
                    <a:pt x="694496" y="1535113"/>
                  </a:lnTo>
                  <a:lnTo>
                    <a:pt x="694496" y="1557872"/>
                  </a:lnTo>
                  <a:lnTo>
                    <a:pt x="694894" y="1558271"/>
                  </a:lnTo>
                  <a:lnTo>
                    <a:pt x="696885" y="1560268"/>
                  </a:lnTo>
                  <a:lnTo>
                    <a:pt x="698478" y="1560667"/>
                  </a:lnTo>
                  <a:lnTo>
                    <a:pt x="700469" y="1561466"/>
                  </a:lnTo>
                  <a:lnTo>
                    <a:pt x="704053" y="1561865"/>
                  </a:lnTo>
                  <a:lnTo>
                    <a:pt x="707239" y="1561865"/>
                  </a:lnTo>
                  <a:lnTo>
                    <a:pt x="711222" y="1561865"/>
                  </a:lnTo>
                  <a:lnTo>
                    <a:pt x="714407" y="1561466"/>
                  </a:lnTo>
                  <a:lnTo>
                    <a:pt x="716797" y="1560667"/>
                  </a:lnTo>
                  <a:lnTo>
                    <a:pt x="718390" y="1560268"/>
                  </a:lnTo>
                  <a:lnTo>
                    <a:pt x="720381" y="1558271"/>
                  </a:lnTo>
                  <a:lnTo>
                    <a:pt x="720779" y="1557872"/>
                  </a:lnTo>
                  <a:lnTo>
                    <a:pt x="720779" y="1535113"/>
                  </a:lnTo>
                  <a:lnTo>
                    <a:pt x="820737" y="1535113"/>
                  </a:lnTo>
                  <a:lnTo>
                    <a:pt x="820737" y="1644117"/>
                  </a:lnTo>
                  <a:lnTo>
                    <a:pt x="820339" y="1648908"/>
                  </a:lnTo>
                  <a:lnTo>
                    <a:pt x="819144" y="1652901"/>
                  </a:lnTo>
                  <a:lnTo>
                    <a:pt x="816755" y="1656894"/>
                  </a:lnTo>
                  <a:lnTo>
                    <a:pt x="814365" y="1660088"/>
                  </a:lnTo>
                  <a:lnTo>
                    <a:pt x="810781" y="1663283"/>
                  </a:lnTo>
                  <a:lnTo>
                    <a:pt x="806799" y="1665279"/>
                  </a:lnTo>
                  <a:lnTo>
                    <a:pt x="802418" y="1666477"/>
                  </a:lnTo>
                  <a:lnTo>
                    <a:pt x="797639" y="1666876"/>
                  </a:lnTo>
                  <a:lnTo>
                    <a:pt x="612060" y="1666876"/>
                  </a:lnTo>
                  <a:lnTo>
                    <a:pt x="607281" y="1666477"/>
                  </a:lnTo>
                  <a:lnTo>
                    <a:pt x="602901" y="1665279"/>
                  </a:lnTo>
                  <a:lnTo>
                    <a:pt x="598918" y="1663283"/>
                  </a:lnTo>
                  <a:lnTo>
                    <a:pt x="595732" y="1660088"/>
                  </a:lnTo>
                  <a:lnTo>
                    <a:pt x="592546" y="1656894"/>
                  </a:lnTo>
                  <a:lnTo>
                    <a:pt x="590555" y="1652901"/>
                  </a:lnTo>
                  <a:lnTo>
                    <a:pt x="589360" y="1648908"/>
                  </a:lnTo>
                  <a:lnTo>
                    <a:pt x="588962" y="1644117"/>
                  </a:lnTo>
                  <a:lnTo>
                    <a:pt x="588962" y="1535113"/>
                  </a:lnTo>
                  <a:close/>
                  <a:moveTo>
                    <a:pt x="612060" y="1476375"/>
                  </a:moveTo>
                  <a:lnTo>
                    <a:pt x="797639" y="1476375"/>
                  </a:lnTo>
                  <a:lnTo>
                    <a:pt x="802418" y="1476769"/>
                  </a:lnTo>
                  <a:lnTo>
                    <a:pt x="806799" y="1477950"/>
                  </a:lnTo>
                  <a:lnTo>
                    <a:pt x="810781" y="1480312"/>
                  </a:lnTo>
                  <a:lnTo>
                    <a:pt x="814365" y="1483068"/>
                  </a:lnTo>
                  <a:lnTo>
                    <a:pt x="816755" y="1486611"/>
                  </a:lnTo>
                  <a:lnTo>
                    <a:pt x="819144" y="1490155"/>
                  </a:lnTo>
                  <a:lnTo>
                    <a:pt x="820339" y="1494485"/>
                  </a:lnTo>
                  <a:lnTo>
                    <a:pt x="820737" y="1498816"/>
                  </a:lnTo>
                  <a:lnTo>
                    <a:pt x="820737" y="1525588"/>
                  </a:lnTo>
                  <a:lnTo>
                    <a:pt x="588962" y="1525588"/>
                  </a:lnTo>
                  <a:lnTo>
                    <a:pt x="588962" y="1498816"/>
                  </a:lnTo>
                  <a:lnTo>
                    <a:pt x="589360" y="1494485"/>
                  </a:lnTo>
                  <a:lnTo>
                    <a:pt x="590555" y="1490155"/>
                  </a:lnTo>
                  <a:lnTo>
                    <a:pt x="592546" y="1486611"/>
                  </a:lnTo>
                  <a:lnTo>
                    <a:pt x="595732" y="1483068"/>
                  </a:lnTo>
                  <a:lnTo>
                    <a:pt x="598918" y="1480312"/>
                  </a:lnTo>
                  <a:lnTo>
                    <a:pt x="602901" y="1477950"/>
                  </a:lnTo>
                  <a:lnTo>
                    <a:pt x="607281" y="1476769"/>
                  </a:lnTo>
                  <a:lnTo>
                    <a:pt x="612060" y="1476375"/>
                  </a:lnTo>
                  <a:close/>
                  <a:moveTo>
                    <a:pt x="725449" y="1381125"/>
                  </a:moveTo>
                  <a:lnTo>
                    <a:pt x="730525" y="1381524"/>
                  </a:lnTo>
                  <a:lnTo>
                    <a:pt x="732087" y="1381524"/>
                  </a:lnTo>
                  <a:lnTo>
                    <a:pt x="734430" y="1382322"/>
                  </a:lnTo>
                  <a:lnTo>
                    <a:pt x="737554" y="1384317"/>
                  </a:lnTo>
                  <a:lnTo>
                    <a:pt x="740287" y="1386312"/>
                  </a:lnTo>
                  <a:lnTo>
                    <a:pt x="743411" y="1389505"/>
                  </a:lnTo>
                  <a:lnTo>
                    <a:pt x="746535" y="1393096"/>
                  </a:lnTo>
                  <a:lnTo>
                    <a:pt x="749659" y="1397486"/>
                  </a:lnTo>
                  <a:lnTo>
                    <a:pt x="755906" y="1407063"/>
                  </a:lnTo>
                  <a:lnTo>
                    <a:pt x="761373" y="1417837"/>
                  </a:lnTo>
                  <a:lnTo>
                    <a:pt x="766059" y="1427813"/>
                  </a:lnTo>
                  <a:lnTo>
                    <a:pt x="769182" y="1437390"/>
                  </a:lnTo>
                  <a:lnTo>
                    <a:pt x="770744" y="1441780"/>
                  </a:lnTo>
                  <a:lnTo>
                    <a:pt x="771525" y="1445770"/>
                  </a:lnTo>
                  <a:lnTo>
                    <a:pt x="771525" y="1448164"/>
                  </a:lnTo>
                  <a:lnTo>
                    <a:pt x="771525" y="1450159"/>
                  </a:lnTo>
                  <a:lnTo>
                    <a:pt x="770744" y="1451357"/>
                  </a:lnTo>
                  <a:lnTo>
                    <a:pt x="769182" y="1452155"/>
                  </a:lnTo>
                  <a:lnTo>
                    <a:pt x="768011" y="1452155"/>
                  </a:lnTo>
                  <a:lnTo>
                    <a:pt x="766449" y="1450958"/>
                  </a:lnTo>
                  <a:lnTo>
                    <a:pt x="764887" y="1449760"/>
                  </a:lnTo>
                  <a:lnTo>
                    <a:pt x="762544" y="1448563"/>
                  </a:lnTo>
                  <a:lnTo>
                    <a:pt x="759030" y="1444174"/>
                  </a:lnTo>
                  <a:lnTo>
                    <a:pt x="755516" y="1439784"/>
                  </a:lnTo>
                  <a:lnTo>
                    <a:pt x="753173" y="1434996"/>
                  </a:lnTo>
                  <a:lnTo>
                    <a:pt x="752392" y="1433400"/>
                  </a:lnTo>
                  <a:lnTo>
                    <a:pt x="752392" y="1431404"/>
                  </a:lnTo>
                  <a:lnTo>
                    <a:pt x="752001" y="1428611"/>
                  </a:lnTo>
                  <a:lnTo>
                    <a:pt x="750830" y="1426616"/>
                  </a:lnTo>
                  <a:lnTo>
                    <a:pt x="748878" y="1425419"/>
                  </a:lnTo>
                  <a:lnTo>
                    <a:pt x="746925" y="1425020"/>
                  </a:lnTo>
                  <a:lnTo>
                    <a:pt x="746144" y="1425419"/>
                  </a:lnTo>
                  <a:lnTo>
                    <a:pt x="745363" y="1425818"/>
                  </a:lnTo>
                  <a:lnTo>
                    <a:pt x="744582" y="1426616"/>
                  </a:lnTo>
                  <a:lnTo>
                    <a:pt x="743411" y="1427414"/>
                  </a:lnTo>
                  <a:lnTo>
                    <a:pt x="742630" y="1428611"/>
                  </a:lnTo>
                  <a:lnTo>
                    <a:pt x="742240" y="1430207"/>
                  </a:lnTo>
                  <a:lnTo>
                    <a:pt x="741849" y="1432602"/>
                  </a:lnTo>
                  <a:lnTo>
                    <a:pt x="741849" y="1434597"/>
                  </a:lnTo>
                  <a:lnTo>
                    <a:pt x="741459" y="1439385"/>
                  </a:lnTo>
                  <a:lnTo>
                    <a:pt x="740678" y="1443376"/>
                  </a:lnTo>
                  <a:lnTo>
                    <a:pt x="739897" y="1445371"/>
                  </a:lnTo>
                  <a:lnTo>
                    <a:pt x="739116" y="1446967"/>
                  </a:lnTo>
                  <a:lnTo>
                    <a:pt x="737944" y="1448164"/>
                  </a:lnTo>
                  <a:lnTo>
                    <a:pt x="735992" y="1449361"/>
                  </a:lnTo>
                  <a:lnTo>
                    <a:pt x="734430" y="1450558"/>
                  </a:lnTo>
                  <a:lnTo>
                    <a:pt x="732868" y="1452155"/>
                  </a:lnTo>
                  <a:lnTo>
                    <a:pt x="730525" y="1452953"/>
                  </a:lnTo>
                  <a:lnTo>
                    <a:pt x="727792" y="1453352"/>
                  </a:lnTo>
                  <a:lnTo>
                    <a:pt x="721935" y="1454150"/>
                  </a:lnTo>
                  <a:lnTo>
                    <a:pt x="715297" y="1454150"/>
                  </a:lnTo>
                  <a:lnTo>
                    <a:pt x="712173" y="1453751"/>
                  </a:lnTo>
                  <a:lnTo>
                    <a:pt x="709049" y="1452953"/>
                  </a:lnTo>
                  <a:lnTo>
                    <a:pt x="706706" y="1452155"/>
                  </a:lnTo>
                  <a:lnTo>
                    <a:pt x="703973" y="1450558"/>
                  </a:lnTo>
                  <a:lnTo>
                    <a:pt x="701240" y="1448962"/>
                  </a:lnTo>
                  <a:lnTo>
                    <a:pt x="699287" y="1447366"/>
                  </a:lnTo>
                  <a:lnTo>
                    <a:pt x="694992" y="1442977"/>
                  </a:lnTo>
                  <a:lnTo>
                    <a:pt x="691478" y="1438188"/>
                  </a:lnTo>
                  <a:lnTo>
                    <a:pt x="687963" y="1432602"/>
                  </a:lnTo>
                  <a:lnTo>
                    <a:pt x="685230" y="1427015"/>
                  </a:lnTo>
                  <a:lnTo>
                    <a:pt x="682497" y="1421029"/>
                  </a:lnTo>
                  <a:lnTo>
                    <a:pt x="680544" y="1415044"/>
                  </a:lnTo>
                  <a:lnTo>
                    <a:pt x="678982" y="1409058"/>
                  </a:lnTo>
                  <a:lnTo>
                    <a:pt x="676249" y="1399082"/>
                  </a:lnTo>
                  <a:lnTo>
                    <a:pt x="675078" y="1392298"/>
                  </a:lnTo>
                  <a:lnTo>
                    <a:pt x="674687" y="1389106"/>
                  </a:lnTo>
                  <a:lnTo>
                    <a:pt x="674687" y="1388707"/>
                  </a:lnTo>
                  <a:lnTo>
                    <a:pt x="675078" y="1388308"/>
                  </a:lnTo>
                  <a:lnTo>
                    <a:pt x="676249" y="1387909"/>
                  </a:lnTo>
                  <a:lnTo>
                    <a:pt x="679373" y="1387111"/>
                  </a:lnTo>
                  <a:lnTo>
                    <a:pt x="683278" y="1385913"/>
                  </a:lnTo>
                  <a:lnTo>
                    <a:pt x="689525" y="1384716"/>
                  </a:lnTo>
                  <a:lnTo>
                    <a:pt x="698897" y="1383120"/>
                  </a:lnTo>
                  <a:lnTo>
                    <a:pt x="715297" y="1381524"/>
                  </a:lnTo>
                  <a:lnTo>
                    <a:pt x="725449" y="1381125"/>
                  </a:lnTo>
                  <a:close/>
                  <a:moveTo>
                    <a:pt x="1433588" y="1247775"/>
                  </a:moveTo>
                  <a:lnTo>
                    <a:pt x="1439124" y="1247775"/>
                  </a:lnTo>
                  <a:lnTo>
                    <a:pt x="1444264" y="1248175"/>
                  </a:lnTo>
                  <a:lnTo>
                    <a:pt x="1448614" y="1248976"/>
                  </a:lnTo>
                  <a:lnTo>
                    <a:pt x="1451382" y="1249776"/>
                  </a:lnTo>
                  <a:lnTo>
                    <a:pt x="1453359" y="1250977"/>
                  </a:lnTo>
                  <a:lnTo>
                    <a:pt x="1454150" y="1252178"/>
                  </a:lnTo>
                  <a:lnTo>
                    <a:pt x="1454150" y="1253779"/>
                  </a:lnTo>
                  <a:lnTo>
                    <a:pt x="1453359" y="1255380"/>
                  </a:lnTo>
                  <a:lnTo>
                    <a:pt x="1452173" y="1256981"/>
                  </a:lnTo>
                  <a:lnTo>
                    <a:pt x="1450196" y="1258582"/>
                  </a:lnTo>
                  <a:lnTo>
                    <a:pt x="1447428" y="1260183"/>
                  </a:lnTo>
                  <a:lnTo>
                    <a:pt x="1441892" y="1262985"/>
                  </a:lnTo>
                  <a:lnTo>
                    <a:pt x="1435565" y="1264986"/>
                  </a:lnTo>
                  <a:lnTo>
                    <a:pt x="1432402" y="1265387"/>
                  </a:lnTo>
                  <a:lnTo>
                    <a:pt x="1429634" y="1265787"/>
                  </a:lnTo>
                  <a:lnTo>
                    <a:pt x="1427261" y="1265787"/>
                  </a:lnTo>
                  <a:lnTo>
                    <a:pt x="1425284" y="1265387"/>
                  </a:lnTo>
                  <a:lnTo>
                    <a:pt x="1423703" y="1264986"/>
                  </a:lnTo>
                  <a:lnTo>
                    <a:pt x="1422516" y="1264586"/>
                  </a:lnTo>
                  <a:lnTo>
                    <a:pt x="1420539" y="1264586"/>
                  </a:lnTo>
                  <a:lnTo>
                    <a:pt x="1419353" y="1264986"/>
                  </a:lnTo>
                  <a:lnTo>
                    <a:pt x="1418562" y="1265787"/>
                  </a:lnTo>
                  <a:lnTo>
                    <a:pt x="1417376" y="1266588"/>
                  </a:lnTo>
                  <a:lnTo>
                    <a:pt x="1416980" y="1267388"/>
                  </a:lnTo>
                  <a:lnTo>
                    <a:pt x="1416585" y="1268589"/>
                  </a:lnTo>
                  <a:lnTo>
                    <a:pt x="1416190" y="1269790"/>
                  </a:lnTo>
                  <a:lnTo>
                    <a:pt x="1416585" y="1270990"/>
                  </a:lnTo>
                  <a:lnTo>
                    <a:pt x="1416585" y="1272191"/>
                  </a:lnTo>
                  <a:lnTo>
                    <a:pt x="1417376" y="1273392"/>
                  </a:lnTo>
                  <a:lnTo>
                    <a:pt x="1418562" y="1274993"/>
                  </a:lnTo>
                  <a:lnTo>
                    <a:pt x="1419748" y="1276194"/>
                  </a:lnTo>
                  <a:lnTo>
                    <a:pt x="1422121" y="1277395"/>
                  </a:lnTo>
                  <a:lnTo>
                    <a:pt x="1424098" y="1278596"/>
                  </a:lnTo>
                  <a:lnTo>
                    <a:pt x="1428843" y="1280597"/>
                  </a:lnTo>
                  <a:lnTo>
                    <a:pt x="1430820" y="1282198"/>
                  </a:lnTo>
                  <a:lnTo>
                    <a:pt x="1432402" y="1283799"/>
                  </a:lnTo>
                  <a:lnTo>
                    <a:pt x="1433588" y="1285000"/>
                  </a:lnTo>
                  <a:lnTo>
                    <a:pt x="1435170" y="1287001"/>
                  </a:lnTo>
                  <a:lnTo>
                    <a:pt x="1436356" y="1289003"/>
                  </a:lnTo>
                  <a:lnTo>
                    <a:pt x="1436751" y="1291404"/>
                  </a:lnTo>
                  <a:lnTo>
                    <a:pt x="1437542" y="1293406"/>
                  </a:lnTo>
                  <a:lnTo>
                    <a:pt x="1437542" y="1296608"/>
                  </a:lnTo>
                  <a:lnTo>
                    <a:pt x="1437542" y="1299009"/>
                  </a:lnTo>
                  <a:lnTo>
                    <a:pt x="1437147" y="1302612"/>
                  </a:lnTo>
                  <a:lnTo>
                    <a:pt x="1436356" y="1305414"/>
                  </a:lnTo>
                  <a:lnTo>
                    <a:pt x="1435170" y="1309416"/>
                  </a:lnTo>
                  <a:lnTo>
                    <a:pt x="1431611" y="1317422"/>
                  </a:lnTo>
                  <a:lnTo>
                    <a:pt x="1430029" y="1320624"/>
                  </a:lnTo>
                  <a:lnTo>
                    <a:pt x="1428052" y="1323826"/>
                  </a:lnTo>
                  <a:lnTo>
                    <a:pt x="1425680" y="1326628"/>
                  </a:lnTo>
                  <a:lnTo>
                    <a:pt x="1423307" y="1328629"/>
                  </a:lnTo>
                  <a:lnTo>
                    <a:pt x="1420539" y="1331431"/>
                  </a:lnTo>
                  <a:lnTo>
                    <a:pt x="1417771" y="1333032"/>
                  </a:lnTo>
                  <a:lnTo>
                    <a:pt x="1414608" y="1334633"/>
                  </a:lnTo>
                  <a:lnTo>
                    <a:pt x="1411445" y="1336635"/>
                  </a:lnTo>
                  <a:lnTo>
                    <a:pt x="1404722" y="1338636"/>
                  </a:lnTo>
                  <a:lnTo>
                    <a:pt x="1397605" y="1340237"/>
                  </a:lnTo>
                  <a:lnTo>
                    <a:pt x="1390487" y="1341038"/>
                  </a:lnTo>
                  <a:lnTo>
                    <a:pt x="1383370" y="1341438"/>
                  </a:lnTo>
                  <a:lnTo>
                    <a:pt x="1376252" y="1341438"/>
                  </a:lnTo>
                  <a:lnTo>
                    <a:pt x="1369530" y="1341038"/>
                  </a:lnTo>
                  <a:lnTo>
                    <a:pt x="1358063" y="1339437"/>
                  </a:lnTo>
                  <a:lnTo>
                    <a:pt x="1350154" y="1338236"/>
                  </a:lnTo>
                  <a:lnTo>
                    <a:pt x="1347386" y="1337435"/>
                  </a:lnTo>
                  <a:lnTo>
                    <a:pt x="1347386" y="1337835"/>
                  </a:lnTo>
                  <a:lnTo>
                    <a:pt x="1346991" y="1337435"/>
                  </a:lnTo>
                  <a:lnTo>
                    <a:pt x="1346200" y="1337035"/>
                  </a:lnTo>
                  <a:lnTo>
                    <a:pt x="1346200" y="1334633"/>
                  </a:lnTo>
                  <a:lnTo>
                    <a:pt x="1346991" y="1331831"/>
                  </a:lnTo>
                  <a:lnTo>
                    <a:pt x="1347782" y="1326228"/>
                  </a:lnTo>
                  <a:lnTo>
                    <a:pt x="1349363" y="1318623"/>
                  </a:lnTo>
                  <a:lnTo>
                    <a:pt x="1351736" y="1307415"/>
                  </a:lnTo>
                  <a:lnTo>
                    <a:pt x="1355295" y="1296608"/>
                  </a:lnTo>
                  <a:lnTo>
                    <a:pt x="1357667" y="1287402"/>
                  </a:lnTo>
                  <a:lnTo>
                    <a:pt x="1361621" y="1275794"/>
                  </a:lnTo>
                  <a:lnTo>
                    <a:pt x="1363994" y="1270190"/>
                  </a:lnTo>
                  <a:lnTo>
                    <a:pt x="1364785" y="1268589"/>
                  </a:lnTo>
                  <a:lnTo>
                    <a:pt x="1366762" y="1265787"/>
                  </a:lnTo>
                  <a:lnTo>
                    <a:pt x="1369925" y="1262985"/>
                  </a:lnTo>
                  <a:lnTo>
                    <a:pt x="1373484" y="1260183"/>
                  </a:lnTo>
                  <a:lnTo>
                    <a:pt x="1378229" y="1258182"/>
                  </a:lnTo>
                  <a:lnTo>
                    <a:pt x="1383765" y="1256181"/>
                  </a:lnTo>
                  <a:lnTo>
                    <a:pt x="1389301" y="1253779"/>
                  </a:lnTo>
                  <a:lnTo>
                    <a:pt x="1395628" y="1252578"/>
                  </a:lnTo>
                  <a:lnTo>
                    <a:pt x="1401954" y="1250977"/>
                  </a:lnTo>
                  <a:lnTo>
                    <a:pt x="1415399" y="1248976"/>
                  </a:lnTo>
                  <a:lnTo>
                    <a:pt x="1428052" y="1248175"/>
                  </a:lnTo>
                  <a:lnTo>
                    <a:pt x="1433588" y="1247775"/>
                  </a:lnTo>
                  <a:close/>
                  <a:moveTo>
                    <a:pt x="1155700" y="965200"/>
                  </a:moveTo>
                  <a:lnTo>
                    <a:pt x="1161653" y="965597"/>
                  </a:lnTo>
                  <a:lnTo>
                    <a:pt x="1167209" y="966787"/>
                  </a:lnTo>
                  <a:lnTo>
                    <a:pt x="1172766" y="968770"/>
                  </a:lnTo>
                  <a:lnTo>
                    <a:pt x="1177925" y="971944"/>
                  </a:lnTo>
                  <a:lnTo>
                    <a:pt x="1182687" y="975514"/>
                  </a:lnTo>
                  <a:lnTo>
                    <a:pt x="1187450" y="980274"/>
                  </a:lnTo>
                  <a:lnTo>
                    <a:pt x="1192213" y="985431"/>
                  </a:lnTo>
                  <a:lnTo>
                    <a:pt x="1196181" y="991381"/>
                  </a:lnTo>
                  <a:lnTo>
                    <a:pt x="1200150" y="998125"/>
                  </a:lnTo>
                  <a:lnTo>
                    <a:pt x="1204119" y="1005265"/>
                  </a:lnTo>
                  <a:lnTo>
                    <a:pt x="1207691" y="1012802"/>
                  </a:lnTo>
                  <a:lnTo>
                    <a:pt x="1211659" y="1021133"/>
                  </a:lnTo>
                  <a:lnTo>
                    <a:pt x="1214437" y="1029860"/>
                  </a:lnTo>
                  <a:lnTo>
                    <a:pt x="1217613" y="1038984"/>
                  </a:lnTo>
                  <a:lnTo>
                    <a:pt x="1220787" y="1048504"/>
                  </a:lnTo>
                  <a:lnTo>
                    <a:pt x="1225947" y="1068338"/>
                  </a:lnTo>
                  <a:lnTo>
                    <a:pt x="1230313" y="1089363"/>
                  </a:lnTo>
                  <a:lnTo>
                    <a:pt x="1234678" y="1111180"/>
                  </a:lnTo>
                  <a:lnTo>
                    <a:pt x="1237853" y="1133792"/>
                  </a:lnTo>
                  <a:lnTo>
                    <a:pt x="1241028" y="1155609"/>
                  </a:lnTo>
                  <a:lnTo>
                    <a:pt x="1243013" y="1177824"/>
                  </a:lnTo>
                  <a:lnTo>
                    <a:pt x="1245394" y="1198848"/>
                  </a:lnTo>
                  <a:lnTo>
                    <a:pt x="1246981" y="1219476"/>
                  </a:lnTo>
                  <a:lnTo>
                    <a:pt x="1246187" y="1186551"/>
                  </a:lnTo>
                  <a:lnTo>
                    <a:pt x="1342231" y="1244467"/>
                  </a:lnTo>
                  <a:lnTo>
                    <a:pt x="1323181" y="1340465"/>
                  </a:lnTo>
                  <a:lnTo>
                    <a:pt x="1248966" y="1309524"/>
                  </a:lnTo>
                  <a:lnTo>
                    <a:pt x="1245394" y="1284929"/>
                  </a:lnTo>
                  <a:lnTo>
                    <a:pt x="1239441" y="1242087"/>
                  </a:lnTo>
                  <a:lnTo>
                    <a:pt x="1231106" y="1373787"/>
                  </a:lnTo>
                  <a:lnTo>
                    <a:pt x="1230709" y="1379737"/>
                  </a:lnTo>
                  <a:lnTo>
                    <a:pt x="1230313" y="1386084"/>
                  </a:lnTo>
                  <a:lnTo>
                    <a:pt x="1230709" y="1392431"/>
                  </a:lnTo>
                  <a:lnTo>
                    <a:pt x="1232297" y="1399968"/>
                  </a:lnTo>
                  <a:lnTo>
                    <a:pt x="1234281" y="1407902"/>
                  </a:lnTo>
                  <a:lnTo>
                    <a:pt x="1237059" y="1417422"/>
                  </a:lnTo>
                  <a:lnTo>
                    <a:pt x="1241822" y="1428133"/>
                  </a:lnTo>
                  <a:lnTo>
                    <a:pt x="1247775" y="1440430"/>
                  </a:lnTo>
                  <a:lnTo>
                    <a:pt x="1231106" y="1440430"/>
                  </a:lnTo>
                  <a:lnTo>
                    <a:pt x="1242219" y="1446380"/>
                  </a:lnTo>
                  <a:lnTo>
                    <a:pt x="1256109" y="1453124"/>
                  </a:lnTo>
                  <a:lnTo>
                    <a:pt x="1287066" y="1467405"/>
                  </a:lnTo>
                  <a:lnTo>
                    <a:pt x="1313259" y="1479305"/>
                  </a:lnTo>
                  <a:lnTo>
                    <a:pt x="1323975" y="1483669"/>
                  </a:lnTo>
                  <a:lnTo>
                    <a:pt x="1501775" y="1720491"/>
                  </a:lnTo>
                  <a:lnTo>
                    <a:pt x="1401763" y="1798638"/>
                  </a:lnTo>
                  <a:lnTo>
                    <a:pt x="1210469" y="1576494"/>
                  </a:lnTo>
                  <a:lnTo>
                    <a:pt x="1080294" y="1561816"/>
                  </a:lnTo>
                  <a:lnTo>
                    <a:pt x="1080294" y="1563800"/>
                  </a:lnTo>
                  <a:lnTo>
                    <a:pt x="1080294" y="1567370"/>
                  </a:lnTo>
                  <a:lnTo>
                    <a:pt x="1079500" y="1575700"/>
                  </a:lnTo>
                  <a:lnTo>
                    <a:pt x="1077516" y="1587601"/>
                  </a:lnTo>
                  <a:lnTo>
                    <a:pt x="1074341" y="1601088"/>
                  </a:lnTo>
                  <a:lnTo>
                    <a:pt x="1066403" y="1633220"/>
                  </a:lnTo>
                  <a:lnTo>
                    <a:pt x="1056878" y="1669318"/>
                  </a:lnTo>
                  <a:lnTo>
                    <a:pt x="1046956" y="1703830"/>
                  </a:lnTo>
                  <a:lnTo>
                    <a:pt x="1038622" y="1733582"/>
                  </a:lnTo>
                  <a:lnTo>
                    <a:pt x="1030288" y="1762540"/>
                  </a:lnTo>
                  <a:lnTo>
                    <a:pt x="802481" y="1785548"/>
                  </a:lnTo>
                  <a:lnTo>
                    <a:pt x="770731" y="1731201"/>
                  </a:lnTo>
                  <a:lnTo>
                    <a:pt x="904081" y="1706210"/>
                  </a:lnTo>
                  <a:lnTo>
                    <a:pt x="903685" y="1489619"/>
                  </a:lnTo>
                  <a:lnTo>
                    <a:pt x="871935" y="1482479"/>
                  </a:lnTo>
                  <a:lnTo>
                    <a:pt x="869950" y="1471768"/>
                  </a:lnTo>
                  <a:lnTo>
                    <a:pt x="867966" y="1461851"/>
                  </a:lnTo>
                  <a:lnTo>
                    <a:pt x="866378" y="1453124"/>
                  </a:lnTo>
                  <a:lnTo>
                    <a:pt x="864791" y="1445190"/>
                  </a:lnTo>
                  <a:lnTo>
                    <a:pt x="863600" y="1428926"/>
                  </a:lnTo>
                  <a:lnTo>
                    <a:pt x="862806" y="1413455"/>
                  </a:lnTo>
                  <a:lnTo>
                    <a:pt x="862013" y="1373787"/>
                  </a:lnTo>
                  <a:lnTo>
                    <a:pt x="860822" y="1346812"/>
                  </a:lnTo>
                  <a:lnTo>
                    <a:pt x="858044" y="1312697"/>
                  </a:lnTo>
                  <a:lnTo>
                    <a:pt x="854472" y="1175444"/>
                  </a:lnTo>
                  <a:lnTo>
                    <a:pt x="843756" y="1181791"/>
                  </a:lnTo>
                  <a:lnTo>
                    <a:pt x="818753" y="1197658"/>
                  </a:lnTo>
                  <a:lnTo>
                    <a:pt x="802878" y="1208369"/>
                  </a:lnTo>
                  <a:lnTo>
                    <a:pt x="786606" y="1219476"/>
                  </a:lnTo>
                  <a:lnTo>
                    <a:pt x="770731" y="1230980"/>
                  </a:lnTo>
                  <a:lnTo>
                    <a:pt x="756841" y="1242087"/>
                  </a:lnTo>
                  <a:lnTo>
                    <a:pt x="754460" y="1250021"/>
                  </a:lnTo>
                  <a:lnTo>
                    <a:pt x="752872" y="1258351"/>
                  </a:lnTo>
                  <a:lnTo>
                    <a:pt x="752078" y="1266681"/>
                  </a:lnTo>
                  <a:lnTo>
                    <a:pt x="751285" y="1275805"/>
                  </a:lnTo>
                  <a:lnTo>
                    <a:pt x="751285" y="1284532"/>
                  </a:lnTo>
                  <a:lnTo>
                    <a:pt x="751681" y="1292863"/>
                  </a:lnTo>
                  <a:lnTo>
                    <a:pt x="752078" y="1301590"/>
                  </a:lnTo>
                  <a:lnTo>
                    <a:pt x="752872" y="1310317"/>
                  </a:lnTo>
                  <a:lnTo>
                    <a:pt x="754856" y="1325788"/>
                  </a:lnTo>
                  <a:lnTo>
                    <a:pt x="756444" y="1339275"/>
                  </a:lnTo>
                  <a:lnTo>
                    <a:pt x="758031" y="1350382"/>
                  </a:lnTo>
                  <a:lnTo>
                    <a:pt x="758031" y="1354349"/>
                  </a:lnTo>
                  <a:lnTo>
                    <a:pt x="756841" y="1357523"/>
                  </a:lnTo>
                  <a:lnTo>
                    <a:pt x="727869" y="1355539"/>
                  </a:lnTo>
                  <a:lnTo>
                    <a:pt x="715566" y="1354746"/>
                  </a:lnTo>
                  <a:lnTo>
                    <a:pt x="709613" y="1354746"/>
                  </a:lnTo>
                  <a:lnTo>
                    <a:pt x="704453" y="1355143"/>
                  </a:lnTo>
                  <a:lnTo>
                    <a:pt x="698897" y="1355539"/>
                  </a:lnTo>
                  <a:lnTo>
                    <a:pt x="693341" y="1356729"/>
                  </a:lnTo>
                  <a:lnTo>
                    <a:pt x="687785" y="1357919"/>
                  </a:lnTo>
                  <a:lnTo>
                    <a:pt x="682228" y="1359903"/>
                  </a:lnTo>
                  <a:lnTo>
                    <a:pt x="677069" y="1361886"/>
                  </a:lnTo>
                  <a:lnTo>
                    <a:pt x="671116" y="1364663"/>
                  </a:lnTo>
                  <a:lnTo>
                    <a:pt x="664766" y="1367836"/>
                  </a:lnTo>
                  <a:lnTo>
                    <a:pt x="658416" y="1372200"/>
                  </a:lnTo>
                  <a:lnTo>
                    <a:pt x="657225" y="1367043"/>
                  </a:lnTo>
                  <a:lnTo>
                    <a:pt x="655241" y="1361093"/>
                  </a:lnTo>
                  <a:lnTo>
                    <a:pt x="654050" y="1355143"/>
                  </a:lnTo>
                  <a:lnTo>
                    <a:pt x="653256" y="1348399"/>
                  </a:lnTo>
                  <a:lnTo>
                    <a:pt x="651669" y="1333325"/>
                  </a:lnTo>
                  <a:lnTo>
                    <a:pt x="650875" y="1316267"/>
                  </a:lnTo>
                  <a:lnTo>
                    <a:pt x="650875" y="1296830"/>
                  </a:lnTo>
                  <a:lnTo>
                    <a:pt x="651272" y="1274615"/>
                  </a:lnTo>
                  <a:lnTo>
                    <a:pt x="652066" y="1251211"/>
                  </a:lnTo>
                  <a:lnTo>
                    <a:pt x="653653" y="1225029"/>
                  </a:lnTo>
                  <a:lnTo>
                    <a:pt x="660797" y="1208369"/>
                  </a:lnTo>
                  <a:lnTo>
                    <a:pt x="667147" y="1194881"/>
                  </a:lnTo>
                  <a:lnTo>
                    <a:pt x="670322" y="1188931"/>
                  </a:lnTo>
                  <a:lnTo>
                    <a:pt x="673497" y="1183774"/>
                  </a:lnTo>
                  <a:lnTo>
                    <a:pt x="680244" y="1174254"/>
                  </a:lnTo>
                  <a:lnTo>
                    <a:pt x="687388" y="1164733"/>
                  </a:lnTo>
                  <a:lnTo>
                    <a:pt x="696119" y="1155213"/>
                  </a:lnTo>
                  <a:lnTo>
                    <a:pt x="706438" y="1143312"/>
                  </a:lnTo>
                  <a:lnTo>
                    <a:pt x="718741" y="1129031"/>
                  </a:lnTo>
                  <a:lnTo>
                    <a:pt x="738585" y="1108007"/>
                  </a:lnTo>
                  <a:lnTo>
                    <a:pt x="756047" y="1088966"/>
                  </a:lnTo>
                  <a:lnTo>
                    <a:pt x="785416" y="1057231"/>
                  </a:lnTo>
                  <a:lnTo>
                    <a:pt x="797719" y="1043744"/>
                  </a:lnTo>
                  <a:lnTo>
                    <a:pt x="809228" y="1032240"/>
                  </a:lnTo>
                  <a:lnTo>
                    <a:pt x="820738" y="1021926"/>
                  </a:lnTo>
                  <a:lnTo>
                    <a:pt x="831056" y="1012802"/>
                  </a:lnTo>
                  <a:lnTo>
                    <a:pt x="836613" y="1008439"/>
                  </a:lnTo>
                  <a:lnTo>
                    <a:pt x="842169" y="1004869"/>
                  </a:lnTo>
                  <a:lnTo>
                    <a:pt x="848122" y="1000902"/>
                  </a:lnTo>
                  <a:lnTo>
                    <a:pt x="854075" y="997331"/>
                  </a:lnTo>
                  <a:lnTo>
                    <a:pt x="860028" y="994555"/>
                  </a:lnTo>
                  <a:lnTo>
                    <a:pt x="866378" y="991381"/>
                  </a:lnTo>
                  <a:lnTo>
                    <a:pt x="873125" y="988208"/>
                  </a:lnTo>
                  <a:lnTo>
                    <a:pt x="880269" y="985828"/>
                  </a:lnTo>
                  <a:lnTo>
                    <a:pt x="895350" y="980274"/>
                  </a:lnTo>
                  <a:lnTo>
                    <a:pt x="912416" y="975117"/>
                  </a:lnTo>
                  <a:lnTo>
                    <a:pt x="932260" y="970753"/>
                  </a:lnTo>
                  <a:lnTo>
                    <a:pt x="954881" y="965597"/>
                  </a:lnTo>
                  <a:lnTo>
                    <a:pt x="963613" y="965993"/>
                  </a:lnTo>
                  <a:lnTo>
                    <a:pt x="979488" y="966787"/>
                  </a:lnTo>
                  <a:lnTo>
                    <a:pt x="1004491" y="968373"/>
                  </a:lnTo>
                  <a:lnTo>
                    <a:pt x="1089819" y="1240103"/>
                  </a:lnTo>
                  <a:lnTo>
                    <a:pt x="1081484" y="1159179"/>
                  </a:lnTo>
                  <a:lnTo>
                    <a:pt x="1077516" y="1013199"/>
                  </a:lnTo>
                  <a:lnTo>
                    <a:pt x="1071959" y="999315"/>
                  </a:lnTo>
                  <a:lnTo>
                    <a:pt x="1083072" y="980671"/>
                  </a:lnTo>
                  <a:lnTo>
                    <a:pt x="1107281" y="980671"/>
                  </a:lnTo>
                  <a:lnTo>
                    <a:pt x="1117600" y="999315"/>
                  </a:lnTo>
                  <a:lnTo>
                    <a:pt x="1112837" y="1015579"/>
                  </a:lnTo>
                  <a:lnTo>
                    <a:pt x="1142206" y="1228203"/>
                  </a:lnTo>
                  <a:lnTo>
                    <a:pt x="1137841" y="971944"/>
                  </a:lnTo>
                  <a:lnTo>
                    <a:pt x="1146572" y="967580"/>
                  </a:lnTo>
                  <a:lnTo>
                    <a:pt x="1148953" y="966390"/>
                  </a:lnTo>
                  <a:lnTo>
                    <a:pt x="1149350" y="965597"/>
                  </a:lnTo>
                  <a:lnTo>
                    <a:pt x="1155700" y="965200"/>
                  </a:lnTo>
                  <a:close/>
                  <a:moveTo>
                    <a:pt x="931148" y="736601"/>
                  </a:moveTo>
                  <a:lnTo>
                    <a:pt x="929554" y="751285"/>
                  </a:lnTo>
                  <a:lnTo>
                    <a:pt x="928757" y="762794"/>
                  </a:lnTo>
                  <a:lnTo>
                    <a:pt x="929155" y="762794"/>
                  </a:lnTo>
                  <a:lnTo>
                    <a:pt x="929554" y="751285"/>
                  </a:lnTo>
                  <a:lnTo>
                    <a:pt x="930351" y="746126"/>
                  </a:lnTo>
                  <a:lnTo>
                    <a:pt x="931148" y="741363"/>
                  </a:lnTo>
                  <a:lnTo>
                    <a:pt x="931148" y="736601"/>
                  </a:lnTo>
                  <a:close/>
                  <a:moveTo>
                    <a:pt x="949086" y="679054"/>
                  </a:moveTo>
                  <a:lnTo>
                    <a:pt x="948289" y="679847"/>
                  </a:lnTo>
                  <a:lnTo>
                    <a:pt x="945499" y="681435"/>
                  </a:lnTo>
                  <a:lnTo>
                    <a:pt x="943904" y="683419"/>
                  </a:lnTo>
                  <a:lnTo>
                    <a:pt x="941911" y="686991"/>
                  </a:lnTo>
                  <a:lnTo>
                    <a:pt x="945897" y="682625"/>
                  </a:lnTo>
                  <a:lnTo>
                    <a:pt x="948289" y="681038"/>
                  </a:lnTo>
                  <a:lnTo>
                    <a:pt x="950282" y="679054"/>
                  </a:lnTo>
                  <a:lnTo>
                    <a:pt x="949086" y="679054"/>
                  </a:lnTo>
                  <a:close/>
                  <a:moveTo>
                    <a:pt x="1038375" y="620713"/>
                  </a:moveTo>
                  <a:lnTo>
                    <a:pt x="1049138" y="620713"/>
                  </a:lnTo>
                  <a:lnTo>
                    <a:pt x="1059502" y="621110"/>
                  </a:lnTo>
                  <a:lnTo>
                    <a:pt x="1069866" y="622300"/>
                  </a:lnTo>
                  <a:lnTo>
                    <a:pt x="1079432" y="623491"/>
                  </a:lnTo>
                  <a:lnTo>
                    <a:pt x="1088999" y="625872"/>
                  </a:lnTo>
                  <a:lnTo>
                    <a:pt x="1098167" y="627857"/>
                  </a:lnTo>
                  <a:lnTo>
                    <a:pt x="1106937" y="630238"/>
                  </a:lnTo>
                  <a:lnTo>
                    <a:pt x="1115307" y="633413"/>
                  </a:lnTo>
                  <a:lnTo>
                    <a:pt x="1123678" y="636191"/>
                  </a:lnTo>
                  <a:lnTo>
                    <a:pt x="1130853" y="639763"/>
                  </a:lnTo>
                  <a:lnTo>
                    <a:pt x="1138028" y="642938"/>
                  </a:lnTo>
                  <a:lnTo>
                    <a:pt x="1144805" y="646510"/>
                  </a:lnTo>
                  <a:lnTo>
                    <a:pt x="1156365" y="652860"/>
                  </a:lnTo>
                  <a:lnTo>
                    <a:pt x="1166729" y="659607"/>
                  </a:lnTo>
                  <a:lnTo>
                    <a:pt x="1174701" y="664766"/>
                  </a:lnTo>
                  <a:lnTo>
                    <a:pt x="1180680" y="669529"/>
                  </a:lnTo>
                  <a:lnTo>
                    <a:pt x="1185862" y="673497"/>
                  </a:lnTo>
                  <a:lnTo>
                    <a:pt x="1185862" y="676275"/>
                  </a:lnTo>
                  <a:lnTo>
                    <a:pt x="1185862" y="684213"/>
                  </a:lnTo>
                  <a:lnTo>
                    <a:pt x="1185065" y="688975"/>
                  </a:lnTo>
                  <a:lnTo>
                    <a:pt x="1183869" y="694532"/>
                  </a:lnTo>
                  <a:lnTo>
                    <a:pt x="1182274" y="700088"/>
                  </a:lnTo>
                  <a:lnTo>
                    <a:pt x="1180281" y="704850"/>
                  </a:lnTo>
                  <a:lnTo>
                    <a:pt x="1179086" y="707629"/>
                  </a:lnTo>
                  <a:lnTo>
                    <a:pt x="1177093" y="710010"/>
                  </a:lnTo>
                  <a:lnTo>
                    <a:pt x="1175498" y="711994"/>
                  </a:lnTo>
                  <a:lnTo>
                    <a:pt x="1173505" y="713979"/>
                  </a:lnTo>
                  <a:lnTo>
                    <a:pt x="1170715" y="715963"/>
                  </a:lnTo>
                  <a:lnTo>
                    <a:pt x="1168323" y="717154"/>
                  </a:lnTo>
                  <a:lnTo>
                    <a:pt x="1165533" y="718344"/>
                  </a:lnTo>
                  <a:lnTo>
                    <a:pt x="1161945" y="719138"/>
                  </a:lnTo>
                  <a:lnTo>
                    <a:pt x="1158756" y="719535"/>
                  </a:lnTo>
                  <a:lnTo>
                    <a:pt x="1154770" y="719535"/>
                  </a:lnTo>
                  <a:lnTo>
                    <a:pt x="1150784" y="719138"/>
                  </a:lnTo>
                  <a:lnTo>
                    <a:pt x="1146001" y="718344"/>
                  </a:lnTo>
                  <a:lnTo>
                    <a:pt x="1140819" y="717154"/>
                  </a:lnTo>
                  <a:lnTo>
                    <a:pt x="1135238" y="715566"/>
                  </a:lnTo>
                  <a:lnTo>
                    <a:pt x="1129259" y="712788"/>
                  </a:lnTo>
                  <a:lnTo>
                    <a:pt x="1123678" y="710010"/>
                  </a:lnTo>
                  <a:lnTo>
                    <a:pt x="1120091" y="708819"/>
                  </a:lnTo>
                  <a:lnTo>
                    <a:pt x="1114112" y="707629"/>
                  </a:lnTo>
                  <a:lnTo>
                    <a:pt x="1098964" y="704850"/>
                  </a:lnTo>
                  <a:lnTo>
                    <a:pt x="1083418" y="702072"/>
                  </a:lnTo>
                  <a:lnTo>
                    <a:pt x="1077439" y="700882"/>
                  </a:lnTo>
                  <a:lnTo>
                    <a:pt x="1073852" y="700088"/>
                  </a:lnTo>
                  <a:lnTo>
                    <a:pt x="1104545" y="714772"/>
                  </a:lnTo>
                  <a:lnTo>
                    <a:pt x="1118895" y="721122"/>
                  </a:lnTo>
                  <a:lnTo>
                    <a:pt x="1125671" y="723504"/>
                  </a:lnTo>
                  <a:lnTo>
                    <a:pt x="1132448" y="725885"/>
                  </a:lnTo>
                  <a:lnTo>
                    <a:pt x="1138826" y="728266"/>
                  </a:lnTo>
                  <a:lnTo>
                    <a:pt x="1144805" y="729457"/>
                  </a:lnTo>
                  <a:lnTo>
                    <a:pt x="1150784" y="730647"/>
                  </a:lnTo>
                  <a:lnTo>
                    <a:pt x="1155966" y="731044"/>
                  </a:lnTo>
                  <a:lnTo>
                    <a:pt x="1161148" y="730647"/>
                  </a:lnTo>
                  <a:lnTo>
                    <a:pt x="1165931" y="729457"/>
                  </a:lnTo>
                  <a:lnTo>
                    <a:pt x="1170316" y="727869"/>
                  </a:lnTo>
                  <a:lnTo>
                    <a:pt x="1174302" y="725091"/>
                  </a:lnTo>
                  <a:lnTo>
                    <a:pt x="1175498" y="735410"/>
                  </a:lnTo>
                  <a:lnTo>
                    <a:pt x="1175897" y="744935"/>
                  </a:lnTo>
                  <a:lnTo>
                    <a:pt x="1175498" y="753666"/>
                  </a:lnTo>
                  <a:lnTo>
                    <a:pt x="1175099" y="762397"/>
                  </a:lnTo>
                  <a:lnTo>
                    <a:pt x="1176694" y="761207"/>
                  </a:lnTo>
                  <a:lnTo>
                    <a:pt x="1177491" y="760413"/>
                  </a:lnTo>
                  <a:lnTo>
                    <a:pt x="1178687" y="760016"/>
                  </a:lnTo>
                  <a:lnTo>
                    <a:pt x="1179086" y="760413"/>
                  </a:lnTo>
                  <a:lnTo>
                    <a:pt x="1179484" y="761207"/>
                  </a:lnTo>
                  <a:lnTo>
                    <a:pt x="1179883" y="763985"/>
                  </a:lnTo>
                  <a:lnTo>
                    <a:pt x="1180281" y="767954"/>
                  </a:lnTo>
                  <a:lnTo>
                    <a:pt x="1180281" y="773113"/>
                  </a:lnTo>
                  <a:lnTo>
                    <a:pt x="1179086" y="785813"/>
                  </a:lnTo>
                  <a:lnTo>
                    <a:pt x="1177491" y="800498"/>
                  </a:lnTo>
                  <a:lnTo>
                    <a:pt x="1175498" y="814388"/>
                  </a:lnTo>
                  <a:lnTo>
                    <a:pt x="1173505" y="826294"/>
                  </a:lnTo>
                  <a:lnTo>
                    <a:pt x="1171911" y="833438"/>
                  </a:lnTo>
                  <a:lnTo>
                    <a:pt x="1170715" y="834629"/>
                  </a:lnTo>
                  <a:lnTo>
                    <a:pt x="1170316" y="834232"/>
                  </a:lnTo>
                  <a:lnTo>
                    <a:pt x="1169519" y="842169"/>
                  </a:lnTo>
                  <a:lnTo>
                    <a:pt x="1168323" y="849710"/>
                  </a:lnTo>
                  <a:lnTo>
                    <a:pt x="1166729" y="856854"/>
                  </a:lnTo>
                  <a:lnTo>
                    <a:pt x="1165134" y="863998"/>
                  </a:lnTo>
                  <a:lnTo>
                    <a:pt x="1162742" y="870744"/>
                  </a:lnTo>
                  <a:lnTo>
                    <a:pt x="1160351" y="877491"/>
                  </a:lnTo>
                  <a:lnTo>
                    <a:pt x="1157959" y="883841"/>
                  </a:lnTo>
                  <a:lnTo>
                    <a:pt x="1154770" y="890191"/>
                  </a:lnTo>
                  <a:lnTo>
                    <a:pt x="1151980" y="896541"/>
                  </a:lnTo>
                  <a:lnTo>
                    <a:pt x="1148791" y="902098"/>
                  </a:lnTo>
                  <a:lnTo>
                    <a:pt x="1145602" y="907654"/>
                  </a:lnTo>
                  <a:lnTo>
                    <a:pt x="1141616" y="913210"/>
                  </a:lnTo>
                  <a:lnTo>
                    <a:pt x="1138028" y="918370"/>
                  </a:lnTo>
                  <a:lnTo>
                    <a:pt x="1134042" y="923529"/>
                  </a:lnTo>
                  <a:lnTo>
                    <a:pt x="1126070" y="932260"/>
                  </a:lnTo>
                  <a:lnTo>
                    <a:pt x="1117699" y="940595"/>
                  </a:lnTo>
                  <a:lnTo>
                    <a:pt x="1108531" y="947738"/>
                  </a:lnTo>
                  <a:lnTo>
                    <a:pt x="1099762" y="954088"/>
                  </a:lnTo>
                  <a:lnTo>
                    <a:pt x="1090593" y="959248"/>
                  </a:lnTo>
                  <a:lnTo>
                    <a:pt x="1081027" y="963216"/>
                  </a:lnTo>
                  <a:lnTo>
                    <a:pt x="1077041" y="964804"/>
                  </a:lnTo>
                  <a:lnTo>
                    <a:pt x="1072257" y="966391"/>
                  </a:lnTo>
                  <a:lnTo>
                    <a:pt x="1067474" y="967185"/>
                  </a:lnTo>
                  <a:lnTo>
                    <a:pt x="1063488" y="967979"/>
                  </a:lnTo>
                  <a:lnTo>
                    <a:pt x="1059103" y="968376"/>
                  </a:lnTo>
                  <a:lnTo>
                    <a:pt x="1054719" y="968376"/>
                  </a:lnTo>
                  <a:lnTo>
                    <a:pt x="1051530" y="968376"/>
                  </a:lnTo>
                  <a:lnTo>
                    <a:pt x="1047543" y="967979"/>
                  </a:lnTo>
                  <a:lnTo>
                    <a:pt x="1043956" y="967185"/>
                  </a:lnTo>
                  <a:lnTo>
                    <a:pt x="1039970" y="965995"/>
                  </a:lnTo>
                  <a:lnTo>
                    <a:pt x="1031998" y="962820"/>
                  </a:lnTo>
                  <a:lnTo>
                    <a:pt x="1023627" y="958851"/>
                  </a:lnTo>
                  <a:lnTo>
                    <a:pt x="1014857" y="953295"/>
                  </a:lnTo>
                  <a:lnTo>
                    <a:pt x="1006088" y="947341"/>
                  </a:lnTo>
                  <a:lnTo>
                    <a:pt x="997318" y="939801"/>
                  </a:lnTo>
                  <a:lnTo>
                    <a:pt x="988549" y="931863"/>
                  </a:lnTo>
                  <a:lnTo>
                    <a:pt x="979779" y="922338"/>
                  </a:lnTo>
                  <a:lnTo>
                    <a:pt x="971807" y="912813"/>
                  </a:lnTo>
                  <a:lnTo>
                    <a:pt x="963835" y="902098"/>
                  </a:lnTo>
                  <a:lnTo>
                    <a:pt x="956660" y="890985"/>
                  </a:lnTo>
                  <a:lnTo>
                    <a:pt x="949883" y="878682"/>
                  </a:lnTo>
                  <a:lnTo>
                    <a:pt x="943904" y="865982"/>
                  </a:lnTo>
                  <a:lnTo>
                    <a:pt x="941512" y="859632"/>
                  </a:lnTo>
                  <a:lnTo>
                    <a:pt x="938722" y="852885"/>
                  </a:lnTo>
                  <a:lnTo>
                    <a:pt x="936729" y="846138"/>
                  </a:lnTo>
                  <a:lnTo>
                    <a:pt x="934736" y="839391"/>
                  </a:lnTo>
                  <a:lnTo>
                    <a:pt x="933540" y="843757"/>
                  </a:lnTo>
                  <a:lnTo>
                    <a:pt x="931547" y="847329"/>
                  </a:lnTo>
                  <a:lnTo>
                    <a:pt x="929554" y="849710"/>
                  </a:lnTo>
                  <a:lnTo>
                    <a:pt x="928757" y="850107"/>
                  </a:lnTo>
                  <a:lnTo>
                    <a:pt x="927960" y="850504"/>
                  </a:lnTo>
                  <a:lnTo>
                    <a:pt x="926764" y="850107"/>
                  </a:lnTo>
                  <a:lnTo>
                    <a:pt x="925568" y="849710"/>
                  </a:lnTo>
                  <a:lnTo>
                    <a:pt x="924372" y="848123"/>
                  </a:lnTo>
                  <a:lnTo>
                    <a:pt x="923575" y="846535"/>
                  </a:lnTo>
                  <a:lnTo>
                    <a:pt x="921582" y="842963"/>
                  </a:lnTo>
                  <a:lnTo>
                    <a:pt x="920386" y="837407"/>
                  </a:lnTo>
                  <a:lnTo>
                    <a:pt x="918791" y="831057"/>
                  </a:lnTo>
                  <a:lnTo>
                    <a:pt x="917596" y="823516"/>
                  </a:lnTo>
                  <a:lnTo>
                    <a:pt x="917197" y="815182"/>
                  </a:lnTo>
                  <a:lnTo>
                    <a:pt x="916798" y="806054"/>
                  </a:lnTo>
                  <a:lnTo>
                    <a:pt x="917197" y="798116"/>
                  </a:lnTo>
                  <a:lnTo>
                    <a:pt x="917596" y="790576"/>
                  </a:lnTo>
                  <a:lnTo>
                    <a:pt x="918393" y="783829"/>
                  </a:lnTo>
                  <a:lnTo>
                    <a:pt x="919987" y="777479"/>
                  </a:lnTo>
                  <a:lnTo>
                    <a:pt x="921183" y="772319"/>
                  </a:lnTo>
                  <a:lnTo>
                    <a:pt x="922379" y="767954"/>
                  </a:lnTo>
                  <a:lnTo>
                    <a:pt x="924372" y="764779"/>
                  </a:lnTo>
                  <a:lnTo>
                    <a:pt x="925169" y="763588"/>
                  </a:lnTo>
                  <a:lnTo>
                    <a:pt x="926365" y="763191"/>
                  </a:lnTo>
                  <a:lnTo>
                    <a:pt x="923176" y="759619"/>
                  </a:lnTo>
                  <a:lnTo>
                    <a:pt x="920785" y="756444"/>
                  </a:lnTo>
                  <a:lnTo>
                    <a:pt x="918393" y="752476"/>
                  </a:lnTo>
                  <a:lnTo>
                    <a:pt x="916798" y="748507"/>
                  </a:lnTo>
                  <a:lnTo>
                    <a:pt x="915204" y="744538"/>
                  </a:lnTo>
                  <a:lnTo>
                    <a:pt x="914407" y="739776"/>
                  </a:lnTo>
                  <a:lnTo>
                    <a:pt x="913609" y="735807"/>
                  </a:lnTo>
                  <a:lnTo>
                    <a:pt x="913211" y="731044"/>
                  </a:lnTo>
                  <a:lnTo>
                    <a:pt x="912812" y="727076"/>
                  </a:lnTo>
                  <a:lnTo>
                    <a:pt x="912812" y="721916"/>
                  </a:lnTo>
                  <a:lnTo>
                    <a:pt x="913609" y="712391"/>
                  </a:lnTo>
                  <a:lnTo>
                    <a:pt x="915204" y="703263"/>
                  </a:lnTo>
                  <a:lnTo>
                    <a:pt x="917197" y="694135"/>
                  </a:lnTo>
                  <a:lnTo>
                    <a:pt x="920386" y="685007"/>
                  </a:lnTo>
                  <a:lnTo>
                    <a:pt x="923575" y="676672"/>
                  </a:lnTo>
                  <a:lnTo>
                    <a:pt x="927162" y="668735"/>
                  </a:lnTo>
                  <a:lnTo>
                    <a:pt x="930750" y="661988"/>
                  </a:lnTo>
                  <a:lnTo>
                    <a:pt x="934337" y="656035"/>
                  </a:lnTo>
                  <a:lnTo>
                    <a:pt x="937526" y="651272"/>
                  </a:lnTo>
                  <a:lnTo>
                    <a:pt x="940715" y="647700"/>
                  </a:lnTo>
                  <a:lnTo>
                    <a:pt x="943107" y="646113"/>
                  </a:lnTo>
                  <a:lnTo>
                    <a:pt x="955862" y="639763"/>
                  </a:lnTo>
                  <a:lnTo>
                    <a:pt x="968219" y="634604"/>
                  </a:lnTo>
                  <a:lnTo>
                    <a:pt x="980178" y="630238"/>
                  </a:lnTo>
                  <a:lnTo>
                    <a:pt x="992535" y="627063"/>
                  </a:lnTo>
                  <a:lnTo>
                    <a:pt x="1004493" y="624285"/>
                  </a:lnTo>
                  <a:lnTo>
                    <a:pt x="1016053" y="622300"/>
                  </a:lnTo>
                  <a:lnTo>
                    <a:pt x="1027214" y="621110"/>
                  </a:lnTo>
                  <a:lnTo>
                    <a:pt x="1038375" y="620713"/>
                  </a:lnTo>
                  <a:close/>
                  <a:moveTo>
                    <a:pt x="1043186" y="515586"/>
                  </a:moveTo>
                  <a:lnTo>
                    <a:pt x="1022934" y="515983"/>
                  </a:lnTo>
                  <a:lnTo>
                    <a:pt x="1002682" y="516777"/>
                  </a:lnTo>
                  <a:lnTo>
                    <a:pt x="982827" y="518364"/>
                  </a:lnTo>
                  <a:lnTo>
                    <a:pt x="962972" y="519952"/>
                  </a:lnTo>
                  <a:lnTo>
                    <a:pt x="943514" y="521937"/>
                  </a:lnTo>
                  <a:lnTo>
                    <a:pt x="924056" y="525113"/>
                  </a:lnTo>
                  <a:lnTo>
                    <a:pt x="904598" y="527891"/>
                  </a:lnTo>
                  <a:lnTo>
                    <a:pt x="885140" y="531861"/>
                  </a:lnTo>
                  <a:lnTo>
                    <a:pt x="866476" y="535830"/>
                  </a:lnTo>
                  <a:lnTo>
                    <a:pt x="847812" y="540594"/>
                  </a:lnTo>
                  <a:lnTo>
                    <a:pt x="829148" y="545754"/>
                  </a:lnTo>
                  <a:lnTo>
                    <a:pt x="810485" y="550914"/>
                  </a:lnTo>
                  <a:lnTo>
                    <a:pt x="792218" y="556869"/>
                  </a:lnTo>
                  <a:lnTo>
                    <a:pt x="774348" y="563220"/>
                  </a:lnTo>
                  <a:lnTo>
                    <a:pt x="756082" y="569968"/>
                  </a:lnTo>
                  <a:lnTo>
                    <a:pt x="738609" y="577113"/>
                  </a:lnTo>
                  <a:lnTo>
                    <a:pt x="721137" y="585449"/>
                  </a:lnTo>
                  <a:lnTo>
                    <a:pt x="704061" y="593388"/>
                  </a:lnTo>
                  <a:lnTo>
                    <a:pt x="686986" y="601724"/>
                  </a:lnTo>
                  <a:lnTo>
                    <a:pt x="670308" y="610457"/>
                  </a:lnTo>
                  <a:lnTo>
                    <a:pt x="653630" y="619587"/>
                  </a:lnTo>
                  <a:lnTo>
                    <a:pt x="637745" y="629114"/>
                  </a:lnTo>
                  <a:lnTo>
                    <a:pt x="621861" y="639037"/>
                  </a:lnTo>
                  <a:lnTo>
                    <a:pt x="605977" y="649755"/>
                  </a:lnTo>
                  <a:lnTo>
                    <a:pt x="590490" y="660473"/>
                  </a:lnTo>
                  <a:lnTo>
                    <a:pt x="575400" y="671190"/>
                  </a:lnTo>
                  <a:lnTo>
                    <a:pt x="559913" y="682702"/>
                  </a:lnTo>
                  <a:lnTo>
                    <a:pt x="545617" y="694610"/>
                  </a:lnTo>
                  <a:lnTo>
                    <a:pt x="531322" y="706519"/>
                  </a:lnTo>
                  <a:lnTo>
                    <a:pt x="517026" y="719221"/>
                  </a:lnTo>
                  <a:lnTo>
                    <a:pt x="503525" y="731924"/>
                  </a:lnTo>
                  <a:lnTo>
                    <a:pt x="490023" y="745023"/>
                  </a:lnTo>
                  <a:lnTo>
                    <a:pt x="476919" y="758520"/>
                  </a:lnTo>
                  <a:lnTo>
                    <a:pt x="464212" y="772413"/>
                  </a:lnTo>
                  <a:lnTo>
                    <a:pt x="451504" y="786306"/>
                  </a:lnTo>
                  <a:lnTo>
                    <a:pt x="439591" y="800596"/>
                  </a:lnTo>
                  <a:lnTo>
                    <a:pt x="427678" y="815680"/>
                  </a:lnTo>
                  <a:lnTo>
                    <a:pt x="416162" y="830368"/>
                  </a:lnTo>
                  <a:lnTo>
                    <a:pt x="405441" y="845452"/>
                  </a:lnTo>
                  <a:lnTo>
                    <a:pt x="394322" y="860933"/>
                  </a:lnTo>
                  <a:lnTo>
                    <a:pt x="383997" y="876811"/>
                  </a:lnTo>
                  <a:lnTo>
                    <a:pt x="374070" y="892689"/>
                  </a:lnTo>
                  <a:lnTo>
                    <a:pt x="364539" y="908964"/>
                  </a:lnTo>
                  <a:lnTo>
                    <a:pt x="355009" y="925636"/>
                  </a:lnTo>
                  <a:lnTo>
                    <a:pt x="346272" y="941911"/>
                  </a:lnTo>
                  <a:lnTo>
                    <a:pt x="337933" y="959377"/>
                  </a:lnTo>
                  <a:lnTo>
                    <a:pt x="329594" y="976048"/>
                  </a:lnTo>
                  <a:lnTo>
                    <a:pt x="322049" y="993911"/>
                  </a:lnTo>
                  <a:lnTo>
                    <a:pt x="314901" y="1011377"/>
                  </a:lnTo>
                  <a:lnTo>
                    <a:pt x="308151" y="1029240"/>
                  </a:lnTo>
                  <a:lnTo>
                    <a:pt x="301797" y="1047500"/>
                  </a:lnTo>
                  <a:lnTo>
                    <a:pt x="295840" y="1065362"/>
                  </a:lnTo>
                  <a:lnTo>
                    <a:pt x="290678" y="1084019"/>
                  </a:lnTo>
                  <a:lnTo>
                    <a:pt x="285516" y="1102676"/>
                  </a:lnTo>
                  <a:lnTo>
                    <a:pt x="280751" y="1121729"/>
                  </a:lnTo>
                  <a:lnTo>
                    <a:pt x="276780" y="1140783"/>
                  </a:lnTo>
                  <a:lnTo>
                    <a:pt x="272809" y="1159440"/>
                  </a:lnTo>
                  <a:lnTo>
                    <a:pt x="270029" y="1178890"/>
                  </a:lnTo>
                  <a:lnTo>
                    <a:pt x="266852" y="1198341"/>
                  </a:lnTo>
                  <a:lnTo>
                    <a:pt x="264867" y="1218188"/>
                  </a:lnTo>
                  <a:lnTo>
                    <a:pt x="263278" y="1237639"/>
                  </a:lnTo>
                  <a:lnTo>
                    <a:pt x="261690" y="1257883"/>
                  </a:lnTo>
                  <a:lnTo>
                    <a:pt x="260896" y="1277731"/>
                  </a:lnTo>
                  <a:lnTo>
                    <a:pt x="260498" y="1297975"/>
                  </a:lnTo>
                  <a:lnTo>
                    <a:pt x="260896" y="1318220"/>
                  </a:lnTo>
                  <a:lnTo>
                    <a:pt x="261690" y="1338067"/>
                  </a:lnTo>
                  <a:lnTo>
                    <a:pt x="263278" y="1357915"/>
                  </a:lnTo>
                  <a:lnTo>
                    <a:pt x="264867" y="1377763"/>
                  </a:lnTo>
                  <a:lnTo>
                    <a:pt x="266852" y="1397213"/>
                  </a:lnTo>
                  <a:lnTo>
                    <a:pt x="270029" y="1416664"/>
                  </a:lnTo>
                  <a:lnTo>
                    <a:pt x="272809" y="1436114"/>
                  </a:lnTo>
                  <a:lnTo>
                    <a:pt x="276780" y="1455168"/>
                  </a:lnTo>
                  <a:lnTo>
                    <a:pt x="280751" y="1474222"/>
                  </a:lnTo>
                  <a:lnTo>
                    <a:pt x="285516" y="1493275"/>
                  </a:lnTo>
                  <a:lnTo>
                    <a:pt x="290678" y="1511535"/>
                  </a:lnTo>
                  <a:lnTo>
                    <a:pt x="295840" y="1530192"/>
                  </a:lnTo>
                  <a:lnTo>
                    <a:pt x="301797" y="1548452"/>
                  </a:lnTo>
                  <a:lnTo>
                    <a:pt x="308151" y="1566314"/>
                  </a:lnTo>
                  <a:lnTo>
                    <a:pt x="314901" y="1584177"/>
                  </a:lnTo>
                  <a:lnTo>
                    <a:pt x="322049" y="1602040"/>
                  </a:lnTo>
                  <a:lnTo>
                    <a:pt x="329594" y="1619109"/>
                  </a:lnTo>
                  <a:lnTo>
                    <a:pt x="337933" y="1636575"/>
                  </a:lnTo>
                  <a:lnTo>
                    <a:pt x="346272" y="1653247"/>
                  </a:lnTo>
                  <a:lnTo>
                    <a:pt x="355009" y="1670316"/>
                  </a:lnTo>
                  <a:lnTo>
                    <a:pt x="364539" y="1686591"/>
                  </a:lnTo>
                  <a:lnTo>
                    <a:pt x="374070" y="1703262"/>
                  </a:lnTo>
                  <a:lnTo>
                    <a:pt x="383997" y="1719140"/>
                  </a:lnTo>
                  <a:lnTo>
                    <a:pt x="394322" y="1734622"/>
                  </a:lnTo>
                  <a:lnTo>
                    <a:pt x="405441" y="1750500"/>
                  </a:lnTo>
                  <a:lnTo>
                    <a:pt x="416162" y="1765584"/>
                  </a:lnTo>
                  <a:lnTo>
                    <a:pt x="427678" y="1780271"/>
                  </a:lnTo>
                  <a:lnTo>
                    <a:pt x="439591" y="1794958"/>
                  </a:lnTo>
                  <a:lnTo>
                    <a:pt x="451504" y="1809248"/>
                  </a:lnTo>
                  <a:lnTo>
                    <a:pt x="464212" y="1823142"/>
                  </a:lnTo>
                  <a:lnTo>
                    <a:pt x="476919" y="1837035"/>
                  </a:lnTo>
                  <a:lnTo>
                    <a:pt x="490023" y="1850531"/>
                  </a:lnTo>
                  <a:lnTo>
                    <a:pt x="503525" y="1863631"/>
                  </a:lnTo>
                  <a:lnTo>
                    <a:pt x="517026" y="1876333"/>
                  </a:lnTo>
                  <a:lnTo>
                    <a:pt x="531322" y="1889035"/>
                  </a:lnTo>
                  <a:lnTo>
                    <a:pt x="545617" y="1900944"/>
                  </a:lnTo>
                  <a:lnTo>
                    <a:pt x="559913" y="1912852"/>
                  </a:lnTo>
                  <a:lnTo>
                    <a:pt x="575400" y="1923967"/>
                  </a:lnTo>
                  <a:lnTo>
                    <a:pt x="590490" y="1935479"/>
                  </a:lnTo>
                  <a:lnTo>
                    <a:pt x="605977" y="1945799"/>
                  </a:lnTo>
                  <a:lnTo>
                    <a:pt x="621861" y="1956517"/>
                  </a:lnTo>
                  <a:lnTo>
                    <a:pt x="637745" y="1966044"/>
                  </a:lnTo>
                  <a:lnTo>
                    <a:pt x="653630" y="1975968"/>
                  </a:lnTo>
                  <a:lnTo>
                    <a:pt x="670308" y="1985097"/>
                  </a:lnTo>
                  <a:lnTo>
                    <a:pt x="686986" y="1994227"/>
                  </a:lnTo>
                  <a:lnTo>
                    <a:pt x="704061" y="2002563"/>
                  </a:lnTo>
                  <a:lnTo>
                    <a:pt x="721137" y="2010502"/>
                  </a:lnTo>
                  <a:lnTo>
                    <a:pt x="738609" y="2018044"/>
                  </a:lnTo>
                  <a:lnTo>
                    <a:pt x="756082" y="2025189"/>
                  </a:lnTo>
                  <a:lnTo>
                    <a:pt x="774348" y="2032335"/>
                  </a:lnTo>
                  <a:lnTo>
                    <a:pt x="792218" y="2038686"/>
                  </a:lnTo>
                  <a:lnTo>
                    <a:pt x="810485" y="2044640"/>
                  </a:lnTo>
                  <a:lnTo>
                    <a:pt x="829148" y="2050197"/>
                  </a:lnTo>
                  <a:lnTo>
                    <a:pt x="847812" y="2055358"/>
                  </a:lnTo>
                  <a:lnTo>
                    <a:pt x="866476" y="2059724"/>
                  </a:lnTo>
                  <a:lnTo>
                    <a:pt x="885140" y="2064091"/>
                  </a:lnTo>
                  <a:lnTo>
                    <a:pt x="904598" y="2067266"/>
                  </a:lnTo>
                  <a:lnTo>
                    <a:pt x="924056" y="2070839"/>
                  </a:lnTo>
                  <a:lnTo>
                    <a:pt x="943514" y="2073220"/>
                  </a:lnTo>
                  <a:lnTo>
                    <a:pt x="962972" y="2075999"/>
                  </a:lnTo>
                  <a:lnTo>
                    <a:pt x="982827" y="2077587"/>
                  </a:lnTo>
                  <a:lnTo>
                    <a:pt x="1002682" y="2078778"/>
                  </a:lnTo>
                  <a:lnTo>
                    <a:pt x="1022934" y="2079572"/>
                  </a:lnTo>
                  <a:lnTo>
                    <a:pt x="1043186" y="2079572"/>
                  </a:lnTo>
                  <a:lnTo>
                    <a:pt x="1063041" y="2079572"/>
                  </a:lnTo>
                  <a:lnTo>
                    <a:pt x="1083293" y="2078778"/>
                  </a:lnTo>
                  <a:lnTo>
                    <a:pt x="1103148" y="2077587"/>
                  </a:lnTo>
                  <a:lnTo>
                    <a:pt x="1122606" y="2075999"/>
                  </a:lnTo>
                  <a:lnTo>
                    <a:pt x="1142064" y="2073220"/>
                  </a:lnTo>
                  <a:lnTo>
                    <a:pt x="1161919" y="2070839"/>
                  </a:lnTo>
                  <a:lnTo>
                    <a:pt x="1180980" y="2067266"/>
                  </a:lnTo>
                  <a:lnTo>
                    <a:pt x="1200438" y="2064091"/>
                  </a:lnTo>
                  <a:lnTo>
                    <a:pt x="1219499" y="2059724"/>
                  </a:lnTo>
                  <a:lnTo>
                    <a:pt x="1237766" y="2055358"/>
                  </a:lnTo>
                  <a:lnTo>
                    <a:pt x="1256827" y="2050197"/>
                  </a:lnTo>
                  <a:lnTo>
                    <a:pt x="1275093" y="2044640"/>
                  </a:lnTo>
                  <a:lnTo>
                    <a:pt x="1293757" y="2038686"/>
                  </a:lnTo>
                  <a:lnTo>
                    <a:pt x="1311627" y="2032335"/>
                  </a:lnTo>
                  <a:lnTo>
                    <a:pt x="1329496" y="2025189"/>
                  </a:lnTo>
                  <a:lnTo>
                    <a:pt x="1347366" y="2018044"/>
                  </a:lnTo>
                  <a:lnTo>
                    <a:pt x="1364441" y="2010502"/>
                  </a:lnTo>
                  <a:lnTo>
                    <a:pt x="1381914" y="2002563"/>
                  </a:lnTo>
                  <a:lnTo>
                    <a:pt x="1398592" y="1994227"/>
                  </a:lnTo>
                  <a:lnTo>
                    <a:pt x="1415667" y="1985097"/>
                  </a:lnTo>
                  <a:lnTo>
                    <a:pt x="1431949" y="1975968"/>
                  </a:lnTo>
                  <a:lnTo>
                    <a:pt x="1447833" y="1966044"/>
                  </a:lnTo>
                  <a:lnTo>
                    <a:pt x="1464114" y="1956517"/>
                  </a:lnTo>
                  <a:lnTo>
                    <a:pt x="1479998" y="1945799"/>
                  </a:lnTo>
                  <a:lnTo>
                    <a:pt x="1495088" y="1935479"/>
                  </a:lnTo>
                  <a:lnTo>
                    <a:pt x="1510575" y="1923967"/>
                  </a:lnTo>
                  <a:lnTo>
                    <a:pt x="1525665" y="1912852"/>
                  </a:lnTo>
                  <a:lnTo>
                    <a:pt x="1539960" y="1900944"/>
                  </a:lnTo>
                  <a:lnTo>
                    <a:pt x="1554256" y="1889035"/>
                  </a:lnTo>
                  <a:lnTo>
                    <a:pt x="1568551" y="1876333"/>
                  </a:lnTo>
                  <a:lnTo>
                    <a:pt x="1582053" y="1863631"/>
                  </a:lnTo>
                  <a:lnTo>
                    <a:pt x="1595555" y="1850531"/>
                  </a:lnTo>
                  <a:lnTo>
                    <a:pt x="1608659" y="1837035"/>
                  </a:lnTo>
                  <a:lnTo>
                    <a:pt x="1621763" y="1823142"/>
                  </a:lnTo>
                  <a:lnTo>
                    <a:pt x="1634073" y="1809248"/>
                  </a:lnTo>
                  <a:lnTo>
                    <a:pt x="1646383" y="1794958"/>
                  </a:lnTo>
                  <a:lnTo>
                    <a:pt x="1657899" y="1780271"/>
                  </a:lnTo>
                  <a:lnTo>
                    <a:pt x="1669415" y="1765584"/>
                  </a:lnTo>
                  <a:lnTo>
                    <a:pt x="1680534" y="1750500"/>
                  </a:lnTo>
                  <a:lnTo>
                    <a:pt x="1691256" y="1734622"/>
                  </a:lnTo>
                  <a:lnTo>
                    <a:pt x="1701581" y="1719140"/>
                  </a:lnTo>
                  <a:lnTo>
                    <a:pt x="1711508" y="1703262"/>
                  </a:lnTo>
                  <a:lnTo>
                    <a:pt x="1721436" y="1686591"/>
                  </a:lnTo>
                  <a:lnTo>
                    <a:pt x="1730569" y="1670316"/>
                  </a:lnTo>
                  <a:lnTo>
                    <a:pt x="1739305" y="1653247"/>
                  </a:lnTo>
                  <a:lnTo>
                    <a:pt x="1748041" y="1636575"/>
                  </a:lnTo>
                  <a:lnTo>
                    <a:pt x="1755983" y="1619109"/>
                  </a:lnTo>
                  <a:lnTo>
                    <a:pt x="1763529" y="1602040"/>
                  </a:lnTo>
                  <a:lnTo>
                    <a:pt x="1770676" y="1584177"/>
                  </a:lnTo>
                  <a:lnTo>
                    <a:pt x="1777427" y="1566314"/>
                  </a:lnTo>
                  <a:lnTo>
                    <a:pt x="1783781" y="1548452"/>
                  </a:lnTo>
                  <a:lnTo>
                    <a:pt x="1789737" y="1530192"/>
                  </a:lnTo>
                  <a:lnTo>
                    <a:pt x="1795694" y="1511535"/>
                  </a:lnTo>
                  <a:lnTo>
                    <a:pt x="1800459" y="1493275"/>
                  </a:lnTo>
                  <a:lnTo>
                    <a:pt x="1804827" y="1474222"/>
                  </a:lnTo>
                  <a:lnTo>
                    <a:pt x="1809195" y="1455168"/>
                  </a:lnTo>
                  <a:lnTo>
                    <a:pt x="1812769" y="1436114"/>
                  </a:lnTo>
                  <a:lnTo>
                    <a:pt x="1816343" y="1416664"/>
                  </a:lnTo>
                  <a:lnTo>
                    <a:pt x="1818726" y="1397213"/>
                  </a:lnTo>
                  <a:lnTo>
                    <a:pt x="1820711" y="1377763"/>
                  </a:lnTo>
                  <a:lnTo>
                    <a:pt x="1823094" y="1357915"/>
                  </a:lnTo>
                  <a:lnTo>
                    <a:pt x="1824285" y="1338067"/>
                  </a:lnTo>
                  <a:lnTo>
                    <a:pt x="1824682" y="1318220"/>
                  </a:lnTo>
                  <a:lnTo>
                    <a:pt x="1825079" y="1297975"/>
                  </a:lnTo>
                  <a:lnTo>
                    <a:pt x="1824682" y="1277731"/>
                  </a:lnTo>
                  <a:lnTo>
                    <a:pt x="1824285" y="1257883"/>
                  </a:lnTo>
                  <a:lnTo>
                    <a:pt x="1823094" y="1237639"/>
                  </a:lnTo>
                  <a:lnTo>
                    <a:pt x="1820711" y="1218188"/>
                  </a:lnTo>
                  <a:lnTo>
                    <a:pt x="1818726" y="1198341"/>
                  </a:lnTo>
                  <a:lnTo>
                    <a:pt x="1816343" y="1178890"/>
                  </a:lnTo>
                  <a:lnTo>
                    <a:pt x="1812769" y="1159440"/>
                  </a:lnTo>
                  <a:lnTo>
                    <a:pt x="1809195" y="1140783"/>
                  </a:lnTo>
                  <a:lnTo>
                    <a:pt x="1804827" y="1121729"/>
                  </a:lnTo>
                  <a:lnTo>
                    <a:pt x="1800459" y="1102676"/>
                  </a:lnTo>
                  <a:lnTo>
                    <a:pt x="1795694" y="1084019"/>
                  </a:lnTo>
                  <a:lnTo>
                    <a:pt x="1789737" y="1065362"/>
                  </a:lnTo>
                  <a:lnTo>
                    <a:pt x="1783781" y="1047500"/>
                  </a:lnTo>
                  <a:lnTo>
                    <a:pt x="1777427" y="1029240"/>
                  </a:lnTo>
                  <a:lnTo>
                    <a:pt x="1770676" y="1011377"/>
                  </a:lnTo>
                  <a:lnTo>
                    <a:pt x="1763529" y="993911"/>
                  </a:lnTo>
                  <a:lnTo>
                    <a:pt x="1755983" y="976048"/>
                  </a:lnTo>
                  <a:lnTo>
                    <a:pt x="1748041" y="959377"/>
                  </a:lnTo>
                  <a:lnTo>
                    <a:pt x="1739305" y="941911"/>
                  </a:lnTo>
                  <a:lnTo>
                    <a:pt x="1730569" y="925636"/>
                  </a:lnTo>
                  <a:lnTo>
                    <a:pt x="1721436" y="908964"/>
                  </a:lnTo>
                  <a:lnTo>
                    <a:pt x="1711508" y="892689"/>
                  </a:lnTo>
                  <a:lnTo>
                    <a:pt x="1701581" y="876811"/>
                  </a:lnTo>
                  <a:lnTo>
                    <a:pt x="1691256" y="860933"/>
                  </a:lnTo>
                  <a:lnTo>
                    <a:pt x="1680534" y="845452"/>
                  </a:lnTo>
                  <a:lnTo>
                    <a:pt x="1669415" y="830368"/>
                  </a:lnTo>
                  <a:lnTo>
                    <a:pt x="1657899" y="815680"/>
                  </a:lnTo>
                  <a:lnTo>
                    <a:pt x="1646383" y="800596"/>
                  </a:lnTo>
                  <a:lnTo>
                    <a:pt x="1634073" y="786306"/>
                  </a:lnTo>
                  <a:lnTo>
                    <a:pt x="1621763" y="772413"/>
                  </a:lnTo>
                  <a:lnTo>
                    <a:pt x="1608659" y="758520"/>
                  </a:lnTo>
                  <a:lnTo>
                    <a:pt x="1595555" y="745023"/>
                  </a:lnTo>
                  <a:lnTo>
                    <a:pt x="1582053" y="731924"/>
                  </a:lnTo>
                  <a:lnTo>
                    <a:pt x="1568551" y="719221"/>
                  </a:lnTo>
                  <a:lnTo>
                    <a:pt x="1554256" y="706519"/>
                  </a:lnTo>
                  <a:lnTo>
                    <a:pt x="1539960" y="694610"/>
                  </a:lnTo>
                  <a:lnTo>
                    <a:pt x="1525665" y="682702"/>
                  </a:lnTo>
                  <a:lnTo>
                    <a:pt x="1510575" y="671190"/>
                  </a:lnTo>
                  <a:lnTo>
                    <a:pt x="1495088" y="660473"/>
                  </a:lnTo>
                  <a:lnTo>
                    <a:pt x="1479998" y="649755"/>
                  </a:lnTo>
                  <a:lnTo>
                    <a:pt x="1464114" y="639037"/>
                  </a:lnTo>
                  <a:lnTo>
                    <a:pt x="1447833" y="629114"/>
                  </a:lnTo>
                  <a:lnTo>
                    <a:pt x="1431949" y="619587"/>
                  </a:lnTo>
                  <a:lnTo>
                    <a:pt x="1415667" y="610457"/>
                  </a:lnTo>
                  <a:lnTo>
                    <a:pt x="1398592" y="601724"/>
                  </a:lnTo>
                  <a:lnTo>
                    <a:pt x="1381914" y="593388"/>
                  </a:lnTo>
                  <a:lnTo>
                    <a:pt x="1364441" y="585449"/>
                  </a:lnTo>
                  <a:lnTo>
                    <a:pt x="1347366" y="577113"/>
                  </a:lnTo>
                  <a:lnTo>
                    <a:pt x="1329496" y="569968"/>
                  </a:lnTo>
                  <a:lnTo>
                    <a:pt x="1311627" y="563220"/>
                  </a:lnTo>
                  <a:lnTo>
                    <a:pt x="1293757" y="556869"/>
                  </a:lnTo>
                  <a:lnTo>
                    <a:pt x="1275093" y="550914"/>
                  </a:lnTo>
                  <a:lnTo>
                    <a:pt x="1256827" y="545754"/>
                  </a:lnTo>
                  <a:lnTo>
                    <a:pt x="1237766" y="540594"/>
                  </a:lnTo>
                  <a:lnTo>
                    <a:pt x="1219499" y="535830"/>
                  </a:lnTo>
                  <a:lnTo>
                    <a:pt x="1200438" y="531861"/>
                  </a:lnTo>
                  <a:lnTo>
                    <a:pt x="1180980" y="527891"/>
                  </a:lnTo>
                  <a:lnTo>
                    <a:pt x="1161919" y="525113"/>
                  </a:lnTo>
                  <a:lnTo>
                    <a:pt x="1142064" y="521937"/>
                  </a:lnTo>
                  <a:lnTo>
                    <a:pt x="1122606" y="519952"/>
                  </a:lnTo>
                  <a:lnTo>
                    <a:pt x="1103148" y="518364"/>
                  </a:lnTo>
                  <a:lnTo>
                    <a:pt x="1083293" y="516777"/>
                  </a:lnTo>
                  <a:lnTo>
                    <a:pt x="1063041" y="515983"/>
                  </a:lnTo>
                  <a:lnTo>
                    <a:pt x="1043186" y="515586"/>
                  </a:lnTo>
                  <a:close/>
                  <a:moveTo>
                    <a:pt x="803734" y="280988"/>
                  </a:moveTo>
                  <a:lnTo>
                    <a:pt x="862902" y="391340"/>
                  </a:lnTo>
                  <a:lnTo>
                    <a:pt x="884743" y="387371"/>
                  </a:lnTo>
                  <a:lnTo>
                    <a:pt x="906980" y="383798"/>
                  </a:lnTo>
                  <a:lnTo>
                    <a:pt x="929218" y="380622"/>
                  </a:lnTo>
                  <a:lnTo>
                    <a:pt x="951456" y="378241"/>
                  </a:lnTo>
                  <a:lnTo>
                    <a:pt x="974488" y="376256"/>
                  </a:lnTo>
                  <a:lnTo>
                    <a:pt x="997122" y="374668"/>
                  </a:lnTo>
                  <a:lnTo>
                    <a:pt x="1019757" y="373874"/>
                  </a:lnTo>
                  <a:lnTo>
                    <a:pt x="1043186" y="373477"/>
                  </a:lnTo>
                  <a:lnTo>
                    <a:pt x="1059865" y="373874"/>
                  </a:lnTo>
                  <a:lnTo>
                    <a:pt x="1076940" y="374271"/>
                  </a:lnTo>
                  <a:lnTo>
                    <a:pt x="1093618" y="375462"/>
                  </a:lnTo>
                  <a:lnTo>
                    <a:pt x="1110693" y="376256"/>
                  </a:lnTo>
                  <a:lnTo>
                    <a:pt x="1127372" y="377844"/>
                  </a:lnTo>
                  <a:lnTo>
                    <a:pt x="1144050" y="379432"/>
                  </a:lnTo>
                  <a:lnTo>
                    <a:pt x="1160331" y="381019"/>
                  </a:lnTo>
                  <a:lnTo>
                    <a:pt x="1176612" y="383798"/>
                  </a:lnTo>
                  <a:lnTo>
                    <a:pt x="1193291" y="386180"/>
                  </a:lnTo>
                  <a:lnTo>
                    <a:pt x="1209572" y="388958"/>
                  </a:lnTo>
                  <a:lnTo>
                    <a:pt x="1225853" y="392134"/>
                  </a:lnTo>
                  <a:lnTo>
                    <a:pt x="1241737" y="395310"/>
                  </a:lnTo>
                  <a:lnTo>
                    <a:pt x="1257621" y="399279"/>
                  </a:lnTo>
                  <a:lnTo>
                    <a:pt x="1273505" y="403249"/>
                  </a:lnTo>
                  <a:lnTo>
                    <a:pt x="1289389" y="407218"/>
                  </a:lnTo>
                  <a:lnTo>
                    <a:pt x="1304876" y="411982"/>
                  </a:lnTo>
                  <a:lnTo>
                    <a:pt x="1370398" y="304805"/>
                  </a:lnTo>
                  <a:lnTo>
                    <a:pt x="1611439" y="417142"/>
                  </a:lnTo>
                  <a:lnTo>
                    <a:pt x="1570140" y="539800"/>
                  </a:lnTo>
                  <a:lnTo>
                    <a:pt x="1592775" y="555678"/>
                  </a:lnTo>
                  <a:lnTo>
                    <a:pt x="1614615" y="572747"/>
                  </a:lnTo>
                  <a:lnTo>
                    <a:pt x="1636059" y="589815"/>
                  </a:lnTo>
                  <a:lnTo>
                    <a:pt x="1656708" y="608075"/>
                  </a:lnTo>
                  <a:lnTo>
                    <a:pt x="1676960" y="626732"/>
                  </a:lnTo>
                  <a:lnTo>
                    <a:pt x="1696815" y="645389"/>
                  </a:lnTo>
                  <a:lnTo>
                    <a:pt x="1715876" y="665236"/>
                  </a:lnTo>
                  <a:lnTo>
                    <a:pt x="1734540" y="685481"/>
                  </a:lnTo>
                  <a:lnTo>
                    <a:pt x="1752410" y="706519"/>
                  </a:lnTo>
                  <a:lnTo>
                    <a:pt x="1769882" y="728351"/>
                  </a:lnTo>
                  <a:lnTo>
                    <a:pt x="1786560" y="750184"/>
                  </a:lnTo>
                  <a:lnTo>
                    <a:pt x="1802841" y="772413"/>
                  </a:lnTo>
                  <a:lnTo>
                    <a:pt x="1818329" y="795436"/>
                  </a:lnTo>
                  <a:lnTo>
                    <a:pt x="1832624" y="818856"/>
                  </a:lnTo>
                  <a:lnTo>
                    <a:pt x="1846920" y="842673"/>
                  </a:lnTo>
                  <a:lnTo>
                    <a:pt x="1860024" y="866887"/>
                  </a:lnTo>
                  <a:lnTo>
                    <a:pt x="1994642" y="834337"/>
                  </a:lnTo>
                  <a:lnTo>
                    <a:pt x="2085975" y="1084019"/>
                  </a:lnTo>
                  <a:lnTo>
                    <a:pt x="1954931" y="1149516"/>
                  </a:lnTo>
                  <a:lnTo>
                    <a:pt x="1958108" y="1167776"/>
                  </a:lnTo>
                  <a:lnTo>
                    <a:pt x="1960491" y="1185638"/>
                  </a:lnTo>
                  <a:lnTo>
                    <a:pt x="1962476" y="1204295"/>
                  </a:lnTo>
                  <a:lnTo>
                    <a:pt x="1964462" y="1222952"/>
                  </a:lnTo>
                  <a:lnTo>
                    <a:pt x="1965653" y="1241212"/>
                  </a:lnTo>
                  <a:lnTo>
                    <a:pt x="1966447" y="1259868"/>
                  </a:lnTo>
                  <a:lnTo>
                    <a:pt x="1967242" y="1278922"/>
                  </a:lnTo>
                  <a:lnTo>
                    <a:pt x="1967242" y="1297975"/>
                  </a:lnTo>
                  <a:lnTo>
                    <a:pt x="1967242" y="1315441"/>
                  </a:lnTo>
                  <a:lnTo>
                    <a:pt x="1966845" y="1332907"/>
                  </a:lnTo>
                  <a:lnTo>
                    <a:pt x="1966050" y="1349976"/>
                  </a:lnTo>
                  <a:lnTo>
                    <a:pt x="1964859" y="1367839"/>
                  </a:lnTo>
                  <a:lnTo>
                    <a:pt x="1962873" y="1385305"/>
                  </a:lnTo>
                  <a:lnTo>
                    <a:pt x="1961285" y="1401977"/>
                  </a:lnTo>
                  <a:lnTo>
                    <a:pt x="1959300" y="1419442"/>
                  </a:lnTo>
                  <a:lnTo>
                    <a:pt x="1957314" y="1436114"/>
                  </a:lnTo>
                  <a:lnTo>
                    <a:pt x="1954137" y="1453183"/>
                  </a:lnTo>
                  <a:lnTo>
                    <a:pt x="1951357" y="1469855"/>
                  </a:lnTo>
                  <a:lnTo>
                    <a:pt x="1947784" y="1486527"/>
                  </a:lnTo>
                  <a:lnTo>
                    <a:pt x="1944210" y="1503199"/>
                  </a:lnTo>
                  <a:lnTo>
                    <a:pt x="1940239" y="1519871"/>
                  </a:lnTo>
                  <a:lnTo>
                    <a:pt x="1935871" y="1535749"/>
                  </a:lnTo>
                  <a:lnTo>
                    <a:pt x="1931899" y="1552024"/>
                  </a:lnTo>
                  <a:lnTo>
                    <a:pt x="1926737" y="1568299"/>
                  </a:lnTo>
                  <a:lnTo>
                    <a:pt x="2061355" y="1650468"/>
                  </a:lnTo>
                  <a:lnTo>
                    <a:pt x="1949372" y="1891020"/>
                  </a:lnTo>
                  <a:lnTo>
                    <a:pt x="1791723" y="1838623"/>
                  </a:lnTo>
                  <a:lnTo>
                    <a:pt x="1776633" y="1859264"/>
                  </a:lnTo>
                  <a:lnTo>
                    <a:pt x="1761146" y="1879112"/>
                  </a:lnTo>
                  <a:lnTo>
                    <a:pt x="1744468" y="1898165"/>
                  </a:lnTo>
                  <a:lnTo>
                    <a:pt x="1728186" y="1917219"/>
                  </a:lnTo>
                  <a:lnTo>
                    <a:pt x="1710714" y="1935876"/>
                  </a:lnTo>
                  <a:lnTo>
                    <a:pt x="1693241" y="1954135"/>
                  </a:lnTo>
                  <a:lnTo>
                    <a:pt x="1674975" y="1971204"/>
                  </a:lnTo>
                  <a:lnTo>
                    <a:pt x="1655914" y="1988670"/>
                  </a:lnTo>
                  <a:lnTo>
                    <a:pt x="1636853" y="2004945"/>
                  </a:lnTo>
                  <a:lnTo>
                    <a:pt x="1616998" y="2021220"/>
                  </a:lnTo>
                  <a:lnTo>
                    <a:pt x="1597143" y="2036701"/>
                  </a:lnTo>
                  <a:lnTo>
                    <a:pt x="1576494" y="2051388"/>
                  </a:lnTo>
                  <a:lnTo>
                    <a:pt x="1555844" y="2066075"/>
                  </a:lnTo>
                  <a:lnTo>
                    <a:pt x="1534401" y="2079572"/>
                  </a:lnTo>
                  <a:lnTo>
                    <a:pt x="1512957" y="2093068"/>
                  </a:lnTo>
                  <a:lnTo>
                    <a:pt x="1491117" y="2105770"/>
                  </a:lnTo>
                  <a:lnTo>
                    <a:pt x="1531621" y="2274474"/>
                  </a:lnTo>
                  <a:lnTo>
                    <a:pt x="1281844" y="2365376"/>
                  </a:lnTo>
                  <a:lnTo>
                    <a:pt x="1202821" y="2207787"/>
                  </a:lnTo>
                  <a:lnTo>
                    <a:pt x="1183363" y="2210962"/>
                  </a:lnTo>
                  <a:lnTo>
                    <a:pt x="1163508" y="2213741"/>
                  </a:lnTo>
                  <a:lnTo>
                    <a:pt x="1144050" y="2216123"/>
                  </a:lnTo>
                  <a:lnTo>
                    <a:pt x="1124195" y="2218504"/>
                  </a:lnTo>
                  <a:lnTo>
                    <a:pt x="1103943" y="2219695"/>
                  </a:lnTo>
                  <a:lnTo>
                    <a:pt x="1083690" y="2220886"/>
                  </a:lnTo>
                  <a:lnTo>
                    <a:pt x="1063438" y="2221680"/>
                  </a:lnTo>
                  <a:lnTo>
                    <a:pt x="1043186" y="2221680"/>
                  </a:lnTo>
                  <a:lnTo>
                    <a:pt x="1013007" y="2221283"/>
                  </a:lnTo>
                  <a:lnTo>
                    <a:pt x="983224" y="2220092"/>
                  </a:lnTo>
                  <a:lnTo>
                    <a:pt x="954235" y="2217711"/>
                  </a:lnTo>
                  <a:lnTo>
                    <a:pt x="924850" y="2214535"/>
                  </a:lnTo>
                  <a:lnTo>
                    <a:pt x="895862" y="2210565"/>
                  </a:lnTo>
                  <a:lnTo>
                    <a:pt x="867270" y="2205405"/>
                  </a:lnTo>
                  <a:lnTo>
                    <a:pt x="839076" y="2199451"/>
                  </a:lnTo>
                  <a:lnTo>
                    <a:pt x="810882" y="2192703"/>
                  </a:lnTo>
                  <a:lnTo>
                    <a:pt x="715180" y="2341162"/>
                  </a:lnTo>
                  <a:lnTo>
                    <a:pt x="474536" y="2229222"/>
                  </a:lnTo>
                  <a:lnTo>
                    <a:pt x="524968" y="2062900"/>
                  </a:lnTo>
                  <a:lnTo>
                    <a:pt x="504716" y="2049006"/>
                  </a:lnTo>
                  <a:lnTo>
                    <a:pt x="484464" y="2033525"/>
                  </a:lnTo>
                  <a:lnTo>
                    <a:pt x="465006" y="2018441"/>
                  </a:lnTo>
                  <a:lnTo>
                    <a:pt x="445945" y="2002960"/>
                  </a:lnTo>
                  <a:lnTo>
                    <a:pt x="427281" y="1986288"/>
                  </a:lnTo>
                  <a:lnTo>
                    <a:pt x="408617" y="1969616"/>
                  </a:lnTo>
                  <a:lnTo>
                    <a:pt x="390748" y="1952151"/>
                  </a:lnTo>
                  <a:lnTo>
                    <a:pt x="373672" y="1934685"/>
                  </a:lnTo>
                  <a:lnTo>
                    <a:pt x="356597" y="1916028"/>
                  </a:lnTo>
                  <a:lnTo>
                    <a:pt x="340316" y="1897371"/>
                  </a:lnTo>
                  <a:lnTo>
                    <a:pt x="324432" y="1878715"/>
                  </a:lnTo>
                  <a:lnTo>
                    <a:pt x="308548" y="1858867"/>
                  </a:lnTo>
                  <a:lnTo>
                    <a:pt x="293855" y="1839020"/>
                  </a:lnTo>
                  <a:lnTo>
                    <a:pt x="279559" y="1818775"/>
                  </a:lnTo>
                  <a:lnTo>
                    <a:pt x="265661" y="1797737"/>
                  </a:lnTo>
                  <a:lnTo>
                    <a:pt x="252556" y="1776301"/>
                  </a:lnTo>
                  <a:lnTo>
                    <a:pt x="91333" y="1811630"/>
                  </a:lnTo>
                  <a:lnTo>
                    <a:pt x="0" y="1562345"/>
                  </a:lnTo>
                  <a:lnTo>
                    <a:pt x="138191" y="1488512"/>
                  </a:lnTo>
                  <a:lnTo>
                    <a:pt x="133426" y="1465092"/>
                  </a:lnTo>
                  <a:lnTo>
                    <a:pt x="129852" y="1441672"/>
                  </a:lnTo>
                  <a:lnTo>
                    <a:pt x="126278" y="1418251"/>
                  </a:lnTo>
                  <a:lnTo>
                    <a:pt x="123498" y="1394434"/>
                  </a:lnTo>
                  <a:lnTo>
                    <a:pt x="121513" y="1370220"/>
                  </a:lnTo>
                  <a:lnTo>
                    <a:pt x="119527" y="1346403"/>
                  </a:lnTo>
                  <a:lnTo>
                    <a:pt x="118733" y="1322189"/>
                  </a:lnTo>
                  <a:lnTo>
                    <a:pt x="118336" y="1297975"/>
                  </a:lnTo>
                  <a:lnTo>
                    <a:pt x="118733" y="1269395"/>
                  </a:lnTo>
                  <a:lnTo>
                    <a:pt x="119924" y="1240418"/>
                  </a:lnTo>
                  <a:lnTo>
                    <a:pt x="122704" y="1211837"/>
                  </a:lnTo>
                  <a:lnTo>
                    <a:pt x="125484" y="1184051"/>
                  </a:lnTo>
                  <a:lnTo>
                    <a:pt x="129455" y="1155867"/>
                  </a:lnTo>
                  <a:lnTo>
                    <a:pt x="134220" y="1128478"/>
                  </a:lnTo>
                  <a:lnTo>
                    <a:pt x="139780" y="1101088"/>
                  </a:lnTo>
                  <a:lnTo>
                    <a:pt x="146133" y="1074095"/>
                  </a:lnTo>
                  <a:lnTo>
                    <a:pt x="24223" y="995896"/>
                  </a:lnTo>
                  <a:lnTo>
                    <a:pt x="136603" y="755344"/>
                  </a:lnTo>
                  <a:lnTo>
                    <a:pt x="268043" y="794642"/>
                  </a:lnTo>
                  <a:lnTo>
                    <a:pt x="283530" y="772016"/>
                  </a:lnTo>
                  <a:lnTo>
                    <a:pt x="299017" y="750184"/>
                  </a:lnTo>
                  <a:lnTo>
                    <a:pt x="315696" y="728351"/>
                  </a:lnTo>
                  <a:lnTo>
                    <a:pt x="332771" y="707313"/>
                  </a:lnTo>
                  <a:lnTo>
                    <a:pt x="350243" y="686274"/>
                  </a:lnTo>
                  <a:lnTo>
                    <a:pt x="368907" y="666824"/>
                  </a:lnTo>
                  <a:lnTo>
                    <a:pt x="387571" y="646976"/>
                  </a:lnTo>
                  <a:lnTo>
                    <a:pt x="407426" y="627923"/>
                  </a:lnTo>
                  <a:lnTo>
                    <a:pt x="427281" y="609266"/>
                  </a:lnTo>
                  <a:lnTo>
                    <a:pt x="447930" y="591403"/>
                  </a:lnTo>
                  <a:lnTo>
                    <a:pt x="468977" y="574334"/>
                  </a:lnTo>
                  <a:lnTo>
                    <a:pt x="490420" y="557662"/>
                  </a:lnTo>
                  <a:lnTo>
                    <a:pt x="512261" y="541784"/>
                  </a:lnTo>
                  <a:lnTo>
                    <a:pt x="535293" y="526303"/>
                  </a:lnTo>
                  <a:lnTo>
                    <a:pt x="557928" y="511616"/>
                  </a:lnTo>
                  <a:lnTo>
                    <a:pt x="581754" y="497723"/>
                  </a:lnTo>
                  <a:lnTo>
                    <a:pt x="554354" y="371890"/>
                  </a:lnTo>
                  <a:lnTo>
                    <a:pt x="803734" y="280988"/>
                  </a:lnTo>
                  <a:close/>
                  <a:moveTo>
                    <a:pt x="2013752" y="186531"/>
                  </a:moveTo>
                  <a:lnTo>
                    <a:pt x="2001871" y="186928"/>
                  </a:lnTo>
                  <a:lnTo>
                    <a:pt x="1989594" y="188119"/>
                  </a:lnTo>
                  <a:lnTo>
                    <a:pt x="1978109" y="190103"/>
                  </a:lnTo>
                  <a:lnTo>
                    <a:pt x="1966624" y="192881"/>
                  </a:lnTo>
                  <a:lnTo>
                    <a:pt x="1955139" y="196453"/>
                  </a:lnTo>
                  <a:lnTo>
                    <a:pt x="1944050" y="200819"/>
                  </a:lnTo>
                  <a:lnTo>
                    <a:pt x="1932962" y="205978"/>
                  </a:lnTo>
                  <a:lnTo>
                    <a:pt x="1922269" y="211534"/>
                  </a:lnTo>
                  <a:lnTo>
                    <a:pt x="1914348" y="216297"/>
                  </a:lnTo>
                  <a:lnTo>
                    <a:pt x="1906823" y="221853"/>
                  </a:lnTo>
                  <a:lnTo>
                    <a:pt x="1899695" y="227409"/>
                  </a:lnTo>
                  <a:lnTo>
                    <a:pt x="1892962" y="233363"/>
                  </a:lnTo>
                  <a:lnTo>
                    <a:pt x="1886230" y="239713"/>
                  </a:lnTo>
                  <a:lnTo>
                    <a:pt x="1880289" y="246063"/>
                  </a:lnTo>
                  <a:lnTo>
                    <a:pt x="1874349" y="252809"/>
                  </a:lnTo>
                  <a:lnTo>
                    <a:pt x="1869200" y="259953"/>
                  </a:lnTo>
                  <a:lnTo>
                    <a:pt x="1864052" y="267097"/>
                  </a:lnTo>
                  <a:lnTo>
                    <a:pt x="1859300" y="274241"/>
                  </a:lnTo>
                  <a:lnTo>
                    <a:pt x="1855339" y="281781"/>
                  </a:lnTo>
                  <a:lnTo>
                    <a:pt x="1850983" y="289719"/>
                  </a:lnTo>
                  <a:lnTo>
                    <a:pt x="1847419" y="297656"/>
                  </a:lnTo>
                  <a:lnTo>
                    <a:pt x="1844646" y="305594"/>
                  </a:lnTo>
                  <a:lnTo>
                    <a:pt x="1841874" y="313928"/>
                  </a:lnTo>
                  <a:lnTo>
                    <a:pt x="1839102" y="322263"/>
                  </a:lnTo>
                  <a:lnTo>
                    <a:pt x="1837518" y="330597"/>
                  </a:lnTo>
                  <a:lnTo>
                    <a:pt x="1835934" y="339328"/>
                  </a:lnTo>
                  <a:lnTo>
                    <a:pt x="1834350" y="348059"/>
                  </a:lnTo>
                  <a:lnTo>
                    <a:pt x="1833557" y="356791"/>
                  </a:lnTo>
                  <a:lnTo>
                    <a:pt x="1833557" y="365125"/>
                  </a:lnTo>
                  <a:lnTo>
                    <a:pt x="1833557" y="373856"/>
                  </a:lnTo>
                  <a:lnTo>
                    <a:pt x="1833953" y="382984"/>
                  </a:lnTo>
                  <a:lnTo>
                    <a:pt x="1835142" y="391716"/>
                  </a:lnTo>
                  <a:lnTo>
                    <a:pt x="1836726" y="400050"/>
                  </a:lnTo>
                  <a:lnTo>
                    <a:pt x="1838310" y="409178"/>
                  </a:lnTo>
                  <a:lnTo>
                    <a:pt x="1840290" y="417513"/>
                  </a:lnTo>
                  <a:lnTo>
                    <a:pt x="1843458" y="426244"/>
                  </a:lnTo>
                  <a:lnTo>
                    <a:pt x="1846230" y="434578"/>
                  </a:lnTo>
                  <a:lnTo>
                    <a:pt x="1850191" y="443310"/>
                  </a:lnTo>
                  <a:lnTo>
                    <a:pt x="1853755" y="451247"/>
                  </a:lnTo>
                  <a:lnTo>
                    <a:pt x="1858507" y="459581"/>
                  </a:lnTo>
                  <a:lnTo>
                    <a:pt x="1864844" y="469503"/>
                  </a:lnTo>
                  <a:lnTo>
                    <a:pt x="1871973" y="479028"/>
                  </a:lnTo>
                  <a:lnTo>
                    <a:pt x="1879497" y="488156"/>
                  </a:lnTo>
                  <a:lnTo>
                    <a:pt x="1887418" y="496888"/>
                  </a:lnTo>
                  <a:lnTo>
                    <a:pt x="1896527" y="504428"/>
                  </a:lnTo>
                  <a:lnTo>
                    <a:pt x="1905239" y="511969"/>
                  </a:lnTo>
                  <a:lnTo>
                    <a:pt x="1914744" y="518716"/>
                  </a:lnTo>
                  <a:lnTo>
                    <a:pt x="1924645" y="524669"/>
                  </a:lnTo>
                  <a:lnTo>
                    <a:pt x="1934942" y="529828"/>
                  </a:lnTo>
                  <a:lnTo>
                    <a:pt x="1945635" y="534988"/>
                  </a:lnTo>
                  <a:lnTo>
                    <a:pt x="1956723" y="538956"/>
                  </a:lnTo>
                  <a:lnTo>
                    <a:pt x="1967812" y="542131"/>
                  </a:lnTo>
                  <a:lnTo>
                    <a:pt x="1979297" y="545306"/>
                  </a:lnTo>
                  <a:lnTo>
                    <a:pt x="1990782" y="546894"/>
                  </a:lnTo>
                  <a:lnTo>
                    <a:pt x="2002267" y="548085"/>
                  </a:lnTo>
                  <a:lnTo>
                    <a:pt x="2014544" y="548481"/>
                  </a:lnTo>
                  <a:lnTo>
                    <a:pt x="2026425" y="548085"/>
                  </a:lnTo>
                  <a:lnTo>
                    <a:pt x="2038306" y="546894"/>
                  </a:lnTo>
                  <a:lnTo>
                    <a:pt x="2049791" y="544910"/>
                  </a:lnTo>
                  <a:lnTo>
                    <a:pt x="2061672" y="542131"/>
                  </a:lnTo>
                  <a:lnTo>
                    <a:pt x="2073157" y="538560"/>
                  </a:lnTo>
                  <a:lnTo>
                    <a:pt x="2084246" y="534194"/>
                  </a:lnTo>
                  <a:lnTo>
                    <a:pt x="2095335" y="529035"/>
                  </a:lnTo>
                  <a:lnTo>
                    <a:pt x="2106028" y="523081"/>
                  </a:lnTo>
                  <a:lnTo>
                    <a:pt x="2113552" y="518716"/>
                  </a:lnTo>
                  <a:lnTo>
                    <a:pt x="2121077" y="513556"/>
                  </a:lnTo>
                  <a:lnTo>
                    <a:pt x="2128206" y="508000"/>
                  </a:lnTo>
                  <a:lnTo>
                    <a:pt x="2134938" y="502047"/>
                  </a:lnTo>
                  <a:lnTo>
                    <a:pt x="2141275" y="496491"/>
                  </a:lnTo>
                  <a:lnTo>
                    <a:pt x="2147215" y="490141"/>
                  </a:lnTo>
                  <a:lnTo>
                    <a:pt x="2153156" y="483394"/>
                  </a:lnTo>
                  <a:lnTo>
                    <a:pt x="2158304" y="476647"/>
                  </a:lnTo>
                  <a:lnTo>
                    <a:pt x="2163452" y="469503"/>
                  </a:lnTo>
                  <a:lnTo>
                    <a:pt x="2168601" y="461566"/>
                  </a:lnTo>
                  <a:lnTo>
                    <a:pt x="2172957" y="454025"/>
                  </a:lnTo>
                  <a:lnTo>
                    <a:pt x="2176917" y="446485"/>
                  </a:lnTo>
                  <a:lnTo>
                    <a:pt x="2180482" y="438150"/>
                  </a:lnTo>
                  <a:lnTo>
                    <a:pt x="2183650" y="430213"/>
                  </a:lnTo>
                  <a:lnTo>
                    <a:pt x="2186818" y="421481"/>
                  </a:lnTo>
                  <a:lnTo>
                    <a:pt x="2189195" y="412750"/>
                  </a:lnTo>
                  <a:lnTo>
                    <a:pt x="2191175" y="404019"/>
                  </a:lnTo>
                  <a:lnTo>
                    <a:pt x="2192363" y="395288"/>
                  </a:lnTo>
                  <a:lnTo>
                    <a:pt x="2193947" y="386159"/>
                  </a:lnTo>
                  <a:lnTo>
                    <a:pt x="2194739" y="377428"/>
                  </a:lnTo>
                  <a:lnTo>
                    <a:pt x="2194739" y="368697"/>
                  </a:lnTo>
                  <a:lnTo>
                    <a:pt x="2194739" y="359569"/>
                  </a:lnTo>
                  <a:lnTo>
                    <a:pt x="2194343" y="351234"/>
                  </a:lnTo>
                  <a:lnTo>
                    <a:pt x="2192759" y="342503"/>
                  </a:lnTo>
                  <a:lnTo>
                    <a:pt x="2191571" y="333375"/>
                  </a:lnTo>
                  <a:lnTo>
                    <a:pt x="2189591" y="325041"/>
                  </a:lnTo>
                  <a:lnTo>
                    <a:pt x="2187610" y="316706"/>
                  </a:lnTo>
                  <a:lnTo>
                    <a:pt x="2184838" y="308372"/>
                  </a:lnTo>
                  <a:lnTo>
                    <a:pt x="2181670" y="299641"/>
                  </a:lnTo>
                  <a:lnTo>
                    <a:pt x="2178106" y="291703"/>
                  </a:lnTo>
                  <a:lnTo>
                    <a:pt x="2174145" y="283766"/>
                  </a:lnTo>
                  <a:lnTo>
                    <a:pt x="2169789" y="275828"/>
                  </a:lnTo>
                  <a:lnTo>
                    <a:pt x="2163452" y="265509"/>
                  </a:lnTo>
                  <a:lnTo>
                    <a:pt x="2156324" y="255984"/>
                  </a:lnTo>
                  <a:lnTo>
                    <a:pt x="2148799" y="247253"/>
                  </a:lnTo>
                  <a:lnTo>
                    <a:pt x="2140879" y="238522"/>
                  </a:lnTo>
                  <a:lnTo>
                    <a:pt x="2131770" y="230584"/>
                  </a:lnTo>
                  <a:lnTo>
                    <a:pt x="2123057" y="223441"/>
                  </a:lnTo>
                  <a:lnTo>
                    <a:pt x="2113552" y="216694"/>
                  </a:lnTo>
                  <a:lnTo>
                    <a:pt x="2103255" y="210344"/>
                  </a:lnTo>
                  <a:lnTo>
                    <a:pt x="2093355" y="204788"/>
                  </a:lnTo>
                  <a:lnTo>
                    <a:pt x="2082662" y="200422"/>
                  </a:lnTo>
                  <a:lnTo>
                    <a:pt x="2071969" y="196056"/>
                  </a:lnTo>
                  <a:lnTo>
                    <a:pt x="2060484" y="192881"/>
                  </a:lnTo>
                  <a:lnTo>
                    <a:pt x="2048999" y="190103"/>
                  </a:lnTo>
                  <a:lnTo>
                    <a:pt x="2037118" y="188119"/>
                  </a:lnTo>
                  <a:lnTo>
                    <a:pt x="2025633" y="186928"/>
                  </a:lnTo>
                  <a:lnTo>
                    <a:pt x="2013752" y="186531"/>
                  </a:lnTo>
                  <a:close/>
                  <a:moveTo>
                    <a:pt x="2066028" y="0"/>
                  </a:moveTo>
                  <a:lnTo>
                    <a:pt x="2156324" y="23812"/>
                  </a:lnTo>
                  <a:lnTo>
                    <a:pt x="2146027" y="100013"/>
                  </a:lnTo>
                  <a:lnTo>
                    <a:pt x="2140916" y="118533"/>
                  </a:lnTo>
                  <a:lnTo>
                    <a:pt x="2134542" y="115094"/>
                  </a:lnTo>
                  <a:lnTo>
                    <a:pt x="2132671" y="114357"/>
                  </a:lnTo>
                  <a:lnTo>
                    <a:pt x="2132562" y="114300"/>
                  </a:lnTo>
                  <a:lnTo>
                    <a:pt x="2123453" y="110728"/>
                  </a:lnTo>
                  <a:lnTo>
                    <a:pt x="2132671" y="114357"/>
                  </a:lnTo>
                  <a:lnTo>
                    <a:pt x="2140879" y="118666"/>
                  </a:lnTo>
                  <a:lnTo>
                    <a:pt x="2140916" y="118533"/>
                  </a:lnTo>
                  <a:lnTo>
                    <a:pt x="2144839" y="120650"/>
                  </a:lnTo>
                  <a:lnTo>
                    <a:pt x="2153552" y="125413"/>
                  </a:lnTo>
                  <a:lnTo>
                    <a:pt x="2167413" y="133747"/>
                  </a:lnTo>
                  <a:lnTo>
                    <a:pt x="2174145" y="138113"/>
                  </a:lnTo>
                  <a:lnTo>
                    <a:pt x="2180878" y="142875"/>
                  </a:lnTo>
                  <a:lnTo>
                    <a:pt x="2181274" y="143272"/>
                  </a:lnTo>
                  <a:lnTo>
                    <a:pt x="2187610" y="148034"/>
                  </a:lnTo>
                  <a:lnTo>
                    <a:pt x="2193947" y="153194"/>
                  </a:lnTo>
                  <a:lnTo>
                    <a:pt x="2205432" y="163909"/>
                  </a:lnTo>
                  <a:lnTo>
                    <a:pt x="2212560" y="170656"/>
                  </a:lnTo>
                  <a:lnTo>
                    <a:pt x="2221273" y="180181"/>
                  </a:lnTo>
                  <a:lnTo>
                    <a:pt x="2226433" y="186128"/>
                  </a:lnTo>
                  <a:lnTo>
                    <a:pt x="2226422" y="186134"/>
                  </a:lnTo>
                  <a:lnTo>
                    <a:pt x="2229194" y="189309"/>
                  </a:lnTo>
                  <a:lnTo>
                    <a:pt x="2226433" y="186128"/>
                  </a:lnTo>
                  <a:lnTo>
                    <a:pt x="2244639" y="175419"/>
                  </a:lnTo>
                  <a:lnTo>
                    <a:pt x="2315925" y="143669"/>
                  </a:lnTo>
                  <a:lnTo>
                    <a:pt x="2363053" y="224234"/>
                  </a:lnTo>
                  <a:lnTo>
                    <a:pt x="2302064" y="270669"/>
                  </a:lnTo>
                  <a:lnTo>
                    <a:pt x="2280282" y="283369"/>
                  </a:lnTo>
                  <a:lnTo>
                    <a:pt x="2284242" y="296466"/>
                  </a:lnTo>
                  <a:lnTo>
                    <a:pt x="2287015" y="309166"/>
                  </a:lnTo>
                  <a:lnTo>
                    <a:pt x="2289787" y="322263"/>
                  </a:lnTo>
                  <a:lnTo>
                    <a:pt x="2291371" y="335359"/>
                  </a:lnTo>
                  <a:lnTo>
                    <a:pt x="2292559" y="348456"/>
                  </a:lnTo>
                  <a:lnTo>
                    <a:pt x="2293351" y="361553"/>
                  </a:lnTo>
                  <a:lnTo>
                    <a:pt x="2293351" y="374650"/>
                  </a:lnTo>
                  <a:lnTo>
                    <a:pt x="2292559" y="387350"/>
                  </a:lnTo>
                  <a:lnTo>
                    <a:pt x="2318301" y="394097"/>
                  </a:lnTo>
                  <a:lnTo>
                    <a:pt x="2390775" y="422275"/>
                  </a:lnTo>
                  <a:lnTo>
                    <a:pt x="2367409" y="512763"/>
                  </a:lnTo>
                  <a:lnTo>
                    <a:pt x="2291371" y="502047"/>
                  </a:lnTo>
                  <a:lnTo>
                    <a:pt x="2262857" y="494506"/>
                  </a:lnTo>
                  <a:lnTo>
                    <a:pt x="2256916" y="506016"/>
                  </a:lnTo>
                  <a:lnTo>
                    <a:pt x="2250183" y="517128"/>
                  </a:lnTo>
                  <a:lnTo>
                    <a:pt x="2243451" y="527447"/>
                  </a:lnTo>
                  <a:lnTo>
                    <a:pt x="2235926" y="537766"/>
                  </a:lnTo>
                  <a:lnTo>
                    <a:pt x="2228006" y="547688"/>
                  </a:lnTo>
                  <a:lnTo>
                    <a:pt x="2219293" y="557610"/>
                  </a:lnTo>
                  <a:lnTo>
                    <a:pt x="2210580" y="566738"/>
                  </a:lnTo>
                  <a:lnTo>
                    <a:pt x="2201075" y="575469"/>
                  </a:lnTo>
                  <a:lnTo>
                    <a:pt x="2216125" y="601266"/>
                  </a:lnTo>
                  <a:lnTo>
                    <a:pt x="2247807" y="671910"/>
                  </a:lnTo>
                  <a:lnTo>
                    <a:pt x="2167413" y="719932"/>
                  </a:lnTo>
                  <a:lnTo>
                    <a:pt x="2121077" y="658416"/>
                  </a:lnTo>
                  <a:lnTo>
                    <a:pt x="2105632" y="632222"/>
                  </a:lnTo>
                  <a:lnTo>
                    <a:pt x="2110780" y="629841"/>
                  </a:lnTo>
                  <a:lnTo>
                    <a:pt x="2115929" y="627857"/>
                  </a:lnTo>
                  <a:lnTo>
                    <a:pt x="2104048" y="632222"/>
                  </a:lnTo>
                  <a:lnTo>
                    <a:pt x="2092563" y="635794"/>
                  </a:lnTo>
                  <a:lnTo>
                    <a:pt x="2083058" y="638969"/>
                  </a:lnTo>
                  <a:lnTo>
                    <a:pt x="2067217" y="642541"/>
                  </a:lnTo>
                  <a:lnTo>
                    <a:pt x="2059296" y="643732"/>
                  </a:lnTo>
                  <a:lnTo>
                    <a:pt x="2050583" y="644922"/>
                  </a:lnTo>
                  <a:lnTo>
                    <a:pt x="2048999" y="644922"/>
                  </a:lnTo>
                  <a:lnTo>
                    <a:pt x="2033554" y="646907"/>
                  </a:lnTo>
                  <a:lnTo>
                    <a:pt x="2018505" y="647303"/>
                  </a:lnTo>
                  <a:lnTo>
                    <a:pt x="2014544" y="647700"/>
                  </a:lnTo>
                  <a:lnTo>
                    <a:pt x="2008208" y="647303"/>
                  </a:lnTo>
                  <a:lnTo>
                    <a:pt x="2002617" y="647117"/>
                  </a:lnTo>
                  <a:lnTo>
                    <a:pt x="1994743" y="646510"/>
                  </a:lnTo>
                  <a:lnTo>
                    <a:pt x="1984842" y="645716"/>
                  </a:lnTo>
                  <a:lnTo>
                    <a:pt x="1996327" y="646907"/>
                  </a:lnTo>
                  <a:lnTo>
                    <a:pt x="2002617" y="647117"/>
                  </a:lnTo>
                  <a:lnTo>
                    <a:pt x="2005039" y="647303"/>
                  </a:lnTo>
                  <a:lnTo>
                    <a:pt x="1994347" y="687785"/>
                  </a:lnTo>
                  <a:lnTo>
                    <a:pt x="1970189" y="747713"/>
                  </a:lnTo>
                  <a:lnTo>
                    <a:pt x="1879497" y="724297"/>
                  </a:lnTo>
                  <a:lnTo>
                    <a:pt x="1886230" y="662385"/>
                  </a:lnTo>
                  <a:lnTo>
                    <a:pt x="1896923" y="621507"/>
                  </a:lnTo>
                  <a:lnTo>
                    <a:pt x="1904447" y="625078"/>
                  </a:lnTo>
                  <a:lnTo>
                    <a:pt x="1893754" y="619919"/>
                  </a:lnTo>
                  <a:lnTo>
                    <a:pt x="1883061" y="614363"/>
                  </a:lnTo>
                  <a:lnTo>
                    <a:pt x="1874745" y="609997"/>
                  </a:lnTo>
                  <a:lnTo>
                    <a:pt x="1860884" y="601663"/>
                  </a:lnTo>
                  <a:lnTo>
                    <a:pt x="1854151" y="596900"/>
                  </a:lnTo>
                  <a:lnTo>
                    <a:pt x="1847419" y="592535"/>
                  </a:lnTo>
                  <a:lnTo>
                    <a:pt x="1846627" y="592138"/>
                  </a:lnTo>
                  <a:lnTo>
                    <a:pt x="1840290" y="586978"/>
                  </a:lnTo>
                  <a:lnTo>
                    <a:pt x="1834350" y="581819"/>
                  </a:lnTo>
                  <a:lnTo>
                    <a:pt x="1822469" y="571103"/>
                  </a:lnTo>
                  <a:lnTo>
                    <a:pt x="1815736" y="564356"/>
                  </a:lnTo>
                  <a:lnTo>
                    <a:pt x="1809516" y="557841"/>
                  </a:lnTo>
                  <a:lnTo>
                    <a:pt x="1805439" y="553244"/>
                  </a:lnTo>
                  <a:lnTo>
                    <a:pt x="1799103" y="545703"/>
                  </a:lnTo>
                  <a:lnTo>
                    <a:pt x="1807023" y="555228"/>
                  </a:lnTo>
                  <a:lnTo>
                    <a:pt x="1809516" y="557841"/>
                  </a:lnTo>
                  <a:lnTo>
                    <a:pt x="1811776" y="560388"/>
                  </a:lnTo>
                  <a:lnTo>
                    <a:pt x="1779697" y="579438"/>
                  </a:lnTo>
                  <a:lnTo>
                    <a:pt x="1720292" y="604044"/>
                  </a:lnTo>
                  <a:lnTo>
                    <a:pt x="1673164" y="523875"/>
                  </a:lnTo>
                  <a:lnTo>
                    <a:pt x="1721480" y="484585"/>
                  </a:lnTo>
                  <a:lnTo>
                    <a:pt x="1752767" y="465931"/>
                  </a:lnTo>
                  <a:lnTo>
                    <a:pt x="1748410" y="452835"/>
                  </a:lnTo>
                  <a:lnTo>
                    <a:pt x="1744450" y="439341"/>
                  </a:lnTo>
                  <a:lnTo>
                    <a:pt x="1741282" y="425847"/>
                  </a:lnTo>
                  <a:lnTo>
                    <a:pt x="1738510" y="412353"/>
                  </a:lnTo>
                  <a:lnTo>
                    <a:pt x="1736530" y="398860"/>
                  </a:lnTo>
                  <a:lnTo>
                    <a:pt x="1735737" y="385366"/>
                  </a:lnTo>
                  <a:lnTo>
                    <a:pt x="1734945" y="371475"/>
                  </a:lnTo>
                  <a:lnTo>
                    <a:pt x="1735341" y="357981"/>
                  </a:lnTo>
                  <a:lnTo>
                    <a:pt x="1704451" y="350441"/>
                  </a:lnTo>
                  <a:lnTo>
                    <a:pt x="1644650" y="325438"/>
                  </a:lnTo>
                  <a:lnTo>
                    <a:pt x="1668412" y="235347"/>
                  </a:lnTo>
                  <a:lnTo>
                    <a:pt x="1730193" y="242094"/>
                  </a:lnTo>
                  <a:lnTo>
                    <a:pt x="1760687" y="250031"/>
                  </a:lnTo>
                  <a:lnTo>
                    <a:pt x="1766628" y="237331"/>
                  </a:lnTo>
                  <a:lnTo>
                    <a:pt x="1773361" y="225028"/>
                  </a:lnTo>
                  <a:lnTo>
                    <a:pt x="1781281" y="213519"/>
                  </a:lnTo>
                  <a:lnTo>
                    <a:pt x="1789202" y="201613"/>
                  </a:lnTo>
                  <a:lnTo>
                    <a:pt x="1797915" y="190500"/>
                  </a:lnTo>
                  <a:lnTo>
                    <a:pt x="1807023" y="179784"/>
                  </a:lnTo>
                  <a:lnTo>
                    <a:pt x="1816924" y="169069"/>
                  </a:lnTo>
                  <a:lnTo>
                    <a:pt x="1827221" y="159544"/>
                  </a:lnTo>
                  <a:lnTo>
                    <a:pt x="1812964" y="135334"/>
                  </a:lnTo>
                  <a:lnTo>
                    <a:pt x="1788410" y="75406"/>
                  </a:lnTo>
                  <a:lnTo>
                    <a:pt x="1868804" y="27781"/>
                  </a:lnTo>
                  <a:lnTo>
                    <a:pt x="1907219" y="76994"/>
                  </a:lnTo>
                  <a:lnTo>
                    <a:pt x="1923061" y="102791"/>
                  </a:lnTo>
                  <a:lnTo>
                    <a:pt x="1917516" y="105172"/>
                  </a:lnTo>
                  <a:lnTo>
                    <a:pt x="1912368" y="107156"/>
                  </a:lnTo>
                  <a:lnTo>
                    <a:pt x="1924249" y="102791"/>
                  </a:lnTo>
                  <a:lnTo>
                    <a:pt x="1935734" y="99219"/>
                  </a:lnTo>
                  <a:lnTo>
                    <a:pt x="1945239" y="96044"/>
                  </a:lnTo>
                  <a:lnTo>
                    <a:pt x="1961080" y="92869"/>
                  </a:lnTo>
                  <a:lnTo>
                    <a:pt x="1969001" y="91281"/>
                  </a:lnTo>
                  <a:lnTo>
                    <a:pt x="1977317" y="89694"/>
                  </a:lnTo>
                  <a:lnTo>
                    <a:pt x="1979297" y="89694"/>
                  </a:lnTo>
                  <a:lnTo>
                    <a:pt x="1994347" y="88106"/>
                  </a:lnTo>
                  <a:lnTo>
                    <a:pt x="2009792" y="87709"/>
                  </a:lnTo>
                  <a:lnTo>
                    <a:pt x="2013752" y="87709"/>
                  </a:lnTo>
                  <a:lnTo>
                    <a:pt x="2019693" y="87709"/>
                  </a:lnTo>
                  <a:lnTo>
                    <a:pt x="2031970" y="88503"/>
                  </a:lnTo>
                  <a:lnTo>
                    <a:pt x="2043455" y="89297"/>
                  </a:lnTo>
                  <a:lnTo>
                    <a:pt x="2034346" y="88503"/>
                  </a:lnTo>
                  <a:lnTo>
                    <a:pt x="2038306" y="72628"/>
                  </a:lnTo>
                  <a:lnTo>
                    <a:pt x="2066028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04" name="组合 203"/>
          <p:cNvGrpSpPr/>
          <p:nvPr/>
        </p:nvGrpSpPr>
        <p:grpSpPr>
          <a:xfrm>
            <a:off x="10988359" y="6238106"/>
            <a:ext cx="458374" cy="413425"/>
            <a:chOff x="6068610" y="2138335"/>
            <a:chExt cx="428348" cy="386204"/>
          </a:xfrm>
        </p:grpSpPr>
        <p:sp>
          <p:nvSpPr>
            <p:cNvPr id="205" name="Freeform 5"/>
            <p:cNvSpPr>
              <a:spLocks/>
            </p:cNvSpPr>
            <p:nvPr/>
          </p:nvSpPr>
          <p:spPr bwMode="auto">
            <a:xfrm>
              <a:off x="6068610" y="2138335"/>
              <a:ext cx="428348" cy="3862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206" name="KSO_Shape"/>
            <p:cNvSpPr>
              <a:spLocks/>
            </p:cNvSpPr>
            <p:nvPr/>
          </p:nvSpPr>
          <p:spPr bwMode="auto">
            <a:xfrm>
              <a:off x="6173883" y="2215236"/>
              <a:ext cx="232088" cy="197274"/>
            </a:xfrm>
            <a:custGeom>
              <a:avLst/>
              <a:gdLst>
                <a:gd name="T0" fmla="*/ 1221908 w 2276475"/>
                <a:gd name="T1" fmla="*/ 1328927 h 1936751"/>
                <a:gd name="T2" fmla="*/ 1196654 w 2276475"/>
                <a:gd name="T3" fmla="*/ 1388292 h 1936751"/>
                <a:gd name="T4" fmla="*/ 691864 w 2276475"/>
                <a:gd name="T5" fmla="*/ 1376845 h 1936751"/>
                <a:gd name="T6" fmla="*/ 695585 w 2276475"/>
                <a:gd name="T7" fmla="*/ 1314285 h 1936751"/>
                <a:gd name="T8" fmla="*/ 1104489 w 2276475"/>
                <a:gd name="T9" fmla="*/ 1115137 h 1936751"/>
                <a:gd name="T10" fmla="*/ 1117497 w 2276475"/>
                <a:gd name="T11" fmla="*/ 1168850 h 1936751"/>
                <a:gd name="T12" fmla="*/ 811396 w 2276475"/>
                <a:gd name="T13" fmla="*/ 1188695 h 1936751"/>
                <a:gd name="T14" fmla="*/ 783254 w 2276475"/>
                <a:gd name="T15" fmla="*/ 1141068 h 1936751"/>
                <a:gd name="T16" fmla="*/ 309026 w 2276475"/>
                <a:gd name="T17" fmla="*/ 898551 h 1936751"/>
                <a:gd name="T18" fmla="*/ 798665 w 2276475"/>
                <a:gd name="T19" fmla="*/ 935449 h 1936751"/>
                <a:gd name="T20" fmla="*/ 759855 w 2276475"/>
                <a:gd name="T21" fmla="*/ 989335 h 1936751"/>
                <a:gd name="T22" fmla="*/ 259317 w 2276475"/>
                <a:gd name="T23" fmla="*/ 967303 h 1936751"/>
                <a:gd name="T24" fmla="*/ 277393 w 2276475"/>
                <a:gd name="T25" fmla="*/ 906514 h 1936751"/>
                <a:gd name="T26" fmla="*/ 1086287 w 2276475"/>
                <a:gd name="T27" fmla="*/ 817903 h 1936751"/>
                <a:gd name="T28" fmla="*/ 1028372 w 2276475"/>
                <a:gd name="T29" fmla="*/ 919230 h 1936751"/>
                <a:gd name="T30" fmla="*/ 999280 w 2276475"/>
                <a:gd name="T31" fmla="*/ 917630 h 1936751"/>
                <a:gd name="T32" fmla="*/ 289574 w 2276475"/>
                <a:gd name="T33" fmla="*/ 706099 h 1936751"/>
                <a:gd name="T34" fmla="*/ 590631 w 2276475"/>
                <a:gd name="T35" fmla="*/ 735033 h 1936751"/>
                <a:gd name="T36" fmla="*/ 567535 w 2276475"/>
                <a:gd name="T37" fmla="*/ 784938 h 1936751"/>
                <a:gd name="T38" fmla="*/ 259309 w 2276475"/>
                <a:gd name="T39" fmla="*/ 770073 h 1936751"/>
                <a:gd name="T40" fmla="*/ 267273 w 2276475"/>
                <a:gd name="T41" fmla="*/ 715124 h 1936751"/>
                <a:gd name="T42" fmla="*/ 836933 w 2276475"/>
                <a:gd name="T43" fmla="*/ 505684 h 1936751"/>
                <a:gd name="T44" fmla="*/ 846494 w 2276475"/>
                <a:gd name="T45" fmla="*/ 574170 h 1936751"/>
                <a:gd name="T46" fmla="*/ 268069 w 2276475"/>
                <a:gd name="T47" fmla="*/ 592752 h 1936751"/>
                <a:gd name="T48" fmla="*/ 238855 w 2276475"/>
                <a:gd name="T49" fmla="*/ 530105 h 1936751"/>
                <a:gd name="T50" fmla="*/ 1467818 w 2276475"/>
                <a:gd name="T51" fmla="*/ 344025 h 1936751"/>
                <a:gd name="T52" fmla="*/ 1566759 w 2276475"/>
                <a:gd name="T53" fmla="*/ 428438 h 1936751"/>
                <a:gd name="T54" fmla="*/ 1578461 w 2276475"/>
                <a:gd name="T55" fmla="*/ 479936 h 1936751"/>
                <a:gd name="T56" fmla="*/ 1197862 w 2276475"/>
                <a:gd name="T57" fmla="*/ 846789 h 1936751"/>
                <a:gd name="T58" fmla="*/ 1138817 w 2276475"/>
                <a:gd name="T59" fmla="*/ 842806 h 1936751"/>
                <a:gd name="T60" fmla="*/ 1093869 w 2276475"/>
                <a:gd name="T61" fmla="*/ 799538 h 1936751"/>
                <a:gd name="T62" fmla="*/ 1075782 w 2276475"/>
                <a:gd name="T63" fmla="*/ 737423 h 1936751"/>
                <a:gd name="T64" fmla="*/ 1456382 w 2276475"/>
                <a:gd name="T65" fmla="*/ 344821 h 1936751"/>
                <a:gd name="T66" fmla="*/ 199469 w 2276475"/>
                <a:gd name="T67" fmla="*/ 367345 h 1936751"/>
                <a:gd name="T68" fmla="*/ 114475 w 2276475"/>
                <a:gd name="T69" fmla="*/ 448541 h 1936751"/>
                <a:gd name="T70" fmla="*/ 103321 w 2276475"/>
                <a:gd name="T71" fmla="*/ 1407238 h 1936751"/>
                <a:gd name="T72" fmla="*/ 171315 w 2276475"/>
                <a:gd name="T73" fmla="*/ 1503559 h 1936751"/>
                <a:gd name="T74" fmla="*/ 1382734 w 2276475"/>
                <a:gd name="T75" fmla="*/ 1530890 h 1936751"/>
                <a:gd name="T76" fmla="*/ 1488975 w 2276475"/>
                <a:gd name="T77" fmla="*/ 1477289 h 1936751"/>
                <a:gd name="T78" fmla="*/ 1531737 w 2276475"/>
                <a:gd name="T79" fmla="*/ 1365845 h 1936751"/>
                <a:gd name="T80" fmla="*/ 1605841 w 2276475"/>
                <a:gd name="T81" fmla="*/ 1539381 h 1936751"/>
                <a:gd name="T82" fmla="*/ 1513146 w 2276475"/>
                <a:gd name="T83" fmla="*/ 1611821 h 1936751"/>
                <a:gd name="T84" fmla="*/ 101461 w 2276475"/>
                <a:gd name="T85" fmla="*/ 1605982 h 1936751"/>
                <a:gd name="T86" fmla="*/ 16468 w 2276475"/>
                <a:gd name="T87" fmla="*/ 1525317 h 1936751"/>
                <a:gd name="T88" fmla="*/ 5312 w 2276475"/>
                <a:gd name="T89" fmla="*/ 391226 h 1936751"/>
                <a:gd name="T90" fmla="*/ 73307 w 2276475"/>
                <a:gd name="T91" fmla="*/ 295170 h 1936751"/>
                <a:gd name="T92" fmla="*/ 1746529 w 2276475"/>
                <a:gd name="T93" fmla="*/ 88926 h 1936751"/>
                <a:gd name="T94" fmla="*/ 1805153 w 2276475"/>
                <a:gd name="T95" fmla="*/ 114614 h 1936751"/>
                <a:gd name="T96" fmla="*/ 1838312 w 2276475"/>
                <a:gd name="T97" fmla="*/ 176846 h 1936751"/>
                <a:gd name="T98" fmla="*/ 1821600 w 2276475"/>
                <a:gd name="T99" fmla="*/ 237490 h 1936751"/>
                <a:gd name="T100" fmla="*/ 1620792 w 2276475"/>
                <a:gd name="T101" fmla="*/ 421806 h 1936751"/>
                <a:gd name="T102" fmla="*/ 1543068 w 2276475"/>
                <a:gd name="T103" fmla="*/ 339447 h 1936751"/>
                <a:gd name="T104" fmla="*/ 1506460 w 2276475"/>
                <a:gd name="T105" fmla="*/ 289925 h 1936751"/>
                <a:gd name="T106" fmla="*/ 1716818 w 2276475"/>
                <a:gd name="T107" fmla="*/ 92634 h 1936751"/>
                <a:gd name="T108" fmla="*/ 1893521 w 2276475"/>
                <a:gd name="T109" fmla="*/ 35131 h 1936751"/>
                <a:gd name="T110" fmla="*/ 1889783 w 2276475"/>
                <a:gd name="T111" fmla="*/ 106078 h 1936751"/>
                <a:gd name="T112" fmla="*/ 1844400 w 2276475"/>
                <a:gd name="T113" fmla="*/ 105545 h 1936751"/>
                <a:gd name="T114" fmla="*/ 1793944 w 2276475"/>
                <a:gd name="T115" fmla="*/ 59669 h 1936751"/>
                <a:gd name="T116" fmla="*/ 1847069 w 2276475"/>
                <a:gd name="T117" fmla="*/ 16194 h 1936751"/>
                <a:gd name="T118" fmla="*/ 1697756 w 2276475"/>
                <a:gd name="T119" fmla="*/ 22017 h 1936751"/>
                <a:gd name="T120" fmla="*/ 1364698 w 2276475"/>
                <a:gd name="T121" fmla="*/ 383050 h 1936751"/>
                <a:gd name="T122" fmla="*/ 1317840 w 2276475"/>
                <a:gd name="T123" fmla="*/ 375887 h 1936751"/>
                <a:gd name="T124" fmla="*/ 1320237 w 2276475"/>
                <a:gd name="T125" fmla="*/ 329200 h 193675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2276475" h="1936751">
                  <a:moveTo>
                    <a:pt x="872202" y="1555750"/>
                  </a:moveTo>
                  <a:lnTo>
                    <a:pt x="879190" y="1555750"/>
                  </a:lnTo>
                  <a:lnTo>
                    <a:pt x="1397284" y="1555750"/>
                  </a:lnTo>
                  <a:lnTo>
                    <a:pt x="1404272" y="1555750"/>
                  </a:lnTo>
                  <a:lnTo>
                    <a:pt x="1410943" y="1557024"/>
                  </a:lnTo>
                  <a:lnTo>
                    <a:pt x="1417614" y="1557979"/>
                  </a:lnTo>
                  <a:lnTo>
                    <a:pt x="1423649" y="1560208"/>
                  </a:lnTo>
                  <a:lnTo>
                    <a:pt x="1430002" y="1562437"/>
                  </a:lnTo>
                  <a:lnTo>
                    <a:pt x="1435403" y="1565303"/>
                  </a:lnTo>
                  <a:lnTo>
                    <a:pt x="1440485" y="1568168"/>
                  </a:lnTo>
                  <a:lnTo>
                    <a:pt x="1445567" y="1571989"/>
                  </a:lnTo>
                  <a:lnTo>
                    <a:pt x="1450015" y="1576128"/>
                  </a:lnTo>
                  <a:lnTo>
                    <a:pt x="1453509" y="1580268"/>
                  </a:lnTo>
                  <a:lnTo>
                    <a:pt x="1457321" y="1584726"/>
                  </a:lnTo>
                  <a:lnTo>
                    <a:pt x="1460180" y="1589502"/>
                  </a:lnTo>
                  <a:lnTo>
                    <a:pt x="1462403" y="1594915"/>
                  </a:lnTo>
                  <a:lnTo>
                    <a:pt x="1463674" y="1600009"/>
                  </a:lnTo>
                  <a:lnTo>
                    <a:pt x="1464944" y="1605741"/>
                  </a:lnTo>
                  <a:lnTo>
                    <a:pt x="1465262" y="1611472"/>
                  </a:lnTo>
                  <a:lnTo>
                    <a:pt x="1464944" y="1617203"/>
                  </a:lnTo>
                  <a:lnTo>
                    <a:pt x="1463674" y="1622935"/>
                  </a:lnTo>
                  <a:lnTo>
                    <a:pt x="1462403" y="1628029"/>
                  </a:lnTo>
                  <a:lnTo>
                    <a:pt x="1460180" y="1633124"/>
                  </a:lnTo>
                  <a:lnTo>
                    <a:pt x="1457321" y="1638218"/>
                  </a:lnTo>
                  <a:lnTo>
                    <a:pt x="1453509" y="1642358"/>
                  </a:lnTo>
                  <a:lnTo>
                    <a:pt x="1450015" y="1646815"/>
                  </a:lnTo>
                  <a:lnTo>
                    <a:pt x="1445567" y="1650955"/>
                  </a:lnTo>
                  <a:lnTo>
                    <a:pt x="1440485" y="1654457"/>
                  </a:lnTo>
                  <a:lnTo>
                    <a:pt x="1435403" y="1657641"/>
                  </a:lnTo>
                  <a:lnTo>
                    <a:pt x="1430002" y="1660507"/>
                  </a:lnTo>
                  <a:lnTo>
                    <a:pt x="1423649" y="1662736"/>
                  </a:lnTo>
                  <a:lnTo>
                    <a:pt x="1417614" y="1664328"/>
                  </a:lnTo>
                  <a:lnTo>
                    <a:pt x="1410943" y="1665920"/>
                  </a:lnTo>
                  <a:lnTo>
                    <a:pt x="1404272" y="1666875"/>
                  </a:lnTo>
                  <a:lnTo>
                    <a:pt x="1397284" y="1666875"/>
                  </a:lnTo>
                  <a:lnTo>
                    <a:pt x="879190" y="1666875"/>
                  </a:lnTo>
                  <a:lnTo>
                    <a:pt x="872202" y="1666875"/>
                  </a:lnTo>
                  <a:lnTo>
                    <a:pt x="865531" y="1665920"/>
                  </a:lnTo>
                  <a:lnTo>
                    <a:pt x="858860" y="1664328"/>
                  </a:lnTo>
                  <a:lnTo>
                    <a:pt x="852507" y="1662736"/>
                  </a:lnTo>
                  <a:lnTo>
                    <a:pt x="846790" y="1660507"/>
                  </a:lnTo>
                  <a:lnTo>
                    <a:pt x="841389" y="1657641"/>
                  </a:lnTo>
                  <a:lnTo>
                    <a:pt x="835989" y="1654139"/>
                  </a:lnTo>
                  <a:lnTo>
                    <a:pt x="831224" y="1650955"/>
                  </a:lnTo>
                  <a:lnTo>
                    <a:pt x="826777" y="1646815"/>
                  </a:lnTo>
                  <a:lnTo>
                    <a:pt x="822648" y="1642358"/>
                  </a:lnTo>
                  <a:lnTo>
                    <a:pt x="819471" y="1637900"/>
                  </a:lnTo>
                  <a:lnTo>
                    <a:pt x="816612" y="1633124"/>
                  </a:lnTo>
                  <a:lnTo>
                    <a:pt x="814389" y="1628029"/>
                  </a:lnTo>
                  <a:lnTo>
                    <a:pt x="812483" y="1622935"/>
                  </a:lnTo>
                  <a:lnTo>
                    <a:pt x="811530" y="1617203"/>
                  </a:lnTo>
                  <a:lnTo>
                    <a:pt x="811212" y="1611472"/>
                  </a:lnTo>
                  <a:lnTo>
                    <a:pt x="811530" y="1605741"/>
                  </a:lnTo>
                  <a:lnTo>
                    <a:pt x="812483" y="1600009"/>
                  </a:lnTo>
                  <a:lnTo>
                    <a:pt x="814389" y="1594915"/>
                  </a:lnTo>
                  <a:lnTo>
                    <a:pt x="816612" y="1589820"/>
                  </a:lnTo>
                  <a:lnTo>
                    <a:pt x="819471" y="1584726"/>
                  </a:lnTo>
                  <a:lnTo>
                    <a:pt x="822648" y="1580268"/>
                  </a:lnTo>
                  <a:lnTo>
                    <a:pt x="826777" y="1576128"/>
                  </a:lnTo>
                  <a:lnTo>
                    <a:pt x="831224" y="1571989"/>
                  </a:lnTo>
                  <a:lnTo>
                    <a:pt x="835989" y="1568168"/>
                  </a:lnTo>
                  <a:lnTo>
                    <a:pt x="841389" y="1565303"/>
                  </a:lnTo>
                  <a:lnTo>
                    <a:pt x="846790" y="1562437"/>
                  </a:lnTo>
                  <a:lnTo>
                    <a:pt x="852507" y="1560208"/>
                  </a:lnTo>
                  <a:lnTo>
                    <a:pt x="858860" y="1558298"/>
                  </a:lnTo>
                  <a:lnTo>
                    <a:pt x="865531" y="1557024"/>
                  </a:lnTo>
                  <a:lnTo>
                    <a:pt x="872202" y="1555750"/>
                  </a:lnTo>
                  <a:close/>
                  <a:moveTo>
                    <a:pt x="984211" y="1325563"/>
                  </a:moveTo>
                  <a:lnTo>
                    <a:pt x="1292263" y="1325563"/>
                  </a:lnTo>
                  <a:lnTo>
                    <a:pt x="1297339" y="1325880"/>
                  </a:lnTo>
                  <a:lnTo>
                    <a:pt x="1302415" y="1326513"/>
                  </a:lnTo>
                  <a:lnTo>
                    <a:pt x="1307174" y="1327779"/>
                  </a:lnTo>
                  <a:lnTo>
                    <a:pt x="1311615" y="1329361"/>
                  </a:lnTo>
                  <a:lnTo>
                    <a:pt x="1315740" y="1331260"/>
                  </a:lnTo>
                  <a:lnTo>
                    <a:pt x="1319864" y="1333792"/>
                  </a:lnTo>
                  <a:lnTo>
                    <a:pt x="1323671" y="1336640"/>
                  </a:lnTo>
                  <a:lnTo>
                    <a:pt x="1327161" y="1340121"/>
                  </a:lnTo>
                  <a:lnTo>
                    <a:pt x="1330333" y="1343286"/>
                  </a:lnTo>
                  <a:lnTo>
                    <a:pt x="1332871" y="1347400"/>
                  </a:lnTo>
                  <a:lnTo>
                    <a:pt x="1335409" y="1351198"/>
                  </a:lnTo>
                  <a:lnTo>
                    <a:pt x="1337630" y="1355629"/>
                  </a:lnTo>
                  <a:lnTo>
                    <a:pt x="1339216" y="1360059"/>
                  </a:lnTo>
                  <a:lnTo>
                    <a:pt x="1340485" y="1364807"/>
                  </a:lnTo>
                  <a:lnTo>
                    <a:pt x="1341437" y="1369870"/>
                  </a:lnTo>
                  <a:lnTo>
                    <a:pt x="1341437" y="1374934"/>
                  </a:lnTo>
                  <a:lnTo>
                    <a:pt x="1341437" y="1379681"/>
                  </a:lnTo>
                  <a:lnTo>
                    <a:pt x="1340485" y="1384745"/>
                  </a:lnTo>
                  <a:lnTo>
                    <a:pt x="1339216" y="1389492"/>
                  </a:lnTo>
                  <a:lnTo>
                    <a:pt x="1337630" y="1393923"/>
                  </a:lnTo>
                  <a:lnTo>
                    <a:pt x="1335409" y="1398037"/>
                  </a:lnTo>
                  <a:lnTo>
                    <a:pt x="1332871" y="1402151"/>
                  </a:lnTo>
                  <a:lnTo>
                    <a:pt x="1330016" y="1405632"/>
                  </a:lnTo>
                  <a:lnTo>
                    <a:pt x="1327161" y="1409430"/>
                  </a:lnTo>
                  <a:lnTo>
                    <a:pt x="1323671" y="1412595"/>
                  </a:lnTo>
                  <a:lnTo>
                    <a:pt x="1319864" y="1415443"/>
                  </a:lnTo>
                  <a:lnTo>
                    <a:pt x="1315740" y="1417659"/>
                  </a:lnTo>
                  <a:lnTo>
                    <a:pt x="1311615" y="1419874"/>
                  </a:lnTo>
                  <a:lnTo>
                    <a:pt x="1306857" y="1421773"/>
                  </a:lnTo>
                  <a:lnTo>
                    <a:pt x="1302415" y="1422722"/>
                  </a:lnTo>
                  <a:lnTo>
                    <a:pt x="1297339" y="1423672"/>
                  </a:lnTo>
                  <a:lnTo>
                    <a:pt x="1292263" y="1423988"/>
                  </a:lnTo>
                  <a:lnTo>
                    <a:pt x="984211" y="1423988"/>
                  </a:lnTo>
                  <a:lnTo>
                    <a:pt x="979453" y="1423672"/>
                  </a:lnTo>
                  <a:lnTo>
                    <a:pt x="974377" y="1422722"/>
                  </a:lnTo>
                  <a:lnTo>
                    <a:pt x="969618" y="1421773"/>
                  </a:lnTo>
                  <a:lnTo>
                    <a:pt x="965176" y="1419874"/>
                  </a:lnTo>
                  <a:lnTo>
                    <a:pt x="960735" y="1417659"/>
                  </a:lnTo>
                  <a:lnTo>
                    <a:pt x="956928" y="1415443"/>
                  </a:lnTo>
                  <a:lnTo>
                    <a:pt x="952803" y="1412595"/>
                  </a:lnTo>
                  <a:lnTo>
                    <a:pt x="949631" y="1409430"/>
                  </a:lnTo>
                  <a:lnTo>
                    <a:pt x="946141" y="1405632"/>
                  </a:lnTo>
                  <a:lnTo>
                    <a:pt x="943286" y="1402151"/>
                  </a:lnTo>
                  <a:lnTo>
                    <a:pt x="941065" y="1398037"/>
                  </a:lnTo>
                  <a:lnTo>
                    <a:pt x="938844" y="1393923"/>
                  </a:lnTo>
                  <a:lnTo>
                    <a:pt x="937258" y="1389492"/>
                  </a:lnTo>
                  <a:lnTo>
                    <a:pt x="935989" y="1384745"/>
                  </a:lnTo>
                  <a:lnTo>
                    <a:pt x="935355" y="1379681"/>
                  </a:lnTo>
                  <a:lnTo>
                    <a:pt x="935037" y="1374934"/>
                  </a:lnTo>
                  <a:lnTo>
                    <a:pt x="935355" y="1369870"/>
                  </a:lnTo>
                  <a:lnTo>
                    <a:pt x="935989" y="1364807"/>
                  </a:lnTo>
                  <a:lnTo>
                    <a:pt x="937258" y="1360059"/>
                  </a:lnTo>
                  <a:lnTo>
                    <a:pt x="938844" y="1355629"/>
                  </a:lnTo>
                  <a:lnTo>
                    <a:pt x="940748" y="1351198"/>
                  </a:lnTo>
                  <a:lnTo>
                    <a:pt x="943286" y="1347400"/>
                  </a:lnTo>
                  <a:lnTo>
                    <a:pt x="946141" y="1343286"/>
                  </a:lnTo>
                  <a:lnTo>
                    <a:pt x="949631" y="1340121"/>
                  </a:lnTo>
                  <a:lnTo>
                    <a:pt x="952803" y="1336640"/>
                  </a:lnTo>
                  <a:lnTo>
                    <a:pt x="956928" y="1333792"/>
                  </a:lnTo>
                  <a:lnTo>
                    <a:pt x="960735" y="1331260"/>
                  </a:lnTo>
                  <a:lnTo>
                    <a:pt x="965176" y="1329361"/>
                  </a:lnTo>
                  <a:lnTo>
                    <a:pt x="969618" y="1327779"/>
                  </a:lnTo>
                  <a:lnTo>
                    <a:pt x="974377" y="1326513"/>
                  </a:lnTo>
                  <a:lnTo>
                    <a:pt x="979453" y="1325880"/>
                  </a:lnTo>
                  <a:lnTo>
                    <a:pt x="984211" y="1325563"/>
                  </a:lnTo>
                  <a:close/>
                  <a:moveTo>
                    <a:pt x="369286" y="1074738"/>
                  </a:moveTo>
                  <a:lnTo>
                    <a:pt x="887697" y="1074738"/>
                  </a:lnTo>
                  <a:lnTo>
                    <a:pt x="894368" y="1075056"/>
                  </a:lnTo>
                  <a:lnTo>
                    <a:pt x="901356" y="1076008"/>
                  </a:lnTo>
                  <a:lnTo>
                    <a:pt x="908027" y="1077278"/>
                  </a:lnTo>
                  <a:lnTo>
                    <a:pt x="914063" y="1079183"/>
                  </a:lnTo>
                  <a:lnTo>
                    <a:pt x="920098" y="1081406"/>
                  </a:lnTo>
                  <a:lnTo>
                    <a:pt x="925816" y="1084263"/>
                  </a:lnTo>
                  <a:lnTo>
                    <a:pt x="930898" y="1087438"/>
                  </a:lnTo>
                  <a:lnTo>
                    <a:pt x="935663" y="1090931"/>
                  </a:lnTo>
                  <a:lnTo>
                    <a:pt x="940110" y="1094741"/>
                  </a:lnTo>
                  <a:lnTo>
                    <a:pt x="944240" y="1099186"/>
                  </a:lnTo>
                  <a:lnTo>
                    <a:pt x="947416" y="1103948"/>
                  </a:lnTo>
                  <a:lnTo>
                    <a:pt x="950275" y="1108711"/>
                  </a:lnTo>
                  <a:lnTo>
                    <a:pt x="952499" y="1113791"/>
                  </a:lnTo>
                  <a:lnTo>
                    <a:pt x="954405" y="1118871"/>
                  </a:lnTo>
                  <a:lnTo>
                    <a:pt x="955358" y="1124903"/>
                  </a:lnTo>
                  <a:lnTo>
                    <a:pt x="955675" y="1130301"/>
                  </a:lnTo>
                  <a:lnTo>
                    <a:pt x="955358" y="1136016"/>
                  </a:lnTo>
                  <a:lnTo>
                    <a:pt x="954405" y="1141413"/>
                  </a:lnTo>
                  <a:lnTo>
                    <a:pt x="952499" y="1147128"/>
                  </a:lnTo>
                  <a:lnTo>
                    <a:pt x="950275" y="1152208"/>
                  </a:lnTo>
                  <a:lnTo>
                    <a:pt x="947416" y="1156971"/>
                  </a:lnTo>
                  <a:lnTo>
                    <a:pt x="944240" y="1161098"/>
                  </a:lnTo>
                  <a:lnTo>
                    <a:pt x="940110" y="1165543"/>
                  </a:lnTo>
                  <a:lnTo>
                    <a:pt x="935663" y="1169671"/>
                  </a:lnTo>
                  <a:lnTo>
                    <a:pt x="930898" y="1173163"/>
                  </a:lnTo>
                  <a:lnTo>
                    <a:pt x="925816" y="1176656"/>
                  </a:lnTo>
                  <a:lnTo>
                    <a:pt x="920098" y="1179196"/>
                  </a:lnTo>
                  <a:lnTo>
                    <a:pt x="914063" y="1181736"/>
                  </a:lnTo>
                  <a:lnTo>
                    <a:pt x="908027" y="1183323"/>
                  </a:lnTo>
                  <a:lnTo>
                    <a:pt x="901356" y="1184593"/>
                  </a:lnTo>
                  <a:lnTo>
                    <a:pt x="894368" y="1185546"/>
                  </a:lnTo>
                  <a:lnTo>
                    <a:pt x="887697" y="1185863"/>
                  </a:lnTo>
                  <a:lnTo>
                    <a:pt x="369286" y="1185863"/>
                  </a:lnTo>
                  <a:lnTo>
                    <a:pt x="362615" y="1185546"/>
                  </a:lnTo>
                  <a:lnTo>
                    <a:pt x="355944" y="1184593"/>
                  </a:lnTo>
                  <a:lnTo>
                    <a:pt x="349273" y="1183323"/>
                  </a:lnTo>
                  <a:lnTo>
                    <a:pt x="343238" y="1181736"/>
                  </a:lnTo>
                  <a:lnTo>
                    <a:pt x="337203" y="1179196"/>
                  </a:lnTo>
                  <a:lnTo>
                    <a:pt x="331485" y="1176656"/>
                  </a:lnTo>
                  <a:lnTo>
                    <a:pt x="326402" y="1173163"/>
                  </a:lnTo>
                  <a:lnTo>
                    <a:pt x="321637" y="1169671"/>
                  </a:lnTo>
                  <a:lnTo>
                    <a:pt x="317190" y="1165543"/>
                  </a:lnTo>
                  <a:lnTo>
                    <a:pt x="313378" y="1161098"/>
                  </a:lnTo>
                  <a:lnTo>
                    <a:pt x="309884" y="1156971"/>
                  </a:lnTo>
                  <a:lnTo>
                    <a:pt x="307025" y="1152208"/>
                  </a:lnTo>
                  <a:lnTo>
                    <a:pt x="304802" y="1147128"/>
                  </a:lnTo>
                  <a:lnTo>
                    <a:pt x="302896" y="1141413"/>
                  </a:lnTo>
                  <a:lnTo>
                    <a:pt x="301943" y="1136016"/>
                  </a:lnTo>
                  <a:lnTo>
                    <a:pt x="301625" y="1130301"/>
                  </a:lnTo>
                  <a:lnTo>
                    <a:pt x="301943" y="1124903"/>
                  </a:lnTo>
                  <a:lnTo>
                    <a:pt x="302896" y="1119188"/>
                  </a:lnTo>
                  <a:lnTo>
                    <a:pt x="304802" y="1113791"/>
                  </a:lnTo>
                  <a:lnTo>
                    <a:pt x="307025" y="1108711"/>
                  </a:lnTo>
                  <a:lnTo>
                    <a:pt x="309884" y="1103948"/>
                  </a:lnTo>
                  <a:lnTo>
                    <a:pt x="313378" y="1099186"/>
                  </a:lnTo>
                  <a:lnTo>
                    <a:pt x="317190" y="1094741"/>
                  </a:lnTo>
                  <a:lnTo>
                    <a:pt x="321637" y="1091248"/>
                  </a:lnTo>
                  <a:lnTo>
                    <a:pt x="326402" y="1087438"/>
                  </a:lnTo>
                  <a:lnTo>
                    <a:pt x="331485" y="1084263"/>
                  </a:lnTo>
                  <a:lnTo>
                    <a:pt x="337203" y="1081406"/>
                  </a:lnTo>
                  <a:lnTo>
                    <a:pt x="343238" y="1079183"/>
                  </a:lnTo>
                  <a:lnTo>
                    <a:pt x="349273" y="1077278"/>
                  </a:lnTo>
                  <a:lnTo>
                    <a:pt x="355944" y="1076008"/>
                  </a:lnTo>
                  <a:lnTo>
                    <a:pt x="362615" y="1075056"/>
                  </a:lnTo>
                  <a:lnTo>
                    <a:pt x="369286" y="1074738"/>
                  </a:lnTo>
                  <a:close/>
                  <a:moveTo>
                    <a:pt x="1261435" y="965200"/>
                  </a:moveTo>
                  <a:lnTo>
                    <a:pt x="1264624" y="965200"/>
                  </a:lnTo>
                  <a:lnTo>
                    <a:pt x="1267814" y="965200"/>
                  </a:lnTo>
                  <a:lnTo>
                    <a:pt x="1271322" y="965838"/>
                  </a:lnTo>
                  <a:lnTo>
                    <a:pt x="1275149" y="967114"/>
                  </a:lnTo>
                  <a:lnTo>
                    <a:pt x="1278977" y="968390"/>
                  </a:lnTo>
                  <a:lnTo>
                    <a:pt x="1282804" y="969984"/>
                  </a:lnTo>
                  <a:lnTo>
                    <a:pt x="1290777" y="973811"/>
                  </a:lnTo>
                  <a:lnTo>
                    <a:pt x="1298113" y="978277"/>
                  </a:lnTo>
                  <a:lnTo>
                    <a:pt x="1304491" y="982742"/>
                  </a:lnTo>
                  <a:lnTo>
                    <a:pt x="1308637" y="986250"/>
                  </a:lnTo>
                  <a:lnTo>
                    <a:pt x="1312784" y="990715"/>
                  </a:lnTo>
                  <a:lnTo>
                    <a:pt x="1317249" y="997094"/>
                  </a:lnTo>
                  <a:lnTo>
                    <a:pt x="1321395" y="1004429"/>
                  </a:lnTo>
                  <a:lnTo>
                    <a:pt x="1325222" y="1012403"/>
                  </a:lnTo>
                  <a:lnTo>
                    <a:pt x="1326817" y="1016549"/>
                  </a:lnTo>
                  <a:lnTo>
                    <a:pt x="1328092" y="1020057"/>
                  </a:lnTo>
                  <a:lnTo>
                    <a:pt x="1329368" y="1024203"/>
                  </a:lnTo>
                  <a:lnTo>
                    <a:pt x="1330006" y="1027711"/>
                  </a:lnTo>
                  <a:lnTo>
                    <a:pt x="1330325" y="1030901"/>
                  </a:lnTo>
                  <a:lnTo>
                    <a:pt x="1330006" y="1034090"/>
                  </a:lnTo>
                  <a:lnTo>
                    <a:pt x="1329368" y="1036004"/>
                  </a:lnTo>
                  <a:lnTo>
                    <a:pt x="1327774" y="1038236"/>
                  </a:lnTo>
                  <a:lnTo>
                    <a:pt x="1228904" y="1099472"/>
                  </a:lnTo>
                  <a:lnTo>
                    <a:pt x="1226990" y="1101066"/>
                  </a:lnTo>
                  <a:lnTo>
                    <a:pt x="1225396" y="1102342"/>
                  </a:lnTo>
                  <a:lnTo>
                    <a:pt x="1223163" y="1103618"/>
                  </a:lnTo>
                  <a:lnTo>
                    <a:pt x="1220930" y="1104575"/>
                  </a:lnTo>
                  <a:lnTo>
                    <a:pt x="1219017" y="1105213"/>
                  </a:lnTo>
                  <a:lnTo>
                    <a:pt x="1216784" y="1105850"/>
                  </a:lnTo>
                  <a:lnTo>
                    <a:pt x="1212000" y="1106488"/>
                  </a:lnTo>
                  <a:lnTo>
                    <a:pt x="1207854" y="1105850"/>
                  </a:lnTo>
                  <a:lnTo>
                    <a:pt x="1205622" y="1105213"/>
                  </a:lnTo>
                  <a:lnTo>
                    <a:pt x="1203389" y="1104575"/>
                  </a:lnTo>
                  <a:lnTo>
                    <a:pt x="1201475" y="1103618"/>
                  </a:lnTo>
                  <a:lnTo>
                    <a:pt x="1199243" y="1102342"/>
                  </a:lnTo>
                  <a:lnTo>
                    <a:pt x="1197329" y="1101066"/>
                  </a:lnTo>
                  <a:lnTo>
                    <a:pt x="1195735" y="1099472"/>
                  </a:lnTo>
                  <a:lnTo>
                    <a:pt x="1194140" y="1097558"/>
                  </a:lnTo>
                  <a:lnTo>
                    <a:pt x="1192864" y="1095963"/>
                  </a:lnTo>
                  <a:lnTo>
                    <a:pt x="1191588" y="1093731"/>
                  </a:lnTo>
                  <a:lnTo>
                    <a:pt x="1190632" y="1091817"/>
                  </a:lnTo>
                  <a:lnTo>
                    <a:pt x="1189356" y="1087352"/>
                  </a:lnTo>
                  <a:lnTo>
                    <a:pt x="1189037" y="1082887"/>
                  </a:lnTo>
                  <a:lnTo>
                    <a:pt x="1189356" y="1078741"/>
                  </a:lnTo>
                  <a:lnTo>
                    <a:pt x="1190632" y="1074276"/>
                  </a:lnTo>
                  <a:lnTo>
                    <a:pt x="1191588" y="1072043"/>
                  </a:lnTo>
                  <a:lnTo>
                    <a:pt x="1192864" y="1070130"/>
                  </a:lnTo>
                  <a:lnTo>
                    <a:pt x="1194140" y="1068535"/>
                  </a:lnTo>
                  <a:lnTo>
                    <a:pt x="1195735" y="1066621"/>
                  </a:lnTo>
                  <a:lnTo>
                    <a:pt x="1257289" y="967433"/>
                  </a:lnTo>
                  <a:lnTo>
                    <a:pt x="1258884" y="965838"/>
                  </a:lnTo>
                  <a:lnTo>
                    <a:pt x="1261435" y="965200"/>
                  </a:lnTo>
                  <a:close/>
                  <a:moveTo>
                    <a:pt x="346041" y="844550"/>
                  </a:moveTo>
                  <a:lnTo>
                    <a:pt x="350799" y="844550"/>
                  </a:lnTo>
                  <a:lnTo>
                    <a:pt x="658851" y="844550"/>
                  </a:lnTo>
                  <a:lnTo>
                    <a:pt x="663927" y="844550"/>
                  </a:lnTo>
                  <a:lnTo>
                    <a:pt x="669003" y="845185"/>
                  </a:lnTo>
                  <a:lnTo>
                    <a:pt x="673762" y="846773"/>
                  </a:lnTo>
                  <a:lnTo>
                    <a:pt x="678204" y="848043"/>
                  </a:lnTo>
                  <a:lnTo>
                    <a:pt x="682645" y="850265"/>
                  </a:lnTo>
                  <a:lnTo>
                    <a:pt x="686452" y="852805"/>
                  </a:lnTo>
                  <a:lnTo>
                    <a:pt x="690259" y="855345"/>
                  </a:lnTo>
                  <a:lnTo>
                    <a:pt x="693749" y="858838"/>
                  </a:lnTo>
                  <a:lnTo>
                    <a:pt x="697239" y="862330"/>
                  </a:lnTo>
                  <a:lnTo>
                    <a:pt x="699777" y="865823"/>
                  </a:lnTo>
                  <a:lnTo>
                    <a:pt x="702315" y="869950"/>
                  </a:lnTo>
                  <a:lnTo>
                    <a:pt x="704218" y="874395"/>
                  </a:lnTo>
                  <a:lnTo>
                    <a:pt x="705804" y="879158"/>
                  </a:lnTo>
                  <a:lnTo>
                    <a:pt x="707391" y="883920"/>
                  </a:lnTo>
                  <a:lnTo>
                    <a:pt x="708025" y="888683"/>
                  </a:lnTo>
                  <a:lnTo>
                    <a:pt x="708025" y="893763"/>
                  </a:lnTo>
                  <a:lnTo>
                    <a:pt x="708025" y="898843"/>
                  </a:lnTo>
                  <a:lnTo>
                    <a:pt x="707391" y="903605"/>
                  </a:lnTo>
                  <a:lnTo>
                    <a:pt x="705804" y="908368"/>
                  </a:lnTo>
                  <a:lnTo>
                    <a:pt x="704218" y="912495"/>
                  </a:lnTo>
                  <a:lnTo>
                    <a:pt x="702315" y="916940"/>
                  </a:lnTo>
                  <a:lnTo>
                    <a:pt x="699777" y="921068"/>
                  </a:lnTo>
                  <a:lnTo>
                    <a:pt x="697239" y="924878"/>
                  </a:lnTo>
                  <a:lnTo>
                    <a:pt x="693749" y="928370"/>
                  </a:lnTo>
                  <a:lnTo>
                    <a:pt x="690259" y="931545"/>
                  </a:lnTo>
                  <a:lnTo>
                    <a:pt x="686452" y="934403"/>
                  </a:lnTo>
                  <a:lnTo>
                    <a:pt x="682645" y="936943"/>
                  </a:lnTo>
                  <a:lnTo>
                    <a:pt x="678204" y="938848"/>
                  </a:lnTo>
                  <a:lnTo>
                    <a:pt x="673762" y="940753"/>
                  </a:lnTo>
                  <a:lnTo>
                    <a:pt x="669003" y="941705"/>
                  </a:lnTo>
                  <a:lnTo>
                    <a:pt x="663927" y="942658"/>
                  </a:lnTo>
                  <a:lnTo>
                    <a:pt x="658851" y="942975"/>
                  </a:lnTo>
                  <a:lnTo>
                    <a:pt x="350799" y="942975"/>
                  </a:lnTo>
                  <a:lnTo>
                    <a:pt x="346041" y="942658"/>
                  </a:lnTo>
                  <a:lnTo>
                    <a:pt x="340965" y="941705"/>
                  </a:lnTo>
                  <a:lnTo>
                    <a:pt x="336206" y="940753"/>
                  </a:lnTo>
                  <a:lnTo>
                    <a:pt x="331764" y="938848"/>
                  </a:lnTo>
                  <a:lnTo>
                    <a:pt x="327323" y="936943"/>
                  </a:lnTo>
                  <a:lnTo>
                    <a:pt x="323516" y="934403"/>
                  </a:lnTo>
                  <a:lnTo>
                    <a:pt x="319391" y="931545"/>
                  </a:lnTo>
                  <a:lnTo>
                    <a:pt x="316219" y="928370"/>
                  </a:lnTo>
                  <a:lnTo>
                    <a:pt x="312729" y="924878"/>
                  </a:lnTo>
                  <a:lnTo>
                    <a:pt x="309874" y="921068"/>
                  </a:lnTo>
                  <a:lnTo>
                    <a:pt x="307653" y="916940"/>
                  </a:lnTo>
                  <a:lnTo>
                    <a:pt x="305432" y="912495"/>
                  </a:lnTo>
                  <a:lnTo>
                    <a:pt x="303846" y="908368"/>
                  </a:lnTo>
                  <a:lnTo>
                    <a:pt x="302577" y="903605"/>
                  </a:lnTo>
                  <a:lnTo>
                    <a:pt x="301943" y="898843"/>
                  </a:lnTo>
                  <a:lnTo>
                    <a:pt x="301625" y="893763"/>
                  </a:lnTo>
                  <a:lnTo>
                    <a:pt x="301943" y="888683"/>
                  </a:lnTo>
                  <a:lnTo>
                    <a:pt x="302577" y="883920"/>
                  </a:lnTo>
                  <a:lnTo>
                    <a:pt x="303846" y="879158"/>
                  </a:lnTo>
                  <a:lnTo>
                    <a:pt x="305432" y="874395"/>
                  </a:lnTo>
                  <a:lnTo>
                    <a:pt x="307336" y="869950"/>
                  </a:lnTo>
                  <a:lnTo>
                    <a:pt x="309874" y="865823"/>
                  </a:lnTo>
                  <a:lnTo>
                    <a:pt x="312729" y="862330"/>
                  </a:lnTo>
                  <a:lnTo>
                    <a:pt x="316219" y="858838"/>
                  </a:lnTo>
                  <a:lnTo>
                    <a:pt x="319391" y="855345"/>
                  </a:lnTo>
                  <a:lnTo>
                    <a:pt x="323516" y="852805"/>
                  </a:lnTo>
                  <a:lnTo>
                    <a:pt x="327323" y="850265"/>
                  </a:lnTo>
                  <a:lnTo>
                    <a:pt x="331764" y="848043"/>
                  </a:lnTo>
                  <a:lnTo>
                    <a:pt x="336206" y="846773"/>
                  </a:lnTo>
                  <a:lnTo>
                    <a:pt x="340965" y="845185"/>
                  </a:lnTo>
                  <a:lnTo>
                    <a:pt x="346041" y="844550"/>
                  </a:lnTo>
                  <a:close/>
                  <a:moveTo>
                    <a:pt x="344144" y="590550"/>
                  </a:moveTo>
                  <a:lnTo>
                    <a:pt x="960782" y="590550"/>
                  </a:lnTo>
                  <a:lnTo>
                    <a:pt x="966812" y="591185"/>
                  </a:lnTo>
                  <a:lnTo>
                    <a:pt x="973159" y="592138"/>
                  </a:lnTo>
                  <a:lnTo>
                    <a:pt x="978871" y="593725"/>
                  </a:lnTo>
                  <a:lnTo>
                    <a:pt x="984584" y="595630"/>
                  </a:lnTo>
                  <a:lnTo>
                    <a:pt x="990296" y="598488"/>
                  </a:lnTo>
                  <a:lnTo>
                    <a:pt x="995374" y="601345"/>
                  </a:lnTo>
                  <a:lnTo>
                    <a:pt x="1000135" y="604838"/>
                  </a:lnTo>
                  <a:lnTo>
                    <a:pt x="1004260" y="608965"/>
                  </a:lnTo>
                  <a:lnTo>
                    <a:pt x="1008386" y="613410"/>
                  </a:lnTo>
                  <a:lnTo>
                    <a:pt x="1011560" y="617855"/>
                  </a:lnTo>
                  <a:lnTo>
                    <a:pt x="1015051" y="623253"/>
                  </a:lnTo>
                  <a:lnTo>
                    <a:pt x="1017590" y="628650"/>
                  </a:lnTo>
                  <a:lnTo>
                    <a:pt x="1019811" y="634048"/>
                  </a:lnTo>
                  <a:lnTo>
                    <a:pt x="1021081" y="639763"/>
                  </a:lnTo>
                  <a:lnTo>
                    <a:pt x="1021715" y="646113"/>
                  </a:lnTo>
                  <a:lnTo>
                    <a:pt x="1022350" y="652145"/>
                  </a:lnTo>
                  <a:lnTo>
                    <a:pt x="1021715" y="658813"/>
                  </a:lnTo>
                  <a:lnTo>
                    <a:pt x="1021081" y="664528"/>
                  </a:lnTo>
                  <a:lnTo>
                    <a:pt x="1019811" y="670878"/>
                  </a:lnTo>
                  <a:lnTo>
                    <a:pt x="1017590" y="676275"/>
                  </a:lnTo>
                  <a:lnTo>
                    <a:pt x="1015051" y="681673"/>
                  </a:lnTo>
                  <a:lnTo>
                    <a:pt x="1011560" y="686753"/>
                  </a:lnTo>
                  <a:lnTo>
                    <a:pt x="1008386" y="691515"/>
                  </a:lnTo>
                  <a:lnTo>
                    <a:pt x="1004260" y="695960"/>
                  </a:lnTo>
                  <a:lnTo>
                    <a:pt x="1000135" y="700088"/>
                  </a:lnTo>
                  <a:lnTo>
                    <a:pt x="995374" y="703580"/>
                  </a:lnTo>
                  <a:lnTo>
                    <a:pt x="990296" y="706438"/>
                  </a:lnTo>
                  <a:lnTo>
                    <a:pt x="984584" y="708978"/>
                  </a:lnTo>
                  <a:lnTo>
                    <a:pt x="978871" y="711200"/>
                  </a:lnTo>
                  <a:lnTo>
                    <a:pt x="973159" y="712788"/>
                  </a:lnTo>
                  <a:lnTo>
                    <a:pt x="966812" y="713740"/>
                  </a:lnTo>
                  <a:lnTo>
                    <a:pt x="960782" y="714375"/>
                  </a:lnTo>
                  <a:lnTo>
                    <a:pt x="344144" y="714375"/>
                  </a:lnTo>
                  <a:lnTo>
                    <a:pt x="338114" y="713740"/>
                  </a:lnTo>
                  <a:lnTo>
                    <a:pt x="331767" y="712788"/>
                  </a:lnTo>
                  <a:lnTo>
                    <a:pt x="326054" y="711200"/>
                  </a:lnTo>
                  <a:lnTo>
                    <a:pt x="320342" y="708978"/>
                  </a:lnTo>
                  <a:lnTo>
                    <a:pt x="314946" y="706438"/>
                  </a:lnTo>
                  <a:lnTo>
                    <a:pt x="309869" y="703580"/>
                  </a:lnTo>
                  <a:lnTo>
                    <a:pt x="305108" y="700088"/>
                  </a:lnTo>
                  <a:lnTo>
                    <a:pt x="300982" y="695960"/>
                  </a:lnTo>
                  <a:lnTo>
                    <a:pt x="296857" y="691515"/>
                  </a:lnTo>
                  <a:lnTo>
                    <a:pt x="293366" y="686753"/>
                  </a:lnTo>
                  <a:lnTo>
                    <a:pt x="290192" y="681673"/>
                  </a:lnTo>
                  <a:lnTo>
                    <a:pt x="287653" y="676275"/>
                  </a:lnTo>
                  <a:lnTo>
                    <a:pt x="285432" y="670878"/>
                  </a:lnTo>
                  <a:lnTo>
                    <a:pt x="284162" y="664528"/>
                  </a:lnTo>
                  <a:lnTo>
                    <a:pt x="282893" y="658813"/>
                  </a:lnTo>
                  <a:lnTo>
                    <a:pt x="282575" y="652145"/>
                  </a:lnTo>
                  <a:lnTo>
                    <a:pt x="282893" y="646113"/>
                  </a:lnTo>
                  <a:lnTo>
                    <a:pt x="284162" y="639763"/>
                  </a:lnTo>
                  <a:lnTo>
                    <a:pt x="285432" y="634048"/>
                  </a:lnTo>
                  <a:lnTo>
                    <a:pt x="287653" y="628650"/>
                  </a:lnTo>
                  <a:lnTo>
                    <a:pt x="290192" y="623253"/>
                  </a:lnTo>
                  <a:lnTo>
                    <a:pt x="293366" y="617855"/>
                  </a:lnTo>
                  <a:lnTo>
                    <a:pt x="296857" y="613410"/>
                  </a:lnTo>
                  <a:lnTo>
                    <a:pt x="300982" y="608965"/>
                  </a:lnTo>
                  <a:lnTo>
                    <a:pt x="305108" y="604838"/>
                  </a:lnTo>
                  <a:lnTo>
                    <a:pt x="309869" y="601345"/>
                  </a:lnTo>
                  <a:lnTo>
                    <a:pt x="314946" y="598488"/>
                  </a:lnTo>
                  <a:lnTo>
                    <a:pt x="320342" y="595630"/>
                  </a:lnTo>
                  <a:lnTo>
                    <a:pt x="326054" y="593725"/>
                  </a:lnTo>
                  <a:lnTo>
                    <a:pt x="331767" y="592138"/>
                  </a:lnTo>
                  <a:lnTo>
                    <a:pt x="338114" y="591185"/>
                  </a:lnTo>
                  <a:lnTo>
                    <a:pt x="344144" y="590550"/>
                  </a:lnTo>
                  <a:close/>
                  <a:moveTo>
                    <a:pt x="1750865" y="411163"/>
                  </a:moveTo>
                  <a:lnTo>
                    <a:pt x="1754043" y="411481"/>
                  </a:lnTo>
                  <a:lnTo>
                    <a:pt x="1757540" y="411798"/>
                  </a:lnTo>
                  <a:lnTo>
                    <a:pt x="1760718" y="413068"/>
                  </a:lnTo>
                  <a:lnTo>
                    <a:pt x="1764214" y="414021"/>
                  </a:lnTo>
                  <a:lnTo>
                    <a:pt x="1767710" y="414973"/>
                  </a:lnTo>
                  <a:lnTo>
                    <a:pt x="1770889" y="416878"/>
                  </a:lnTo>
                  <a:lnTo>
                    <a:pt x="1777563" y="421006"/>
                  </a:lnTo>
                  <a:lnTo>
                    <a:pt x="1784555" y="425768"/>
                  </a:lnTo>
                  <a:lnTo>
                    <a:pt x="1790912" y="431166"/>
                  </a:lnTo>
                  <a:lnTo>
                    <a:pt x="1797904" y="437198"/>
                  </a:lnTo>
                  <a:lnTo>
                    <a:pt x="1812207" y="451486"/>
                  </a:lnTo>
                  <a:lnTo>
                    <a:pt x="1827145" y="466408"/>
                  </a:lnTo>
                  <a:lnTo>
                    <a:pt x="1836680" y="476251"/>
                  </a:lnTo>
                  <a:lnTo>
                    <a:pt x="1851935" y="491173"/>
                  </a:lnTo>
                  <a:lnTo>
                    <a:pt x="1865920" y="505461"/>
                  </a:lnTo>
                  <a:lnTo>
                    <a:pt x="1872277" y="512446"/>
                  </a:lnTo>
                  <a:lnTo>
                    <a:pt x="1877680" y="519431"/>
                  </a:lnTo>
                  <a:lnTo>
                    <a:pt x="1882447" y="525781"/>
                  </a:lnTo>
                  <a:lnTo>
                    <a:pt x="1886579" y="532766"/>
                  </a:lnTo>
                  <a:lnTo>
                    <a:pt x="1888486" y="536258"/>
                  </a:lnTo>
                  <a:lnTo>
                    <a:pt x="1889439" y="539433"/>
                  </a:lnTo>
                  <a:lnTo>
                    <a:pt x="1891029" y="542608"/>
                  </a:lnTo>
                  <a:lnTo>
                    <a:pt x="1891664" y="546101"/>
                  </a:lnTo>
                  <a:lnTo>
                    <a:pt x="1891982" y="549593"/>
                  </a:lnTo>
                  <a:lnTo>
                    <a:pt x="1892300" y="552768"/>
                  </a:lnTo>
                  <a:lnTo>
                    <a:pt x="1892300" y="556261"/>
                  </a:lnTo>
                  <a:lnTo>
                    <a:pt x="1891664" y="559753"/>
                  </a:lnTo>
                  <a:lnTo>
                    <a:pt x="1891029" y="562928"/>
                  </a:lnTo>
                  <a:lnTo>
                    <a:pt x="1889757" y="566738"/>
                  </a:lnTo>
                  <a:lnTo>
                    <a:pt x="1888486" y="570231"/>
                  </a:lnTo>
                  <a:lnTo>
                    <a:pt x="1886261" y="574041"/>
                  </a:lnTo>
                  <a:lnTo>
                    <a:pt x="1884036" y="577533"/>
                  </a:lnTo>
                  <a:lnTo>
                    <a:pt x="1881176" y="581343"/>
                  </a:lnTo>
                  <a:lnTo>
                    <a:pt x="1877680" y="585153"/>
                  </a:lnTo>
                  <a:lnTo>
                    <a:pt x="1874184" y="588963"/>
                  </a:lnTo>
                  <a:lnTo>
                    <a:pt x="1476895" y="985838"/>
                  </a:lnTo>
                  <a:lnTo>
                    <a:pt x="1472763" y="989966"/>
                  </a:lnTo>
                  <a:lnTo>
                    <a:pt x="1468313" y="993458"/>
                  </a:lnTo>
                  <a:lnTo>
                    <a:pt x="1464182" y="996633"/>
                  </a:lnTo>
                  <a:lnTo>
                    <a:pt x="1459732" y="999808"/>
                  </a:lnTo>
                  <a:lnTo>
                    <a:pt x="1455282" y="1002348"/>
                  </a:lnTo>
                  <a:lnTo>
                    <a:pt x="1450515" y="1004888"/>
                  </a:lnTo>
                  <a:lnTo>
                    <a:pt x="1446065" y="1007111"/>
                  </a:lnTo>
                  <a:lnTo>
                    <a:pt x="1440980" y="1009016"/>
                  </a:lnTo>
                  <a:lnTo>
                    <a:pt x="1436212" y="1010921"/>
                  </a:lnTo>
                  <a:lnTo>
                    <a:pt x="1431445" y="1012826"/>
                  </a:lnTo>
                  <a:lnTo>
                    <a:pt x="1426360" y="1013778"/>
                  </a:lnTo>
                  <a:lnTo>
                    <a:pt x="1421274" y="1015366"/>
                  </a:lnTo>
                  <a:lnTo>
                    <a:pt x="1416507" y="1016001"/>
                  </a:lnTo>
                  <a:lnTo>
                    <a:pt x="1411422" y="1016953"/>
                  </a:lnTo>
                  <a:lnTo>
                    <a:pt x="1406336" y="1017271"/>
                  </a:lnTo>
                  <a:lnTo>
                    <a:pt x="1401569" y="1017588"/>
                  </a:lnTo>
                  <a:lnTo>
                    <a:pt x="1396484" y="1017588"/>
                  </a:lnTo>
                  <a:lnTo>
                    <a:pt x="1391716" y="1017271"/>
                  </a:lnTo>
                  <a:lnTo>
                    <a:pt x="1386949" y="1016953"/>
                  </a:lnTo>
                  <a:lnTo>
                    <a:pt x="1382499" y="1015683"/>
                  </a:lnTo>
                  <a:lnTo>
                    <a:pt x="1377731" y="1015048"/>
                  </a:lnTo>
                  <a:lnTo>
                    <a:pt x="1373282" y="1013461"/>
                  </a:lnTo>
                  <a:lnTo>
                    <a:pt x="1368832" y="1012191"/>
                  </a:lnTo>
                  <a:lnTo>
                    <a:pt x="1364700" y="1010286"/>
                  </a:lnTo>
                  <a:lnTo>
                    <a:pt x="1360886" y="1008063"/>
                  </a:lnTo>
                  <a:lnTo>
                    <a:pt x="1357072" y="1005523"/>
                  </a:lnTo>
                  <a:lnTo>
                    <a:pt x="1353576" y="1002983"/>
                  </a:lnTo>
                  <a:lnTo>
                    <a:pt x="1350080" y="1000126"/>
                  </a:lnTo>
                  <a:lnTo>
                    <a:pt x="1347220" y="996633"/>
                  </a:lnTo>
                  <a:lnTo>
                    <a:pt x="1344359" y="993458"/>
                  </a:lnTo>
                  <a:lnTo>
                    <a:pt x="1341817" y="989331"/>
                  </a:lnTo>
                  <a:lnTo>
                    <a:pt x="1339274" y="985521"/>
                  </a:lnTo>
                  <a:lnTo>
                    <a:pt x="1337367" y="981076"/>
                  </a:lnTo>
                  <a:lnTo>
                    <a:pt x="1335778" y="976313"/>
                  </a:lnTo>
                  <a:lnTo>
                    <a:pt x="1326561" y="967106"/>
                  </a:lnTo>
                  <a:lnTo>
                    <a:pt x="1322111" y="965518"/>
                  </a:lnTo>
                  <a:lnTo>
                    <a:pt x="1317979" y="963296"/>
                  </a:lnTo>
                  <a:lnTo>
                    <a:pt x="1314165" y="961073"/>
                  </a:lnTo>
                  <a:lnTo>
                    <a:pt x="1310351" y="958851"/>
                  </a:lnTo>
                  <a:lnTo>
                    <a:pt x="1307173" y="956311"/>
                  </a:lnTo>
                  <a:lnTo>
                    <a:pt x="1303995" y="953453"/>
                  </a:lnTo>
                  <a:lnTo>
                    <a:pt x="1301134" y="950913"/>
                  </a:lnTo>
                  <a:lnTo>
                    <a:pt x="1298274" y="948056"/>
                  </a:lnTo>
                  <a:lnTo>
                    <a:pt x="1295731" y="944563"/>
                  </a:lnTo>
                  <a:lnTo>
                    <a:pt x="1293824" y="941706"/>
                  </a:lnTo>
                  <a:lnTo>
                    <a:pt x="1291599" y="938531"/>
                  </a:lnTo>
                  <a:lnTo>
                    <a:pt x="1289692" y="935038"/>
                  </a:lnTo>
                  <a:lnTo>
                    <a:pt x="1288103" y="931546"/>
                  </a:lnTo>
                  <a:lnTo>
                    <a:pt x="1286832" y="928371"/>
                  </a:lnTo>
                  <a:lnTo>
                    <a:pt x="1284607" y="921068"/>
                  </a:lnTo>
                  <a:lnTo>
                    <a:pt x="1283336" y="913448"/>
                  </a:lnTo>
                  <a:lnTo>
                    <a:pt x="1282700" y="905511"/>
                  </a:lnTo>
                  <a:lnTo>
                    <a:pt x="1283018" y="897573"/>
                  </a:lnTo>
                  <a:lnTo>
                    <a:pt x="1283971" y="889953"/>
                  </a:lnTo>
                  <a:lnTo>
                    <a:pt x="1285560" y="882016"/>
                  </a:lnTo>
                  <a:lnTo>
                    <a:pt x="1287785" y="874078"/>
                  </a:lnTo>
                  <a:lnTo>
                    <a:pt x="1290646" y="866141"/>
                  </a:lnTo>
                  <a:lnTo>
                    <a:pt x="1294142" y="858521"/>
                  </a:lnTo>
                  <a:lnTo>
                    <a:pt x="1298909" y="849948"/>
                  </a:lnTo>
                  <a:lnTo>
                    <a:pt x="1304313" y="841376"/>
                  </a:lnTo>
                  <a:lnTo>
                    <a:pt x="1310351" y="833756"/>
                  </a:lnTo>
                  <a:lnTo>
                    <a:pt x="1317026" y="826136"/>
                  </a:lnTo>
                  <a:lnTo>
                    <a:pt x="1714315" y="429261"/>
                  </a:lnTo>
                  <a:lnTo>
                    <a:pt x="1718446" y="425768"/>
                  </a:lnTo>
                  <a:lnTo>
                    <a:pt x="1721943" y="422276"/>
                  </a:lnTo>
                  <a:lnTo>
                    <a:pt x="1726074" y="419736"/>
                  </a:lnTo>
                  <a:lnTo>
                    <a:pt x="1729571" y="417196"/>
                  </a:lnTo>
                  <a:lnTo>
                    <a:pt x="1733384" y="415608"/>
                  </a:lnTo>
                  <a:lnTo>
                    <a:pt x="1736881" y="414021"/>
                  </a:lnTo>
                  <a:lnTo>
                    <a:pt x="1740377" y="412433"/>
                  </a:lnTo>
                  <a:lnTo>
                    <a:pt x="1743873" y="411798"/>
                  </a:lnTo>
                  <a:lnTo>
                    <a:pt x="1747051" y="411481"/>
                  </a:lnTo>
                  <a:lnTo>
                    <a:pt x="1750865" y="411163"/>
                  </a:lnTo>
                  <a:close/>
                  <a:moveTo>
                    <a:pt x="198373" y="319088"/>
                  </a:moveTo>
                  <a:lnTo>
                    <a:pt x="1557783" y="319088"/>
                  </a:lnTo>
                  <a:lnTo>
                    <a:pt x="1453042" y="423822"/>
                  </a:lnTo>
                  <a:lnTo>
                    <a:pt x="315492" y="423822"/>
                  </a:lnTo>
                  <a:lnTo>
                    <a:pt x="305336" y="424140"/>
                  </a:lnTo>
                  <a:lnTo>
                    <a:pt x="295179" y="424774"/>
                  </a:lnTo>
                  <a:lnTo>
                    <a:pt x="285340" y="426361"/>
                  </a:lnTo>
                  <a:lnTo>
                    <a:pt x="275500" y="427631"/>
                  </a:lnTo>
                  <a:lnTo>
                    <a:pt x="265979" y="429852"/>
                  </a:lnTo>
                  <a:lnTo>
                    <a:pt x="256457" y="433026"/>
                  </a:lnTo>
                  <a:lnTo>
                    <a:pt x="247570" y="435882"/>
                  </a:lnTo>
                  <a:lnTo>
                    <a:pt x="238365" y="439374"/>
                  </a:lnTo>
                  <a:lnTo>
                    <a:pt x="229478" y="443499"/>
                  </a:lnTo>
                  <a:lnTo>
                    <a:pt x="221226" y="447943"/>
                  </a:lnTo>
                  <a:lnTo>
                    <a:pt x="212973" y="452703"/>
                  </a:lnTo>
                  <a:lnTo>
                    <a:pt x="204721" y="457781"/>
                  </a:lnTo>
                  <a:lnTo>
                    <a:pt x="196786" y="463494"/>
                  </a:lnTo>
                  <a:lnTo>
                    <a:pt x="189486" y="469207"/>
                  </a:lnTo>
                  <a:lnTo>
                    <a:pt x="182186" y="475554"/>
                  </a:lnTo>
                  <a:lnTo>
                    <a:pt x="175203" y="481902"/>
                  </a:lnTo>
                  <a:lnTo>
                    <a:pt x="168855" y="488884"/>
                  </a:lnTo>
                  <a:lnTo>
                    <a:pt x="162507" y="496184"/>
                  </a:lnTo>
                  <a:lnTo>
                    <a:pt x="156794" y="503483"/>
                  </a:lnTo>
                  <a:lnTo>
                    <a:pt x="151398" y="511100"/>
                  </a:lnTo>
                  <a:lnTo>
                    <a:pt x="145685" y="519670"/>
                  </a:lnTo>
                  <a:lnTo>
                    <a:pt x="140924" y="527604"/>
                  </a:lnTo>
                  <a:lnTo>
                    <a:pt x="136798" y="536490"/>
                  </a:lnTo>
                  <a:lnTo>
                    <a:pt x="132672" y="545060"/>
                  </a:lnTo>
                  <a:lnTo>
                    <a:pt x="129498" y="554263"/>
                  </a:lnTo>
                  <a:lnTo>
                    <a:pt x="126007" y="563150"/>
                  </a:lnTo>
                  <a:lnTo>
                    <a:pt x="123468" y="572671"/>
                  </a:lnTo>
                  <a:lnTo>
                    <a:pt x="121246" y="582193"/>
                  </a:lnTo>
                  <a:lnTo>
                    <a:pt x="119659" y="592031"/>
                  </a:lnTo>
                  <a:lnTo>
                    <a:pt x="118072" y="601870"/>
                  </a:lnTo>
                  <a:lnTo>
                    <a:pt x="117437" y="612026"/>
                  </a:lnTo>
                  <a:lnTo>
                    <a:pt x="117437" y="622182"/>
                  </a:lnTo>
                  <a:lnTo>
                    <a:pt x="117437" y="1633658"/>
                  </a:lnTo>
                  <a:lnTo>
                    <a:pt x="117437" y="1643814"/>
                  </a:lnTo>
                  <a:lnTo>
                    <a:pt x="118072" y="1653970"/>
                  </a:lnTo>
                  <a:lnTo>
                    <a:pt x="119659" y="1663808"/>
                  </a:lnTo>
                  <a:lnTo>
                    <a:pt x="121246" y="1673647"/>
                  </a:lnTo>
                  <a:lnTo>
                    <a:pt x="123468" y="1683168"/>
                  </a:lnTo>
                  <a:lnTo>
                    <a:pt x="126007" y="1692689"/>
                  </a:lnTo>
                  <a:lnTo>
                    <a:pt x="129498" y="1701576"/>
                  </a:lnTo>
                  <a:lnTo>
                    <a:pt x="132672" y="1710780"/>
                  </a:lnTo>
                  <a:lnTo>
                    <a:pt x="136798" y="1719666"/>
                  </a:lnTo>
                  <a:lnTo>
                    <a:pt x="140924" y="1728235"/>
                  </a:lnTo>
                  <a:lnTo>
                    <a:pt x="145685" y="1736170"/>
                  </a:lnTo>
                  <a:lnTo>
                    <a:pt x="151398" y="1744739"/>
                  </a:lnTo>
                  <a:lnTo>
                    <a:pt x="156794" y="1752356"/>
                  </a:lnTo>
                  <a:lnTo>
                    <a:pt x="162507" y="1759656"/>
                  </a:lnTo>
                  <a:lnTo>
                    <a:pt x="168855" y="1766955"/>
                  </a:lnTo>
                  <a:lnTo>
                    <a:pt x="175203" y="1773938"/>
                  </a:lnTo>
                  <a:lnTo>
                    <a:pt x="182186" y="1780285"/>
                  </a:lnTo>
                  <a:lnTo>
                    <a:pt x="189486" y="1786633"/>
                  </a:lnTo>
                  <a:lnTo>
                    <a:pt x="196786" y="1792345"/>
                  </a:lnTo>
                  <a:lnTo>
                    <a:pt x="204721" y="1798375"/>
                  </a:lnTo>
                  <a:lnTo>
                    <a:pt x="212973" y="1803453"/>
                  </a:lnTo>
                  <a:lnTo>
                    <a:pt x="221226" y="1808214"/>
                  </a:lnTo>
                  <a:lnTo>
                    <a:pt x="229478" y="1812340"/>
                  </a:lnTo>
                  <a:lnTo>
                    <a:pt x="238365" y="1816466"/>
                  </a:lnTo>
                  <a:lnTo>
                    <a:pt x="247570" y="1819640"/>
                  </a:lnTo>
                  <a:lnTo>
                    <a:pt x="256457" y="1823131"/>
                  </a:lnTo>
                  <a:lnTo>
                    <a:pt x="265979" y="1825670"/>
                  </a:lnTo>
                  <a:lnTo>
                    <a:pt x="275500" y="1827891"/>
                  </a:lnTo>
                  <a:lnTo>
                    <a:pt x="285340" y="1829478"/>
                  </a:lnTo>
                  <a:lnTo>
                    <a:pt x="295179" y="1831065"/>
                  </a:lnTo>
                  <a:lnTo>
                    <a:pt x="305336" y="1831700"/>
                  </a:lnTo>
                  <a:lnTo>
                    <a:pt x="315492" y="1831700"/>
                  </a:lnTo>
                  <a:lnTo>
                    <a:pt x="1632371" y="1831700"/>
                  </a:lnTo>
                  <a:lnTo>
                    <a:pt x="1642527" y="1831700"/>
                  </a:lnTo>
                  <a:lnTo>
                    <a:pt x="1652367" y="1831065"/>
                  </a:lnTo>
                  <a:lnTo>
                    <a:pt x="1662523" y="1829478"/>
                  </a:lnTo>
                  <a:lnTo>
                    <a:pt x="1672045" y="1827891"/>
                  </a:lnTo>
                  <a:lnTo>
                    <a:pt x="1681885" y="1825670"/>
                  </a:lnTo>
                  <a:lnTo>
                    <a:pt x="1691089" y="1823131"/>
                  </a:lnTo>
                  <a:lnTo>
                    <a:pt x="1700611" y="1819640"/>
                  </a:lnTo>
                  <a:lnTo>
                    <a:pt x="1709181" y="1816466"/>
                  </a:lnTo>
                  <a:lnTo>
                    <a:pt x="1718385" y="1812340"/>
                  </a:lnTo>
                  <a:lnTo>
                    <a:pt x="1726637" y="1808214"/>
                  </a:lnTo>
                  <a:lnTo>
                    <a:pt x="1735207" y="1803453"/>
                  </a:lnTo>
                  <a:lnTo>
                    <a:pt x="1743142" y="1798375"/>
                  </a:lnTo>
                  <a:lnTo>
                    <a:pt x="1750760" y="1792345"/>
                  </a:lnTo>
                  <a:lnTo>
                    <a:pt x="1758377" y="1786633"/>
                  </a:lnTo>
                  <a:lnTo>
                    <a:pt x="1765677" y="1780285"/>
                  </a:lnTo>
                  <a:lnTo>
                    <a:pt x="1772660" y="1773938"/>
                  </a:lnTo>
                  <a:lnTo>
                    <a:pt x="1779325" y="1766955"/>
                  </a:lnTo>
                  <a:lnTo>
                    <a:pt x="1785356" y="1759973"/>
                  </a:lnTo>
                  <a:lnTo>
                    <a:pt x="1791069" y="1752356"/>
                  </a:lnTo>
                  <a:lnTo>
                    <a:pt x="1796782" y="1744739"/>
                  </a:lnTo>
                  <a:lnTo>
                    <a:pt x="1801861" y="1736805"/>
                  </a:lnTo>
                  <a:lnTo>
                    <a:pt x="1806621" y="1728235"/>
                  </a:lnTo>
                  <a:lnTo>
                    <a:pt x="1810748" y="1719666"/>
                  </a:lnTo>
                  <a:lnTo>
                    <a:pt x="1814874" y="1710780"/>
                  </a:lnTo>
                  <a:lnTo>
                    <a:pt x="1818683" y="1702211"/>
                  </a:lnTo>
                  <a:lnTo>
                    <a:pt x="1821857" y="1692689"/>
                  </a:lnTo>
                  <a:lnTo>
                    <a:pt x="1824396" y="1683168"/>
                  </a:lnTo>
                  <a:lnTo>
                    <a:pt x="1826617" y="1673647"/>
                  </a:lnTo>
                  <a:lnTo>
                    <a:pt x="1828522" y="1663808"/>
                  </a:lnTo>
                  <a:lnTo>
                    <a:pt x="1829474" y="1653970"/>
                  </a:lnTo>
                  <a:lnTo>
                    <a:pt x="1830109" y="1643814"/>
                  </a:lnTo>
                  <a:lnTo>
                    <a:pt x="1830426" y="1633658"/>
                  </a:lnTo>
                  <a:lnTo>
                    <a:pt x="1830426" y="1113162"/>
                  </a:lnTo>
                  <a:lnTo>
                    <a:pt x="1830426" y="773570"/>
                  </a:lnTo>
                  <a:lnTo>
                    <a:pt x="1947863" y="656458"/>
                  </a:lnTo>
                  <a:lnTo>
                    <a:pt x="1947863" y="1738391"/>
                  </a:lnTo>
                  <a:lnTo>
                    <a:pt x="1947546" y="1748865"/>
                  </a:lnTo>
                  <a:lnTo>
                    <a:pt x="1946911" y="1758704"/>
                  </a:lnTo>
                  <a:lnTo>
                    <a:pt x="1945324" y="1768860"/>
                  </a:lnTo>
                  <a:lnTo>
                    <a:pt x="1943419" y="1778063"/>
                  </a:lnTo>
                  <a:lnTo>
                    <a:pt x="1941198" y="1787902"/>
                  </a:lnTo>
                  <a:lnTo>
                    <a:pt x="1938659" y="1797423"/>
                  </a:lnTo>
                  <a:lnTo>
                    <a:pt x="1935802" y="1806627"/>
                  </a:lnTo>
                  <a:lnTo>
                    <a:pt x="1932311" y="1815831"/>
                  </a:lnTo>
                  <a:lnTo>
                    <a:pt x="1928184" y="1824400"/>
                  </a:lnTo>
                  <a:lnTo>
                    <a:pt x="1923741" y="1832969"/>
                  </a:lnTo>
                  <a:lnTo>
                    <a:pt x="1918980" y="1841221"/>
                  </a:lnTo>
                  <a:lnTo>
                    <a:pt x="1913902" y="1849156"/>
                  </a:lnTo>
                  <a:lnTo>
                    <a:pt x="1908188" y="1856773"/>
                  </a:lnTo>
                  <a:lnTo>
                    <a:pt x="1902475" y="1864707"/>
                  </a:lnTo>
                  <a:lnTo>
                    <a:pt x="1896127" y="1871689"/>
                  </a:lnTo>
                  <a:lnTo>
                    <a:pt x="1889462" y="1878671"/>
                  </a:lnTo>
                  <a:lnTo>
                    <a:pt x="1882797" y="1885336"/>
                  </a:lnTo>
                  <a:lnTo>
                    <a:pt x="1875497" y="1891366"/>
                  </a:lnTo>
                  <a:lnTo>
                    <a:pt x="1868197" y="1897397"/>
                  </a:lnTo>
                  <a:lnTo>
                    <a:pt x="1860579" y="1902792"/>
                  </a:lnTo>
                  <a:lnTo>
                    <a:pt x="1852327" y="1907870"/>
                  </a:lnTo>
                  <a:lnTo>
                    <a:pt x="1844074" y="1912631"/>
                  </a:lnTo>
                  <a:lnTo>
                    <a:pt x="1835187" y="1917074"/>
                  </a:lnTo>
                  <a:lnTo>
                    <a:pt x="1826617" y="1920882"/>
                  </a:lnTo>
                  <a:lnTo>
                    <a:pt x="1817413" y="1924691"/>
                  </a:lnTo>
                  <a:lnTo>
                    <a:pt x="1808209" y="1927865"/>
                  </a:lnTo>
                  <a:lnTo>
                    <a:pt x="1799004" y="1930404"/>
                  </a:lnTo>
                  <a:lnTo>
                    <a:pt x="1789482" y="1932625"/>
                  </a:lnTo>
                  <a:lnTo>
                    <a:pt x="1779643" y="1934530"/>
                  </a:lnTo>
                  <a:lnTo>
                    <a:pt x="1769803" y="1935482"/>
                  </a:lnTo>
                  <a:lnTo>
                    <a:pt x="1759647" y="1936434"/>
                  </a:lnTo>
                  <a:lnTo>
                    <a:pt x="1749173" y="1936751"/>
                  </a:lnTo>
                  <a:lnTo>
                    <a:pt x="198373" y="1936751"/>
                  </a:lnTo>
                  <a:lnTo>
                    <a:pt x="188216" y="1936434"/>
                  </a:lnTo>
                  <a:lnTo>
                    <a:pt x="178377" y="1935482"/>
                  </a:lnTo>
                  <a:lnTo>
                    <a:pt x="168538" y="1934530"/>
                  </a:lnTo>
                  <a:lnTo>
                    <a:pt x="158699" y="1932625"/>
                  </a:lnTo>
                  <a:lnTo>
                    <a:pt x="148859" y="1930404"/>
                  </a:lnTo>
                  <a:lnTo>
                    <a:pt x="139655" y="1927865"/>
                  </a:lnTo>
                  <a:lnTo>
                    <a:pt x="130133" y="1924691"/>
                  </a:lnTo>
                  <a:lnTo>
                    <a:pt x="121246" y="1920882"/>
                  </a:lnTo>
                  <a:lnTo>
                    <a:pt x="112359" y="1917074"/>
                  </a:lnTo>
                  <a:lnTo>
                    <a:pt x="103789" y="1912631"/>
                  </a:lnTo>
                  <a:lnTo>
                    <a:pt x="95537" y="1907870"/>
                  </a:lnTo>
                  <a:lnTo>
                    <a:pt x="87602" y="1902792"/>
                  </a:lnTo>
                  <a:lnTo>
                    <a:pt x="79984" y="1897397"/>
                  </a:lnTo>
                  <a:lnTo>
                    <a:pt x="72049" y="1891366"/>
                  </a:lnTo>
                  <a:lnTo>
                    <a:pt x="65067" y="1885336"/>
                  </a:lnTo>
                  <a:lnTo>
                    <a:pt x="58084" y="1878671"/>
                  </a:lnTo>
                  <a:lnTo>
                    <a:pt x="51418" y="1871689"/>
                  </a:lnTo>
                  <a:lnTo>
                    <a:pt x="45388" y="1864707"/>
                  </a:lnTo>
                  <a:lnTo>
                    <a:pt x="39357" y="1856773"/>
                  </a:lnTo>
                  <a:lnTo>
                    <a:pt x="33962" y="1849156"/>
                  </a:lnTo>
                  <a:lnTo>
                    <a:pt x="28883" y="1841221"/>
                  </a:lnTo>
                  <a:lnTo>
                    <a:pt x="24122" y="1832969"/>
                  </a:lnTo>
                  <a:lnTo>
                    <a:pt x="19679" y="1824400"/>
                  </a:lnTo>
                  <a:lnTo>
                    <a:pt x="15870" y="1815831"/>
                  </a:lnTo>
                  <a:lnTo>
                    <a:pt x="12061" y="1806627"/>
                  </a:lnTo>
                  <a:lnTo>
                    <a:pt x="8887" y="1797423"/>
                  </a:lnTo>
                  <a:lnTo>
                    <a:pt x="6348" y="1787902"/>
                  </a:lnTo>
                  <a:lnTo>
                    <a:pt x="4126" y="1778063"/>
                  </a:lnTo>
                  <a:lnTo>
                    <a:pt x="2222" y="1768860"/>
                  </a:lnTo>
                  <a:lnTo>
                    <a:pt x="1270" y="1758704"/>
                  </a:lnTo>
                  <a:lnTo>
                    <a:pt x="318" y="1748865"/>
                  </a:lnTo>
                  <a:lnTo>
                    <a:pt x="0" y="1738391"/>
                  </a:lnTo>
                  <a:lnTo>
                    <a:pt x="0" y="517448"/>
                  </a:lnTo>
                  <a:lnTo>
                    <a:pt x="318" y="507292"/>
                  </a:lnTo>
                  <a:lnTo>
                    <a:pt x="1270" y="497453"/>
                  </a:lnTo>
                  <a:lnTo>
                    <a:pt x="2222" y="487297"/>
                  </a:lnTo>
                  <a:lnTo>
                    <a:pt x="4126" y="477776"/>
                  </a:lnTo>
                  <a:lnTo>
                    <a:pt x="6348" y="467937"/>
                  </a:lnTo>
                  <a:lnTo>
                    <a:pt x="8887" y="458416"/>
                  </a:lnTo>
                  <a:lnTo>
                    <a:pt x="12061" y="449212"/>
                  </a:lnTo>
                  <a:lnTo>
                    <a:pt x="15870" y="440008"/>
                  </a:lnTo>
                  <a:lnTo>
                    <a:pt x="19679" y="431439"/>
                  </a:lnTo>
                  <a:lnTo>
                    <a:pt x="24122" y="423187"/>
                  </a:lnTo>
                  <a:lnTo>
                    <a:pt x="28883" y="414618"/>
                  </a:lnTo>
                  <a:lnTo>
                    <a:pt x="33962" y="406684"/>
                  </a:lnTo>
                  <a:lnTo>
                    <a:pt x="39357" y="399067"/>
                  </a:lnTo>
                  <a:lnTo>
                    <a:pt x="45388" y="391450"/>
                  </a:lnTo>
                  <a:lnTo>
                    <a:pt x="51418" y="384150"/>
                  </a:lnTo>
                  <a:lnTo>
                    <a:pt x="58084" y="377168"/>
                  </a:lnTo>
                  <a:lnTo>
                    <a:pt x="65067" y="370503"/>
                  </a:lnTo>
                  <a:lnTo>
                    <a:pt x="72049" y="364473"/>
                  </a:lnTo>
                  <a:lnTo>
                    <a:pt x="79984" y="358443"/>
                  </a:lnTo>
                  <a:lnTo>
                    <a:pt x="87602" y="353047"/>
                  </a:lnTo>
                  <a:lnTo>
                    <a:pt x="95537" y="347969"/>
                  </a:lnTo>
                  <a:lnTo>
                    <a:pt x="103789" y="343209"/>
                  </a:lnTo>
                  <a:lnTo>
                    <a:pt x="112359" y="338766"/>
                  </a:lnTo>
                  <a:lnTo>
                    <a:pt x="121246" y="334957"/>
                  </a:lnTo>
                  <a:lnTo>
                    <a:pt x="130133" y="331149"/>
                  </a:lnTo>
                  <a:lnTo>
                    <a:pt x="139655" y="328292"/>
                  </a:lnTo>
                  <a:lnTo>
                    <a:pt x="148859" y="325436"/>
                  </a:lnTo>
                  <a:lnTo>
                    <a:pt x="158699" y="323214"/>
                  </a:lnTo>
                  <a:lnTo>
                    <a:pt x="168538" y="321310"/>
                  </a:lnTo>
                  <a:lnTo>
                    <a:pt x="178377" y="320358"/>
                  </a:lnTo>
                  <a:lnTo>
                    <a:pt x="188216" y="319723"/>
                  </a:lnTo>
                  <a:lnTo>
                    <a:pt x="198373" y="319088"/>
                  </a:lnTo>
                  <a:close/>
                  <a:moveTo>
                    <a:pt x="2076641" y="106363"/>
                  </a:moveTo>
                  <a:lnTo>
                    <a:pt x="2082030" y="106363"/>
                  </a:lnTo>
                  <a:lnTo>
                    <a:pt x="2087102" y="106363"/>
                  </a:lnTo>
                  <a:lnTo>
                    <a:pt x="2092174" y="106679"/>
                  </a:lnTo>
                  <a:lnTo>
                    <a:pt x="2097246" y="107313"/>
                  </a:lnTo>
                  <a:lnTo>
                    <a:pt x="2102318" y="108263"/>
                  </a:lnTo>
                  <a:lnTo>
                    <a:pt x="2107390" y="109213"/>
                  </a:lnTo>
                  <a:lnTo>
                    <a:pt x="2112145" y="110797"/>
                  </a:lnTo>
                  <a:lnTo>
                    <a:pt x="2117217" y="112064"/>
                  </a:lnTo>
                  <a:lnTo>
                    <a:pt x="2121972" y="113965"/>
                  </a:lnTo>
                  <a:lnTo>
                    <a:pt x="2126727" y="116182"/>
                  </a:lnTo>
                  <a:lnTo>
                    <a:pt x="2131482" y="118399"/>
                  </a:lnTo>
                  <a:lnTo>
                    <a:pt x="2136237" y="120933"/>
                  </a:lnTo>
                  <a:lnTo>
                    <a:pt x="2140358" y="123784"/>
                  </a:lnTo>
                  <a:lnTo>
                    <a:pt x="2144796" y="126634"/>
                  </a:lnTo>
                  <a:lnTo>
                    <a:pt x="2148916" y="130119"/>
                  </a:lnTo>
                  <a:lnTo>
                    <a:pt x="2153354" y="133603"/>
                  </a:lnTo>
                  <a:lnTo>
                    <a:pt x="2157158" y="137087"/>
                  </a:lnTo>
                  <a:lnTo>
                    <a:pt x="2166351" y="146589"/>
                  </a:lnTo>
                  <a:lnTo>
                    <a:pt x="2169838" y="150707"/>
                  </a:lnTo>
                  <a:lnTo>
                    <a:pt x="2173642" y="154825"/>
                  </a:lnTo>
                  <a:lnTo>
                    <a:pt x="2176812" y="158626"/>
                  </a:lnTo>
                  <a:lnTo>
                    <a:pt x="2179665" y="163060"/>
                  </a:lnTo>
                  <a:lnTo>
                    <a:pt x="2182835" y="167811"/>
                  </a:lnTo>
                  <a:lnTo>
                    <a:pt x="2185371" y="172246"/>
                  </a:lnTo>
                  <a:lnTo>
                    <a:pt x="2187273" y="176997"/>
                  </a:lnTo>
                  <a:lnTo>
                    <a:pt x="2189492" y="181748"/>
                  </a:lnTo>
                  <a:lnTo>
                    <a:pt x="2191394" y="186183"/>
                  </a:lnTo>
                  <a:lnTo>
                    <a:pt x="2192979" y="191567"/>
                  </a:lnTo>
                  <a:lnTo>
                    <a:pt x="2194247" y="196002"/>
                  </a:lnTo>
                  <a:lnTo>
                    <a:pt x="2195515" y="201387"/>
                  </a:lnTo>
                  <a:lnTo>
                    <a:pt x="2196149" y="206454"/>
                  </a:lnTo>
                  <a:lnTo>
                    <a:pt x="2196783" y="211522"/>
                  </a:lnTo>
                  <a:lnTo>
                    <a:pt x="2197100" y="216590"/>
                  </a:lnTo>
                  <a:lnTo>
                    <a:pt x="2197100" y="221658"/>
                  </a:lnTo>
                  <a:lnTo>
                    <a:pt x="2197100" y="226726"/>
                  </a:lnTo>
                  <a:lnTo>
                    <a:pt x="2196783" y="231794"/>
                  </a:lnTo>
                  <a:lnTo>
                    <a:pt x="2196149" y="236862"/>
                  </a:lnTo>
                  <a:lnTo>
                    <a:pt x="2195515" y="241613"/>
                  </a:lnTo>
                  <a:lnTo>
                    <a:pt x="2194247" y="246681"/>
                  </a:lnTo>
                  <a:lnTo>
                    <a:pt x="2192979" y="251749"/>
                  </a:lnTo>
                  <a:lnTo>
                    <a:pt x="2191394" y="256500"/>
                  </a:lnTo>
                  <a:lnTo>
                    <a:pt x="2189492" y="261251"/>
                  </a:lnTo>
                  <a:lnTo>
                    <a:pt x="2187273" y="266319"/>
                  </a:lnTo>
                  <a:lnTo>
                    <a:pt x="2185371" y="270754"/>
                  </a:lnTo>
                  <a:lnTo>
                    <a:pt x="2182835" y="275505"/>
                  </a:lnTo>
                  <a:lnTo>
                    <a:pt x="2179665" y="279623"/>
                  </a:lnTo>
                  <a:lnTo>
                    <a:pt x="2176812" y="284057"/>
                  </a:lnTo>
                  <a:lnTo>
                    <a:pt x="2173642" y="288492"/>
                  </a:lnTo>
                  <a:lnTo>
                    <a:pt x="2169838" y="292609"/>
                  </a:lnTo>
                  <a:lnTo>
                    <a:pt x="2166351" y="296410"/>
                  </a:lnTo>
                  <a:lnTo>
                    <a:pt x="1970764" y="491843"/>
                  </a:lnTo>
                  <a:lnTo>
                    <a:pt x="1967277" y="495010"/>
                  </a:lnTo>
                  <a:lnTo>
                    <a:pt x="1963473" y="498178"/>
                  </a:lnTo>
                  <a:lnTo>
                    <a:pt x="1959986" y="500712"/>
                  </a:lnTo>
                  <a:lnTo>
                    <a:pt x="1956816" y="502612"/>
                  </a:lnTo>
                  <a:lnTo>
                    <a:pt x="1953329" y="504513"/>
                  </a:lnTo>
                  <a:lnTo>
                    <a:pt x="1950476" y="505463"/>
                  </a:lnTo>
                  <a:lnTo>
                    <a:pt x="1947623" y="505780"/>
                  </a:lnTo>
                  <a:lnTo>
                    <a:pt x="1944771" y="506413"/>
                  </a:lnTo>
                  <a:lnTo>
                    <a:pt x="1941918" y="505780"/>
                  </a:lnTo>
                  <a:lnTo>
                    <a:pt x="1939382" y="505463"/>
                  </a:lnTo>
                  <a:lnTo>
                    <a:pt x="1936846" y="504513"/>
                  </a:lnTo>
                  <a:lnTo>
                    <a:pt x="1933993" y="502929"/>
                  </a:lnTo>
                  <a:lnTo>
                    <a:pt x="1931457" y="501662"/>
                  </a:lnTo>
                  <a:lnTo>
                    <a:pt x="1928921" y="499445"/>
                  </a:lnTo>
                  <a:lnTo>
                    <a:pt x="1924166" y="494694"/>
                  </a:lnTo>
                  <a:lnTo>
                    <a:pt x="1919094" y="489309"/>
                  </a:lnTo>
                  <a:lnTo>
                    <a:pt x="1914022" y="482657"/>
                  </a:lnTo>
                  <a:lnTo>
                    <a:pt x="1903561" y="467770"/>
                  </a:lnTo>
                  <a:lnTo>
                    <a:pt x="1897855" y="459852"/>
                  </a:lnTo>
                  <a:lnTo>
                    <a:pt x="1891515" y="451616"/>
                  </a:lnTo>
                  <a:lnTo>
                    <a:pt x="1884541" y="443698"/>
                  </a:lnTo>
                  <a:lnTo>
                    <a:pt x="1877250" y="435779"/>
                  </a:lnTo>
                  <a:lnTo>
                    <a:pt x="1868057" y="426277"/>
                  </a:lnTo>
                  <a:lnTo>
                    <a:pt x="1859815" y="418991"/>
                  </a:lnTo>
                  <a:lnTo>
                    <a:pt x="1851890" y="412023"/>
                  </a:lnTo>
                  <a:lnTo>
                    <a:pt x="1843966" y="406005"/>
                  </a:lnTo>
                  <a:lnTo>
                    <a:pt x="1836041" y="399987"/>
                  </a:lnTo>
                  <a:lnTo>
                    <a:pt x="1820825" y="389217"/>
                  </a:lnTo>
                  <a:lnTo>
                    <a:pt x="1814485" y="384466"/>
                  </a:lnTo>
                  <a:lnTo>
                    <a:pt x="1808462" y="379398"/>
                  </a:lnTo>
                  <a:lnTo>
                    <a:pt x="1804024" y="374647"/>
                  </a:lnTo>
                  <a:lnTo>
                    <a:pt x="1802122" y="372113"/>
                  </a:lnTo>
                  <a:lnTo>
                    <a:pt x="1800220" y="369579"/>
                  </a:lnTo>
                  <a:lnTo>
                    <a:pt x="1798635" y="367045"/>
                  </a:lnTo>
                  <a:lnTo>
                    <a:pt x="1798001" y="364511"/>
                  </a:lnTo>
                  <a:lnTo>
                    <a:pt x="1797367" y="361660"/>
                  </a:lnTo>
                  <a:lnTo>
                    <a:pt x="1797050" y="359126"/>
                  </a:lnTo>
                  <a:lnTo>
                    <a:pt x="1797367" y="355959"/>
                  </a:lnTo>
                  <a:lnTo>
                    <a:pt x="1797684" y="353108"/>
                  </a:lnTo>
                  <a:lnTo>
                    <a:pt x="1798635" y="349941"/>
                  </a:lnTo>
                  <a:lnTo>
                    <a:pt x="1800220" y="346773"/>
                  </a:lnTo>
                  <a:lnTo>
                    <a:pt x="1802439" y="343289"/>
                  </a:lnTo>
                  <a:lnTo>
                    <a:pt x="1804975" y="340122"/>
                  </a:lnTo>
                  <a:lnTo>
                    <a:pt x="1807828" y="336637"/>
                  </a:lnTo>
                  <a:lnTo>
                    <a:pt x="1811632" y="332520"/>
                  </a:lnTo>
                  <a:lnTo>
                    <a:pt x="2006902" y="137087"/>
                  </a:lnTo>
                  <a:lnTo>
                    <a:pt x="2011023" y="133603"/>
                  </a:lnTo>
                  <a:lnTo>
                    <a:pt x="2014827" y="130119"/>
                  </a:lnTo>
                  <a:lnTo>
                    <a:pt x="2019265" y="126634"/>
                  </a:lnTo>
                  <a:lnTo>
                    <a:pt x="2023703" y="123784"/>
                  </a:lnTo>
                  <a:lnTo>
                    <a:pt x="2028141" y="120933"/>
                  </a:lnTo>
                  <a:lnTo>
                    <a:pt x="2032896" y="118399"/>
                  </a:lnTo>
                  <a:lnTo>
                    <a:pt x="2037017" y="116182"/>
                  </a:lnTo>
                  <a:lnTo>
                    <a:pt x="2041772" y="113965"/>
                  </a:lnTo>
                  <a:lnTo>
                    <a:pt x="2046843" y="112064"/>
                  </a:lnTo>
                  <a:lnTo>
                    <a:pt x="2051598" y="110797"/>
                  </a:lnTo>
                  <a:lnTo>
                    <a:pt x="2056670" y="109213"/>
                  </a:lnTo>
                  <a:lnTo>
                    <a:pt x="2061425" y="108263"/>
                  </a:lnTo>
                  <a:lnTo>
                    <a:pt x="2066497" y="107313"/>
                  </a:lnTo>
                  <a:lnTo>
                    <a:pt x="2071569" y="106679"/>
                  </a:lnTo>
                  <a:lnTo>
                    <a:pt x="2076641" y="106363"/>
                  </a:lnTo>
                  <a:close/>
                  <a:moveTo>
                    <a:pt x="2213628" y="19050"/>
                  </a:moveTo>
                  <a:lnTo>
                    <a:pt x="2219371" y="19369"/>
                  </a:lnTo>
                  <a:lnTo>
                    <a:pt x="2225751" y="20007"/>
                  </a:lnTo>
                  <a:lnTo>
                    <a:pt x="2231493" y="21602"/>
                  </a:lnTo>
                  <a:lnTo>
                    <a:pt x="2237236" y="23516"/>
                  </a:lnTo>
                  <a:lnTo>
                    <a:pt x="2242978" y="26387"/>
                  </a:lnTo>
                  <a:lnTo>
                    <a:pt x="2248401" y="29258"/>
                  </a:lnTo>
                  <a:lnTo>
                    <a:pt x="2253506" y="33087"/>
                  </a:lnTo>
                  <a:lnTo>
                    <a:pt x="2258291" y="37234"/>
                  </a:lnTo>
                  <a:lnTo>
                    <a:pt x="2262757" y="42019"/>
                  </a:lnTo>
                  <a:lnTo>
                    <a:pt x="2266266" y="47123"/>
                  </a:lnTo>
                  <a:lnTo>
                    <a:pt x="2269457" y="52547"/>
                  </a:lnTo>
                  <a:lnTo>
                    <a:pt x="2272009" y="58608"/>
                  </a:lnTo>
                  <a:lnTo>
                    <a:pt x="2273923" y="64350"/>
                  </a:lnTo>
                  <a:lnTo>
                    <a:pt x="2275518" y="70412"/>
                  </a:lnTo>
                  <a:lnTo>
                    <a:pt x="2276475" y="76154"/>
                  </a:lnTo>
                  <a:lnTo>
                    <a:pt x="2276475" y="82216"/>
                  </a:lnTo>
                  <a:lnTo>
                    <a:pt x="2276475" y="88277"/>
                  </a:lnTo>
                  <a:lnTo>
                    <a:pt x="2275518" y="94338"/>
                  </a:lnTo>
                  <a:lnTo>
                    <a:pt x="2273923" y="100400"/>
                  </a:lnTo>
                  <a:lnTo>
                    <a:pt x="2272009" y="106142"/>
                  </a:lnTo>
                  <a:lnTo>
                    <a:pt x="2269457" y="111565"/>
                  </a:lnTo>
                  <a:lnTo>
                    <a:pt x="2266266" y="117308"/>
                  </a:lnTo>
                  <a:lnTo>
                    <a:pt x="2262757" y="122412"/>
                  </a:lnTo>
                  <a:lnTo>
                    <a:pt x="2258291" y="126878"/>
                  </a:lnTo>
                  <a:lnTo>
                    <a:pt x="2241064" y="144105"/>
                  </a:lnTo>
                  <a:lnTo>
                    <a:pt x="2236598" y="148253"/>
                  </a:lnTo>
                  <a:lnTo>
                    <a:pt x="2232769" y="150805"/>
                  </a:lnTo>
                  <a:lnTo>
                    <a:pt x="2230855" y="151443"/>
                  </a:lnTo>
                  <a:lnTo>
                    <a:pt x="2228941" y="152400"/>
                  </a:lnTo>
                  <a:lnTo>
                    <a:pt x="2227346" y="152400"/>
                  </a:lnTo>
                  <a:lnTo>
                    <a:pt x="2225751" y="152400"/>
                  </a:lnTo>
                  <a:lnTo>
                    <a:pt x="2224156" y="152081"/>
                  </a:lnTo>
                  <a:lnTo>
                    <a:pt x="2222880" y="151443"/>
                  </a:lnTo>
                  <a:lnTo>
                    <a:pt x="2220009" y="149848"/>
                  </a:lnTo>
                  <a:lnTo>
                    <a:pt x="2217456" y="147295"/>
                  </a:lnTo>
                  <a:lnTo>
                    <a:pt x="2214904" y="143786"/>
                  </a:lnTo>
                  <a:lnTo>
                    <a:pt x="2212352" y="140277"/>
                  </a:lnTo>
                  <a:lnTo>
                    <a:pt x="2209800" y="135811"/>
                  </a:lnTo>
                  <a:lnTo>
                    <a:pt x="2204058" y="126240"/>
                  </a:lnTo>
                  <a:lnTo>
                    <a:pt x="2201186" y="121455"/>
                  </a:lnTo>
                  <a:lnTo>
                    <a:pt x="2197358" y="116351"/>
                  </a:lnTo>
                  <a:lnTo>
                    <a:pt x="2193530" y="111246"/>
                  </a:lnTo>
                  <a:lnTo>
                    <a:pt x="2189064" y="106461"/>
                  </a:lnTo>
                  <a:lnTo>
                    <a:pt x="2184278" y="101995"/>
                  </a:lnTo>
                  <a:lnTo>
                    <a:pt x="2179493" y="98167"/>
                  </a:lnTo>
                  <a:lnTo>
                    <a:pt x="2174389" y="94657"/>
                  </a:lnTo>
                  <a:lnTo>
                    <a:pt x="2169285" y="91467"/>
                  </a:lnTo>
                  <a:lnTo>
                    <a:pt x="2159714" y="85725"/>
                  </a:lnTo>
                  <a:lnTo>
                    <a:pt x="2155248" y="83173"/>
                  </a:lnTo>
                  <a:lnTo>
                    <a:pt x="2151739" y="80620"/>
                  </a:lnTo>
                  <a:lnTo>
                    <a:pt x="2148229" y="78068"/>
                  </a:lnTo>
                  <a:lnTo>
                    <a:pt x="2145677" y="75516"/>
                  </a:lnTo>
                  <a:lnTo>
                    <a:pt x="2144082" y="72964"/>
                  </a:lnTo>
                  <a:lnTo>
                    <a:pt x="2143763" y="71369"/>
                  </a:lnTo>
                  <a:lnTo>
                    <a:pt x="2143125" y="69774"/>
                  </a:lnTo>
                  <a:lnTo>
                    <a:pt x="2143125" y="68179"/>
                  </a:lnTo>
                  <a:lnTo>
                    <a:pt x="2143763" y="66584"/>
                  </a:lnTo>
                  <a:lnTo>
                    <a:pt x="2144082" y="64669"/>
                  </a:lnTo>
                  <a:lnTo>
                    <a:pt x="2144720" y="63074"/>
                  </a:lnTo>
                  <a:lnTo>
                    <a:pt x="2147591" y="59246"/>
                  </a:lnTo>
                  <a:lnTo>
                    <a:pt x="2151419" y="54780"/>
                  </a:lnTo>
                  <a:lnTo>
                    <a:pt x="2168647" y="37234"/>
                  </a:lnTo>
                  <a:lnTo>
                    <a:pt x="2173751" y="33087"/>
                  </a:lnTo>
                  <a:lnTo>
                    <a:pt x="2178855" y="29258"/>
                  </a:lnTo>
                  <a:lnTo>
                    <a:pt x="2183959" y="26387"/>
                  </a:lnTo>
                  <a:lnTo>
                    <a:pt x="2189702" y="23516"/>
                  </a:lnTo>
                  <a:lnTo>
                    <a:pt x="2195125" y="21602"/>
                  </a:lnTo>
                  <a:lnTo>
                    <a:pt x="2201506" y="20007"/>
                  </a:lnTo>
                  <a:lnTo>
                    <a:pt x="2207248" y="19369"/>
                  </a:lnTo>
                  <a:lnTo>
                    <a:pt x="2213628" y="19050"/>
                  </a:lnTo>
                  <a:close/>
                  <a:moveTo>
                    <a:pt x="1985550" y="0"/>
                  </a:moveTo>
                  <a:lnTo>
                    <a:pt x="1989686" y="0"/>
                  </a:lnTo>
                  <a:lnTo>
                    <a:pt x="1993822" y="0"/>
                  </a:lnTo>
                  <a:lnTo>
                    <a:pt x="1997640" y="634"/>
                  </a:lnTo>
                  <a:lnTo>
                    <a:pt x="2001776" y="1903"/>
                  </a:lnTo>
                  <a:lnTo>
                    <a:pt x="2005594" y="2855"/>
                  </a:lnTo>
                  <a:lnTo>
                    <a:pt x="2009411" y="4759"/>
                  </a:lnTo>
                  <a:lnTo>
                    <a:pt x="2012911" y="6980"/>
                  </a:lnTo>
                  <a:lnTo>
                    <a:pt x="2016411" y="9518"/>
                  </a:lnTo>
                  <a:lnTo>
                    <a:pt x="2019592" y="12374"/>
                  </a:lnTo>
                  <a:lnTo>
                    <a:pt x="2022456" y="15229"/>
                  </a:lnTo>
                  <a:lnTo>
                    <a:pt x="2025001" y="19037"/>
                  </a:lnTo>
                  <a:lnTo>
                    <a:pt x="2026910" y="22210"/>
                  </a:lnTo>
                  <a:lnTo>
                    <a:pt x="2028819" y="26334"/>
                  </a:lnTo>
                  <a:lnTo>
                    <a:pt x="2030091" y="29824"/>
                  </a:lnTo>
                  <a:lnTo>
                    <a:pt x="2031364" y="33949"/>
                  </a:lnTo>
                  <a:lnTo>
                    <a:pt x="2031682" y="37757"/>
                  </a:lnTo>
                  <a:lnTo>
                    <a:pt x="2032000" y="41881"/>
                  </a:lnTo>
                  <a:lnTo>
                    <a:pt x="2031682" y="46006"/>
                  </a:lnTo>
                  <a:lnTo>
                    <a:pt x="2031046" y="49813"/>
                  </a:lnTo>
                  <a:lnTo>
                    <a:pt x="2030091" y="53938"/>
                  </a:lnTo>
                  <a:lnTo>
                    <a:pt x="2028819" y="57745"/>
                  </a:lnTo>
                  <a:lnTo>
                    <a:pt x="2026910" y="61553"/>
                  </a:lnTo>
                  <a:lnTo>
                    <a:pt x="2025001" y="65043"/>
                  </a:lnTo>
                  <a:lnTo>
                    <a:pt x="2022456" y="68533"/>
                  </a:lnTo>
                  <a:lnTo>
                    <a:pt x="2019592" y="71706"/>
                  </a:lnTo>
                  <a:lnTo>
                    <a:pt x="1637177" y="453081"/>
                  </a:lnTo>
                  <a:lnTo>
                    <a:pt x="1633995" y="455937"/>
                  </a:lnTo>
                  <a:lnTo>
                    <a:pt x="1630814" y="458158"/>
                  </a:lnTo>
                  <a:lnTo>
                    <a:pt x="1626996" y="460379"/>
                  </a:lnTo>
                  <a:lnTo>
                    <a:pt x="1623496" y="462283"/>
                  </a:lnTo>
                  <a:lnTo>
                    <a:pt x="1619360" y="463552"/>
                  </a:lnTo>
                  <a:lnTo>
                    <a:pt x="1615224" y="464186"/>
                  </a:lnTo>
                  <a:lnTo>
                    <a:pt x="1611407" y="465138"/>
                  </a:lnTo>
                  <a:lnTo>
                    <a:pt x="1607271" y="465138"/>
                  </a:lnTo>
                  <a:lnTo>
                    <a:pt x="1603135" y="465138"/>
                  </a:lnTo>
                  <a:lnTo>
                    <a:pt x="1599317" y="464186"/>
                  </a:lnTo>
                  <a:lnTo>
                    <a:pt x="1595181" y="463552"/>
                  </a:lnTo>
                  <a:lnTo>
                    <a:pt x="1591681" y="462283"/>
                  </a:lnTo>
                  <a:lnTo>
                    <a:pt x="1587864" y="460379"/>
                  </a:lnTo>
                  <a:lnTo>
                    <a:pt x="1584364" y="458158"/>
                  </a:lnTo>
                  <a:lnTo>
                    <a:pt x="1580864" y="455937"/>
                  </a:lnTo>
                  <a:lnTo>
                    <a:pt x="1577683" y="453081"/>
                  </a:lnTo>
                  <a:lnTo>
                    <a:pt x="1574819" y="449591"/>
                  </a:lnTo>
                  <a:lnTo>
                    <a:pt x="1572274" y="446418"/>
                  </a:lnTo>
                  <a:lnTo>
                    <a:pt x="1570047" y="442928"/>
                  </a:lnTo>
                  <a:lnTo>
                    <a:pt x="1568138" y="439121"/>
                  </a:lnTo>
                  <a:lnTo>
                    <a:pt x="1567184" y="435314"/>
                  </a:lnTo>
                  <a:lnTo>
                    <a:pt x="1565911" y="431189"/>
                  </a:lnTo>
                  <a:lnTo>
                    <a:pt x="1565275" y="427381"/>
                  </a:lnTo>
                  <a:lnTo>
                    <a:pt x="1565275" y="423257"/>
                  </a:lnTo>
                  <a:lnTo>
                    <a:pt x="1565275" y="419132"/>
                  </a:lnTo>
                  <a:lnTo>
                    <a:pt x="1565911" y="415007"/>
                  </a:lnTo>
                  <a:lnTo>
                    <a:pt x="1567184" y="411517"/>
                  </a:lnTo>
                  <a:lnTo>
                    <a:pt x="1568138" y="407393"/>
                  </a:lnTo>
                  <a:lnTo>
                    <a:pt x="1570047" y="403902"/>
                  </a:lnTo>
                  <a:lnTo>
                    <a:pt x="1572274" y="400095"/>
                  </a:lnTo>
                  <a:lnTo>
                    <a:pt x="1574819" y="396922"/>
                  </a:lnTo>
                  <a:lnTo>
                    <a:pt x="1577683" y="393749"/>
                  </a:lnTo>
                  <a:lnTo>
                    <a:pt x="1960098" y="12374"/>
                  </a:lnTo>
                  <a:lnTo>
                    <a:pt x="1962962" y="9518"/>
                  </a:lnTo>
                  <a:lnTo>
                    <a:pt x="1966779" y="6980"/>
                  </a:lnTo>
                  <a:lnTo>
                    <a:pt x="1970279" y="4759"/>
                  </a:lnTo>
                  <a:lnTo>
                    <a:pt x="1974097" y="2855"/>
                  </a:lnTo>
                  <a:lnTo>
                    <a:pt x="1977596" y="1903"/>
                  </a:lnTo>
                  <a:lnTo>
                    <a:pt x="1981732" y="634"/>
                  </a:lnTo>
                  <a:lnTo>
                    <a:pt x="198555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07" name="组合 206"/>
          <p:cNvGrpSpPr/>
          <p:nvPr/>
        </p:nvGrpSpPr>
        <p:grpSpPr>
          <a:xfrm>
            <a:off x="11467280" y="6238106"/>
            <a:ext cx="458374" cy="413425"/>
            <a:chOff x="6623914" y="2138335"/>
            <a:chExt cx="428348" cy="386204"/>
          </a:xfrm>
        </p:grpSpPr>
        <p:sp>
          <p:nvSpPr>
            <p:cNvPr id="208" name="Freeform 5"/>
            <p:cNvSpPr>
              <a:spLocks/>
            </p:cNvSpPr>
            <p:nvPr/>
          </p:nvSpPr>
          <p:spPr bwMode="auto">
            <a:xfrm>
              <a:off x="6623914" y="2138335"/>
              <a:ext cx="428348" cy="3862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209" name="KSO_Shape"/>
            <p:cNvSpPr>
              <a:spLocks/>
            </p:cNvSpPr>
            <p:nvPr/>
          </p:nvSpPr>
          <p:spPr bwMode="auto">
            <a:xfrm>
              <a:off x="6715817" y="2193847"/>
              <a:ext cx="230254" cy="221044"/>
            </a:xfrm>
            <a:custGeom>
              <a:avLst/>
              <a:gdLst>
                <a:gd name="T0" fmla="*/ 1618108 w 3816350"/>
                <a:gd name="T1" fmla="*/ 3491708 h 3665538"/>
                <a:gd name="T2" fmla="*/ 3711914 w 3816350"/>
                <a:gd name="T3" fmla="*/ 3515947 h 3665538"/>
                <a:gd name="T4" fmla="*/ 1938033 w 3816350"/>
                <a:gd name="T5" fmla="*/ 3320852 h 3665538"/>
                <a:gd name="T6" fmla="*/ 2466975 w 3816350"/>
                <a:gd name="T7" fmla="*/ 3464378 h 3665538"/>
                <a:gd name="T8" fmla="*/ 1420823 w 3816350"/>
                <a:gd name="T9" fmla="*/ 3514907 h 3665538"/>
                <a:gd name="T10" fmla="*/ 1072366 w 3816350"/>
                <a:gd name="T11" fmla="*/ 3448171 h 3665538"/>
                <a:gd name="T12" fmla="*/ 350995 w 3816350"/>
                <a:gd name="T13" fmla="*/ 3613421 h 3665538"/>
                <a:gd name="T14" fmla="*/ 2826009 w 3816350"/>
                <a:gd name="T15" fmla="*/ 3416327 h 3665538"/>
                <a:gd name="T16" fmla="*/ 3710327 w 3816350"/>
                <a:gd name="T17" fmla="*/ 3553504 h 3665538"/>
                <a:gd name="T18" fmla="*/ 1625482 w 3816350"/>
                <a:gd name="T19" fmla="*/ 3379536 h 3665538"/>
                <a:gd name="T20" fmla="*/ 2426374 w 3816350"/>
                <a:gd name="T21" fmla="*/ 3213000 h 3665538"/>
                <a:gd name="T22" fmla="*/ 771525 w 3816350"/>
                <a:gd name="T23" fmla="*/ 3205163 h 3665538"/>
                <a:gd name="T24" fmla="*/ 1067953 w 3816350"/>
                <a:gd name="T25" fmla="*/ 3277053 h 3665538"/>
                <a:gd name="T26" fmla="*/ 784892 w 3816350"/>
                <a:gd name="T27" fmla="*/ 3451540 h 3665538"/>
                <a:gd name="T28" fmla="*/ 2490788 w 3816350"/>
                <a:gd name="T29" fmla="*/ 3116568 h 3665538"/>
                <a:gd name="T30" fmla="*/ 1449375 w 3816350"/>
                <a:gd name="T31" fmla="*/ 3307847 h 3665538"/>
                <a:gd name="T32" fmla="*/ 2434307 w 3816350"/>
                <a:gd name="T33" fmla="*/ 3163198 h 3665538"/>
                <a:gd name="T34" fmla="*/ 3783974 w 3816350"/>
                <a:gd name="T35" fmla="*/ 3278823 h 3665538"/>
                <a:gd name="T36" fmla="*/ 2635250 w 3816350"/>
                <a:gd name="T37" fmla="*/ 3206432 h 3665538"/>
                <a:gd name="T38" fmla="*/ 3815080 w 3816350"/>
                <a:gd name="T39" fmla="*/ 3040062 h 3665538"/>
                <a:gd name="T40" fmla="*/ 2866956 w 3816350"/>
                <a:gd name="T41" fmla="*/ 3006725 h 3665538"/>
                <a:gd name="T42" fmla="*/ 657993 w 3816350"/>
                <a:gd name="T43" fmla="*/ 3196983 h 3665538"/>
                <a:gd name="T44" fmla="*/ 872062 w 3816350"/>
                <a:gd name="T45" fmla="*/ 3214746 h 3665538"/>
                <a:gd name="T46" fmla="*/ 825374 w 3816350"/>
                <a:gd name="T47" fmla="*/ 2994614 h 3665538"/>
                <a:gd name="T48" fmla="*/ 1190307 w 3816350"/>
                <a:gd name="T49" fmla="*/ 3120223 h 3665538"/>
                <a:gd name="T50" fmla="*/ 273368 w 3816350"/>
                <a:gd name="T51" fmla="*/ 3120223 h 3665538"/>
                <a:gd name="T52" fmla="*/ 1472924 w 3816350"/>
                <a:gd name="T53" fmla="*/ 2958852 h 3665538"/>
                <a:gd name="T54" fmla="*/ 2445690 w 3816350"/>
                <a:gd name="T55" fmla="*/ 3096148 h 3665538"/>
                <a:gd name="T56" fmla="*/ 1403350 w 3816350"/>
                <a:gd name="T57" fmla="*/ 2909186 h 3665538"/>
                <a:gd name="T58" fmla="*/ 3767144 w 3816350"/>
                <a:gd name="T59" fmla="*/ 2880042 h 3665538"/>
                <a:gd name="T60" fmla="*/ 2660954 w 3816350"/>
                <a:gd name="T61" fmla="*/ 3062923 h 3665538"/>
                <a:gd name="T62" fmla="*/ 2077078 w 3816350"/>
                <a:gd name="T63" fmla="*/ 2755988 h 3665538"/>
                <a:gd name="T64" fmla="*/ 2064323 w 3816350"/>
                <a:gd name="T65" fmla="*/ 3023556 h 3665538"/>
                <a:gd name="T66" fmla="*/ 1553136 w 3816350"/>
                <a:gd name="T67" fmla="*/ 2926811 h 3665538"/>
                <a:gd name="T68" fmla="*/ 2489519 w 3816350"/>
                <a:gd name="T69" fmla="*/ 2707310 h 3665538"/>
                <a:gd name="T70" fmla="*/ 1846579 w 3816350"/>
                <a:gd name="T71" fmla="*/ 2621224 h 3665538"/>
                <a:gd name="T72" fmla="*/ 3411957 w 3816350"/>
                <a:gd name="T73" fmla="*/ 2738921 h 3665538"/>
                <a:gd name="T74" fmla="*/ 3080259 w 3816350"/>
                <a:gd name="T75" fmla="*/ 2936880 h 3665538"/>
                <a:gd name="T76" fmla="*/ 1829436 w 3816350"/>
                <a:gd name="T77" fmla="*/ 2582778 h 3665538"/>
                <a:gd name="T78" fmla="*/ 1856740 w 3816350"/>
                <a:gd name="T79" fmla="*/ 2801747 h 3665538"/>
                <a:gd name="T80" fmla="*/ 2088516 w 3816350"/>
                <a:gd name="T81" fmla="*/ 2619751 h 3665538"/>
                <a:gd name="T82" fmla="*/ 2403793 w 3816350"/>
                <a:gd name="T83" fmla="*/ 2645568 h 3665538"/>
                <a:gd name="T84" fmla="*/ 1545273 w 3816350"/>
                <a:gd name="T85" fmla="*/ 2758080 h 3665538"/>
                <a:gd name="T86" fmla="*/ 2737140 w 3816350"/>
                <a:gd name="T87" fmla="*/ 2576196 h 3665538"/>
                <a:gd name="T88" fmla="*/ 3655103 w 3816350"/>
                <a:gd name="T89" fmla="*/ 2636838 h 3665538"/>
                <a:gd name="T90" fmla="*/ 2771738 w 3816350"/>
                <a:gd name="T91" fmla="*/ 2448243 h 3665538"/>
                <a:gd name="T92" fmla="*/ 2989478 w 3816350"/>
                <a:gd name="T93" fmla="*/ 2307907 h 3665538"/>
                <a:gd name="T94" fmla="*/ 2867591 w 3816350"/>
                <a:gd name="T95" fmla="*/ 2234247 h 3665538"/>
                <a:gd name="T96" fmla="*/ 3696043 w 3816350"/>
                <a:gd name="T97" fmla="*/ 2367598 h 3665538"/>
                <a:gd name="T98" fmla="*/ 3314856 w 3816350"/>
                <a:gd name="T99" fmla="*/ 1892183 h 3665538"/>
                <a:gd name="T100" fmla="*/ 2974884 w 3816350"/>
                <a:gd name="T101" fmla="*/ 2068371 h 3665538"/>
                <a:gd name="T102" fmla="*/ 3799844 w 3816350"/>
                <a:gd name="T103" fmla="*/ 2062969 h 3665538"/>
                <a:gd name="T104" fmla="*/ 2637789 w 3816350"/>
                <a:gd name="T105" fmla="*/ 2027696 h 3665538"/>
                <a:gd name="T106" fmla="*/ 3189458 w 3816350"/>
                <a:gd name="T107" fmla="*/ 1697313 h 3665538"/>
                <a:gd name="T108" fmla="*/ 3015840 w 3816350"/>
                <a:gd name="T109" fmla="*/ 1948969 h 3665538"/>
                <a:gd name="T110" fmla="*/ 3354189 w 3816350"/>
                <a:gd name="T111" fmla="*/ 1860541 h 3665538"/>
                <a:gd name="T112" fmla="*/ 3468771 w 3816350"/>
                <a:gd name="T113" fmla="*/ 1695411 h 3665538"/>
                <a:gd name="T114" fmla="*/ 3173905 w 3816350"/>
                <a:gd name="T115" fmla="*/ 2035495 h 3665538"/>
                <a:gd name="T116" fmla="*/ 3074241 w 3816350"/>
                <a:gd name="T117" fmla="*/ 1681466 h 3665538"/>
                <a:gd name="T118" fmla="*/ 3386120 w 3816350"/>
                <a:gd name="T119" fmla="*/ 1131189 h 3665538"/>
                <a:gd name="T120" fmla="*/ 254975 w 3816350"/>
                <a:gd name="T121" fmla="*/ 2785759 h 3665538"/>
                <a:gd name="T122" fmla="*/ 1131353 w 3816350"/>
                <a:gd name="T123" fmla="*/ 1377803 h 3665538"/>
                <a:gd name="T124" fmla="*/ 2508155 w 3816350"/>
                <a:gd name="T125" fmla="*/ 314537 h 36655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816350" h="3665538">
                  <a:moveTo>
                    <a:pt x="1892592" y="3532067"/>
                  </a:moveTo>
                  <a:lnTo>
                    <a:pt x="1892592" y="3635348"/>
                  </a:lnTo>
                  <a:lnTo>
                    <a:pt x="1913877" y="3636302"/>
                  </a:lnTo>
                  <a:lnTo>
                    <a:pt x="1935480" y="3636302"/>
                  </a:lnTo>
                  <a:lnTo>
                    <a:pt x="1965343" y="3635666"/>
                  </a:lnTo>
                  <a:lnTo>
                    <a:pt x="1965343" y="3532385"/>
                  </a:lnTo>
                  <a:lnTo>
                    <a:pt x="1935480" y="3532703"/>
                  </a:lnTo>
                  <a:lnTo>
                    <a:pt x="1913877" y="3532703"/>
                  </a:lnTo>
                  <a:lnTo>
                    <a:pt x="1892592" y="3532067"/>
                  </a:lnTo>
                  <a:close/>
                  <a:moveTo>
                    <a:pt x="665284" y="3532067"/>
                  </a:moveTo>
                  <a:lnTo>
                    <a:pt x="665284" y="3635348"/>
                  </a:lnTo>
                  <a:lnTo>
                    <a:pt x="686575" y="3636302"/>
                  </a:lnTo>
                  <a:lnTo>
                    <a:pt x="708185" y="3636302"/>
                  </a:lnTo>
                  <a:lnTo>
                    <a:pt x="738374" y="3635666"/>
                  </a:lnTo>
                  <a:lnTo>
                    <a:pt x="738374" y="3532385"/>
                  </a:lnTo>
                  <a:lnTo>
                    <a:pt x="708185" y="3532703"/>
                  </a:lnTo>
                  <a:lnTo>
                    <a:pt x="686575" y="3532703"/>
                  </a:lnTo>
                  <a:lnTo>
                    <a:pt x="665284" y="3532067"/>
                  </a:lnTo>
                  <a:close/>
                  <a:moveTo>
                    <a:pt x="1746773" y="3519356"/>
                  </a:moveTo>
                  <a:lnTo>
                    <a:pt x="1746773" y="3623272"/>
                  </a:lnTo>
                  <a:lnTo>
                    <a:pt x="1764563" y="3625497"/>
                  </a:lnTo>
                  <a:lnTo>
                    <a:pt x="1782671" y="3628039"/>
                  </a:lnTo>
                  <a:lnTo>
                    <a:pt x="1800780" y="3629628"/>
                  </a:lnTo>
                  <a:lnTo>
                    <a:pt x="1819841" y="3631535"/>
                  </a:lnTo>
                  <a:lnTo>
                    <a:pt x="1819841" y="3527618"/>
                  </a:lnTo>
                  <a:lnTo>
                    <a:pt x="1800780" y="3526029"/>
                  </a:lnTo>
                  <a:lnTo>
                    <a:pt x="1782671" y="3524123"/>
                  </a:lnTo>
                  <a:lnTo>
                    <a:pt x="1764563" y="3521580"/>
                  </a:lnTo>
                  <a:lnTo>
                    <a:pt x="1746773" y="3519356"/>
                  </a:lnTo>
                  <a:close/>
                  <a:moveTo>
                    <a:pt x="519421" y="3519356"/>
                  </a:moveTo>
                  <a:lnTo>
                    <a:pt x="519421" y="3623272"/>
                  </a:lnTo>
                  <a:lnTo>
                    <a:pt x="537217" y="3625497"/>
                  </a:lnTo>
                  <a:lnTo>
                    <a:pt x="555330" y="3628039"/>
                  </a:lnTo>
                  <a:lnTo>
                    <a:pt x="573762" y="3629946"/>
                  </a:lnTo>
                  <a:lnTo>
                    <a:pt x="592511" y="3631535"/>
                  </a:lnTo>
                  <a:lnTo>
                    <a:pt x="592511" y="3527618"/>
                  </a:lnTo>
                  <a:lnTo>
                    <a:pt x="573762" y="3526029"/>
                  </a:lnTo>
                  <a:lnTo>
                    <a:pt x="555330" y="3524123"/>
                  </a:lnTo>
                  <a:lnTo>
                    <a:pt x="537217" y="3521580"/>
                  </a:lnTo>
                  <a:lnTo>
                    <a:pt x="519421" y="3519356"/>
                  </a:lnTo>
                  <a:close/>
                  <a:moveTo>
                    <a:pt x="3151360" y="3517220"/>
                  </a:moveTo>
                  <a:lnTo>
                    <a:pt x="3151360" y="3632118"/>
                  </a:lnTo>
                  <a:lnTo>
                    <a:pt x="3174848" y="3632755"/>
                  </a:lnTo>
                  <a:lnTo>
                    <a:pt x="3198972" y="3633073"/>
                  </a:lnTo>
                  <a:lnTo>
                    <a:pt x="3231983" y="3632755"/>
                  </a:lnTo>
                  <a:lnTo>
                    <a:pt x="3231983" y="3517539"/>
                  </a:lnTo>
                  <a:lnTo>
                    <a:pt x="3198972" y="3517857"/>
                  </a:lnTo>
                  <a:lnTo>
                    <a:pt x="3174848" y="3517539"/>
                  </a:lnTo>
                  <a:lnTo>
                    <a:pt x="3151360" y="3517220"/>
                  </a:lnTo>
                  <a:close/>
                  <a:moveTo>
                    <a:pt x="2989478" y="3502580"/>
                  </a:moveTo>
                  <a:lnTo>
                    <a:pt x="2989478" y="3618432"/>
                  </a:lnTo>
                  <a:lnTo>
                    <a:pt x="3009158" y="3620979"/>
                  </a:lnTo>
                  <a:lnTo>
                    <a:pt x="3029472" y="3623525"/>
                  </a:lnTo>
                  <a:lnTo>
                    <a:pt x="3049469" y="3625753"/>
                  </a:lnTo>
                  <a:lnTo>
                    <a:pt x="3070419" y="3627344"/>
                  </a:lnTo>
                  <a:lnTo>
                    <a:pt x="3070419" y="3512446"/>
                  </a:lnTo>
                  <a:lnTo>
                    <a:pt x="3049469" y="3510537"/>
                  </a:lnTo>
                  <a:lnTo>
                    <a:pt x="3029472" y="3507990"/>
                  </a:lnTo>
                  <a:lnTo>
                    <a:pt x="3009158" y="3505763"/>
                  </a:lnTo>
                  <a:lnTo>
                    <a:pt x="2989478" y="3502580"/>
                  </a:lnTo>
                  <a:close/>
                  <a:moveTo>
                    <a:pt x="1600953" y="3486306"/>
                  </a:moveTo>
                  <a:lnTo>
                    <a:pt x="1600953" y="3591494"/>
                  </a:lnTo>
                  <a:lnTo>
                    <a:pt x="1618744" y="3596578"/>
                  </a:lnTo>
                  <a:lnTo>
                    <a:pt x="1636217" y="3601345"/>
                  </a:lnTo>
                  <a:lnTo>
                    <a:pt x="1654960" y="3606112"/>
                  </a:lnTo>
                  <a:lnTo>
                    <a:pt x="1673704" y="3610243"/>
                  </a:lnTo>
                  <a:lnTo>
                    <a:pt x="1673704" y="3506009"/>
                  </a:lnTo>
                  <a:lnTo>
                    <a:pt x="1654960" y="3501242"/>
                  </a:lnTo>
                  <a:lnTo>
                    <a:pt x="1636217" y="3496475"/>
                  </a:lnTo>
                  <a:lnTo>
                    <a:pt x="1618108" y="3491708"/>
                  </a:lnTo>
                  <a:lnTo>
                    <a:pt x="1600953" y="3486306"/>
                  </a:lnTo>
                  <a:close/>
                  <a:moveTo>
                    <a:pt x="373875" y="3486306"/>
                  </a:moveTo>
                  <a:lnTo>
                    <a:pt x="373875" y="3591494"/>
                  </a:lnTo>
                  <a:lnTo>
                    <a:pt x="391353" y="3596578"/>
                  </a:lnTo>
                  <a:lnTo>
                    <a:pt x="409149" y="3601345"/>
                  </a:lnTo>
                  <a:lnTo>
                    <a:pt x="427581" y="3606112"/>
                  </a:lnTo>
                  <a:lnTo>
                    <a:pt x="446648" y="3610243"/>
                  </a:lnTo>
                  <a:lnTo>
                    <a:pt x="446648" y="3506009"/>
                  </a:lnTo>
                  <a:lnTo>
                    <a:pt x="427581" y="3501242"/>
                  </a:lnTo>
                  <a:lnTo>
                    <a:pt x="409149" y="3496475"/>
                  </a:lnTo>
                  <a:lnTo>
                    <a:pt x="390718" y="3491708"/>
                  </a:lnTo>
                  <a:lnTo>
                    <a:pt x="373875" y="3486306"/>
                  </a:lnTo>
                  <a:close/>
                  <a:moveTo>
                    <a:pt x="2827597" y="3465978"/>
                  </a:moveTo>
                  <a:lnTo>
                    <a:pt x="2827597" y="3583104"/>
                  </a:lnTo>
                  <a:lnTo>
                    <a:pt x="2846959" y="3589151"/>
                  </a:lnTo>
                  <a:lnTo>
                    <a:pt x="2866956" y="3594243"/>
                  </a:lnTo>
                  <a:lnTo>
                    <a:pt x="2887588" y="3599336"/>
                  </a:lnTo>
                  <a:lnTo>
                    <a:pt x="2908220" y="3604110"/>
                  </a:lnTo>
                  <a:lnTo>
                    <a:pt x="2908220" y="3487939"/>
                  </a:lnTo>
                  <a:lnTo>
                    <a:pt x="2887588" y="3482847"/>
                  </a:lnTo>
                  <a:lnTo>
                    <a:pt x="2866956" y="3477436"/>
                  </a:lnTo>
                  <a:lnTo>
                    <a:pt x="2846959" y="3472025"/>
                  </a:lnTo>
                  <a:lnTo>
                    <a:pt x="2827597" y="3465978"/>
                  </a:lnTo>
                  <a:close/>
                  <a:moveTo>
                    <a:pt x="2402802" y="3447218"/>
                  </a:moveTo>
                  <a:lnTo>
                    <a:pt x="2397719" y="3450714"/>
                  </a:lnTo>
                  <a:lnTo>
                    <a:pt x="2391365" y="3453891"/>
                  </a:lnTo>
                  <a:lnTo>
                    <a:pt x="2383740" y="3457387"/>
                  </a:lnTo>
                  <a:lnTo>
                    <a:pt x="2376433" y="3460565"/>
                  </a:lnTo>
                  <a:lnTo>
                    <a:pt x="2347841" y="3472005"/>
                  </a:lnTo>
                  <a:lnTo>
                    <a:pt x="2347841" y="3562893"/>
                  </a:lnTo>
                  <a:lnTo>
                    <a:pt x="2355784" y="3558761"/>
                  </a:lnTo>
                  <a:lnTo>
                    <a:pt x="2363408" y="3554630"/>
                  </a:lnTo>
                  <a:lnTo>
                    <a:pt x="2371033" y="3550181"/>
                  </a:lnTo>
                  <a:lnTo>
                    <a:pt x="2378340" y="3545414"/>
                  </a:lnTo>
                  <a:lnTo>
                    <a:pt x="2385329" y="3540648"/>
                  </a:lnTo>
                  <a:lnTo>
                    <a:pt x="2391683" y="3535881"/>
                  </a:lnTo>
                  <a:lnTo>
                    <a:pt x="2397719" y="3531114"/>
                  </a:lnTo>
                  <a:lnTo>
                    <a:pt x="2402802" y="3526983"/>
                  </a:lnTo>
                  <a:lnTo>
                    <a:pt x="2402802" y="3447218"/>
                  </a:lnTo>
                  <a:close/>
                  <a:moveTo>
                    <a:pt x="1175646" y="3447218"/>
                  </a:moveTo>
                  <a:lnTo>
                    <a:pt x="1170561" y="3450714"/>
                  </a:lnTo>
                  <a:lnTo>
                    <a:pt x="1164205" y="3453891"/>
                  </a:lnTo>
                  <a:lnTo>
                    <a:pt x="1156578" y="3457387"/>
                  </a:lnTo>
                  <a:lnTo>
                    <a:pt x="1149269" y="3460565"/>
                  </a:lnTo>
                  <a:lnTo>
                    <a:pt x="1120669" y="3472005"/>
                  </a:lnTo>
                  <a:lnTo>
                    <a:pt x="1120669" y="3562893"/>
                  </a:lnTo>
                  <a:lnTo>
                    <a:pt x="1128613" y="3558761"/>
                  </a:lnTo>
                  <a:lnTo>
                    <a:pt x="1136240" y="3554630"/>
                  </a:lnTo>
                  <a:lnTo>
                    <a:pt x="1144185" y="3550181"/>
                  </a:lnTo>
                  <a:lnTo>
                    <a:pt x="1151176" y="3545414"/>
                  </a:lnTo>
                  <a:lnTo>
                    <a:pt x="1158167" y="3540648"/>
                  </a:lnTo>
                  <a:lnTo>
                    <a:pt x="1164523" y="3535881"/>
                  </a:lnTo>
                  <a:lnTo>
                    <a:pt x="1170561" y="3531114"/>
                  </a:lnTo>
                  <a:lnTo>
                    <a:pt x="1175646" y="3526347"/>
                  </a:lnTo>
                  <a:lnTo>
                    <a:pt x="1175646" y="3447218"/>
                  </a:lnTo>
                  <a:close/>
                  <a:moveTo>
                    <a:pt x="3717945" y="3422692"/>
                  </a:moveTo>
                  <a:lnTo>
                    <a:pt x="3711914" y="3426193"/>
                  </a:lnTo>
                  <a:lnTo>
                    <a:pt x="3704931" y="3430013"/>
                  </a:lnTo>
                  <a:lnTo>
                    <a:pt x="3696678" y="3433832"/>
                  </a:lnTo>
                  <a:lnTo>
                    <a:pt x="3688425" y="3437651"/>
                  </a:lnTo>
                  <a:lnTo>
                    <a:pt x="3671285" y="3444335"/>
                  </a:lnTo>
                  <a:lnTo>
                    <a:pt x="3656684" y="3450064"/>
                  </a:lnTo>
                  <a:lnTo>
                    <a:pt x="3656684" y="3551276"/>
                  </a:lnTo>
                  <a:lnTo>
                    <a:pt x="3665254" y="3546820"/>
                  </a:lnTo>
                  <a:lnTo>
                    <a:pt x="3674142" y="3542046"/>
                  </a:lnTo>
                  <a:lnTo>
                    <a:pt x="3682394" y="3537272"/>
                  </a:lnTo>
                  <a:lnTo>
                    <a:pt x="3690647" y="3532179"/>
                  </a:lnTo>
                  <a:lnTo>
                    <a:pt x="3698582" y="3526769"/>
                  </a:lnTo>
                  <a:lnTo>
                    <a:pt x="3705566" y="3521358"/>
                  </a:lnTo>
                  <a:lnTo>
                    <a:pt x="3711914" y="3515947"/>
                  </a:lnTo>
                  <a:lnTo>
                    <a:pt x="3717945" y="3510855"/>
                  </a:lnTo>
                  <a:lnTo>
                    <a:pt x="3717945" y="3422692"/>
                  </a:lnTo>
                  <a:close/>
                  <a:moveTo>
                    <a:pt x="1455133" y="3410672"/>
                  </a:moveTo>
                  <a:lnTo>
                    <a:pt x="1455133" y="3516813"/>
                  </a:lnTo>
                  <a:lnTo>
                    <a:pt x="1457675" y="3519674"/>
                  </a:lnTo>
                  <a:lnTo>
                    <a:pt x="1460216" y="3522534"/>
                  </a:lnTo>
                  <a:lnTo>
                    <a:pt x="1466888" y="3528572"/>
                  </a:lnTo>
                  <a:lnTo>
                    <a:pt x="1475466" y="3534610"/>
                  </a:lnTo>
                  <a:lnTo>
                    <a:pt x="1484679" y="3540965"/>
                  </a:lnTo>
                  <a:lnTo>
                    <a:pt x="1495162" y="3547639"/>
                  </a:lnTo>
                  <a:lnTo>
                    <a:pt x="1505964" y="3553677"/>
                  </a:lnTo>
                  <a:lnTo>
                    <a:pt x="1517083" y="3559715"/>
                  </a:lnTo>
                  <a:lnTo>
                    <a:pt x="1528202" y="3564799"/>
                  </a:lnTo>
                  <a:lnTo>
                    <a:pt x="1528202" y="3457387"/>
                  </a:lnTo>
                  <a:lnTo>
                    <a:pt x="1517083" y="3452302"/>
                  </a:lnTo>
                  <a:lnTo>
                    <a:pt x="1506917" y="3446582"/>
                  </a:lnTo>
                  <a:lnTo>
                    <a:pt x="1497068" y="3441180"/>
                  </a:lnTo>
                  <a:lnTo>
                    <a:pt x="1487538" y="3435142"/>
                  </a:lnTo>
                  <a:lnTo>
                    <a:pt x="1478960" y="3429422"/>
                  </a:lnTo>
                  <a:lnTo>
                    <a:pt x="1470700" y="3423384"/>
                  </a:lnTo>
                  <a:lnTo>
                    <a:pt x="1462758" y="3417028"/>
                  </a:lnTo>
                  <a:lnTo>
                    <a:pt x="1455133" y="3410672"/>
                  </a:lnTo>
                  <a:close/>
                  <a:moveTo>
                    <a:pt x="227694" y="3410672"/>
                  </a:moveTo>
                  <a:lnTo>
                    <a:pt x="227694" y="3516813"/>
                  </a:lnTo>
                  <a:lnTo>
                    <a:pt x="230237" y="3519674"/>
                  </a:lnTo>
                  <a:lnTo>
                    <a:pt x="233097" y="3522534"/>
                  </a:lnTo>
                  <a:lnTo>
                    <a:pt x="239770" y="3528572"/>
                  </a:lnTo>
                  <a:lnTo>
                    <a:pt x="248033" y="3534610"/>
                  </a:lnTo>
                  <a:lnTo>
                    <a:pt x="257566" y="3540965"/>
                  </a:lnTo>
                  <a:lnTo>
                    <a:pt x="267735" y="3547639"/>
                  </a:lnTo>
                  <a:lnTo>
                    <a:pt x="278858" y="3553677"/>
                  </a:lnTo>
                  <a:lnTo>
                    <a:pt x="289662" y="3559715"/>
                  </a:lnTo>
                  <a:lnTo>
                    <a:pt x="300785" y="3564799"/>
                  </a:lnTo>
                  <a:lnTo>
                    <a:pt x="300785" y="3457387"/>
                  </a:lnTo>
                  <a:lnTo>
                    <a:pt x="289662" y="3452302"/>
                  </a:lnTo>
                  <a:lnTo>
                    <a:pt x="279493" y="3446582"/>
                  </a:lnTo>
                  <a:lnTo>
                    <a:pt x="269642" y="3441180"/>
                  </a:lnTo>
                  <a:lnTo>
                    <a:pt x="260108" y="3435142"/>
                  </a:lnTo>
                  <a:lnTo>
                    <a:pt x="251528" y="3429422"/>
                  </a:lnTo>
                  <a:lnTo>
                    <a:pt x="243266" y="3423384"/>
                  </a:lnTo>
                  <a:lnTo>
                    <a:pt x="235321" y="3417028"/>
                  </a:lnTo>
                  <a:lnTo>
                    <a:pt x="227694" y="3410672"/>
                  </a:lnTo>
                  <a:close/>
                  <a:moveTo>
                    <a:pt x="2665715" y="3381953"/>
                  </a:moveTo>
                  <a:lnTo>
                    <a:pt x="2665715" y="3500670"/>
                  </a:lnTo>
                  <a:lnTo>
                    <a:pt x="2668254" y="3503216"/>
                  </a:lnTo>
                  <a:lnTo>
                    <a:pt x="2671429" y="3506399"/>
                  </a:lnTo>
                  <a:lnTo>
                    <a:pt x="2678729" y="3512765"/>
                  </a:lnTo>
                  <a:lnTo>
                    <a:pt x="2687934" y="3519767"/>
                  </a:lnTo>
                  <a:lnTo>
                    <a:pt x="2698726" y="3527087"/>
                  </a:lnTo>
                  <a:lnTo>
                    <a:pt x="2710153" y="3534089"/>
                  </a:lnTo>
                  <a:lnTo>
                    <a:pt x="2722215" y="3541409"/>
                  </a:lnTo>
                  <a:lnTo>
                    <a:pt x="2734594" y="3547457"/>
                  </a:lnTo>
                  <a:lnTo>
                    <a:pt x="2746656" y="3553504"/>
                  </a:lnTo>
                  <a:lnTo>
                    <a:pt x="2746656" y="3434150"/>
                  </a:lnTo>
                  <a:lnTo>
                    <a:pt x="2734594" y="3428103"/>
                  </a:lnTo>
                  <a:lnTo>
                    <a:pt x="2723167" y="3422374"/>
                  </a:lnTo>
                  <a:lnTo>
                    <a:pt x="2712058" y="3416009"/>
                  </a:lnTo>
                  <a:lnTo>
                    <a:pt x="2701583" y="3409325"/>
                  </a:lnTo>
                  <a:lnTo>
                    <a:pt x="2691743" y="3402959"/>
                  </a:lnTo>
                  <a:lnTo>
                    <a:pt x="2682538" y="3396276"/>
                  </a:lnTo>
                  <a:lnTo>
                    <a:pt x="2673650" y="3388955"/>
                  </a:lnTo>
                  <a:lnTo>
                    <a:pt x="2665715" y="3381953"/>
                  </a:lnTo>
                  <a:close/>
                  <a:moveTo>
                    <a:pt x="1916773" y="3320218"/>
                  </a:moveTo>
                  <a:lnTo>
                    <a:pt x="1916773" y="3423312"/>
                  </a:lnTo>
                  <a:lnTo>
                    <a:pt x="1938033" y="3423629"/>
                  </a:lnTo>
                  <a:lnTo>
                    <a:pt x="1959928" y="3424263"/>
                  </a:lnTo>
                  <a:lnTo>
                    <a:pt x="1989755" y="3423629"/>
                  </a:lnTo>
                  <a:lnTo>
                    <a:pt x="1989755" y="3320535"/>
                  </a:lnTo>
                  <a:lnTo>
                    <a:pt x="1959293" y="3320852"/>
                  </a:lnTo>
                  <a:lnTo>
                    <a:pt x="1938033" y="3320852"/>
                  </a:lnTo>
                  <a:lnTo>
                    <a:pt x="1916773" y="3320218"/>
                  </a:lnTo>
                  <a:close/>
                  <a:moveTo>
                    <a:pt x="1404938" y="3314700"/>
                  </a:moveTo>
                  <a:lnTo>
                    <a:pt x="1408115" y="3320420"/>
                  </a:lnTo>
                  <a:lnTo>
                    <a:pt x="1411928" y="3325505"/>
                  </a:lnTo>
                  <a:lnTo>
                    <a:pt x="1415740" y="3330590"/>
                  </a:lnTo>
                  <a:lnTo>
                    <a:pt x="1419552" y="3335992"/>
                  </a:lnTo>
                  <a:lnTo>
                    <a:pt x="1424000" y="3340759"/>
                  </a:lnTo>
                  <a:lnTo>
                    <a:pt x="1428447" y="3346161"/>
                  </a:lnTo>
                  <a:lnTo>
                    <a:pt x="1438296" y="3356013"/>
                  </a:lnTo>
                  <a:lnTo>
                    <a:pt x="1448780" y="3365229"/>
                  </a:lnTo>
                  <a:lnTo>
                    <a:pt x="1460852" y="3374444"/>
                  </a:lnTo>
                  <a:lnTo>
                    <a:pt x="1472924" y="3383025"/>
                  </a:lnTo>
                  <a:lnTo>
                    <a:pt x="1486267" y="3391287"/>
                  </a:lnTo>
                  <a:lnTo>
                    <a:pt x="1500563" y="3399550"/>
                  </a:lnTo>
                  <a:lnTo>
                    <a:pt x="1515494" y="3407494"/>
                  </a:lnTo>
                  <a:lnTo>
                    <a:pt x="1531061" y="3415121"/>
                  </a:lnTo>
                  <a:lnTo>
                    <a:pt x="1547263" y="3422113"/>
                  </a:lnTo>
                  <a:lnTo>
                    <a:pt x="1564101" y="3428786"/>
                  </a:lnTo>
                  <a:lnTo>
                    <a:pt x="1581574" y="3435142"/>
                  </a:lnTo>
                  <a:lnTo>
                    <a:pt x="1599682" y="3441498"/>
                  </a:lnTo>
                  <a:lnTo>
                    <a:pt x="1618108" y="3447218"/>
                  </a:lnTo>
                  <a:lnTo>
                    <a:pt x="1637170" y="3452620"/>
                  </a:lnTo>
                  <a:lnTo>
                    <a:pt x="1656866" y="3457705"/>
                  </a:lnTo>
                  <a:lnTo>
                    <a:pt x="1676881" y="3462472"/>
                  </a:lnTo>
                  <a:lnTo>
                    <a:pt x="1697213" y="3466921"/>
                  </a:lnTo>
                  <a:lnTo>
                    <a:pt x="1718180" y="3471052"/>
                  </a:lnTo>
                  <a:lnTo>
                    <a:pt x="1738830" y="3474865"/>
                  </a:lnTo>
                  <a:lnTo>
                    <a:pt x="1760116" y="3478361"/>
                  </a:lnTo>
                  <a:lnTo>
                    <a:pt x="1782036" y="3480903"/>
                  </a:lnTo>
                  <a:lnTo>
                    <a:pt x="1803639" y="3483763"/>
                  </a:lnTo>
                  <a:lnTo>
                    <a:pt x="1825877" y="3486306"/>
                  </a:lnTo>
                  <a:lnTo>
                    <a:pt x="1847798" y="3488213"/>
                  </a:lnTo>
                  <a:lnTo>
                    <a:pt x="1870036" y="3489801"/>
                  </a:lnTo>
                  <a:lnTo>
                    <a:pt x="1891957" y="3490755"/>
                  </a:lnTo>
                  <a:lnTo>
                    <a:pt x="1914513" y="3492026"/>
                  </a:lnTo>
                  <a:lnTo>
                    <a:pt x="1936751" y="3492344"/>
                  </a:lnTo>
                  <a:lnTo>
                    <a:pt x="1959307" y="3492979"/>
                  </a:lnTo>
                  <a:lnTo>
                    <a:pt x="1978051" y="3492344"/>
                  </a:lnTo>
                  <a:lnTo>
                    <a:pt x="1996794" y="3492026"/>
                  </a:lnTo>
                  <a:lnTo>
                    <a:pt x="2015538" y="3491708"/>
                  </a:lnTo>
                  <a:lnTo>
                    <a:pt x="2034599" y="3490437"/>
                  </a:lnTo>
                  <a:lnTo>
                    <a:pt x="2053025" y="3489801"/>
                  </a:lnTo>
                  <a:lnTo>
                    <a:pt x="2071769" y="3488213"/>
                  </a:lnTo>
                  <a:lnTo>
                    <a:pt x="2090513" y="3486624"/>
                  </a:lnTo>
                  <a:lnTo>
                    <a:pt x="2108621" y="3484717"/>
                  </a:lnTo>
                  <a:lnTo>
                    <a:pt x="2127365" y="3482492"/>
                  </a:lnTo>
                  <a:lnTo>
                    <a:pt x="2145473" y="3480268"/>
                  </a:lnTo>
                  <a:lnTo>
                    <a:pt x="2163581" y="3477408"/>
                  </a:lnTo>
                  <a:lnTo>
                    <a:pt x="2181372" y="3474865"/>
                  </a:lnTo>
                  <a:lnTo>
                    <a:pt x="2199163" y="3471688"/>
                  </a:lnTo>
                  <a:lnTo>
                    <a:pt x="2216318" y="3468510"/>
                  </a:lnTo>
                  <a:lnTo>
                    <a:pt x="2233473" y="3464696"/>
                  </a:lnTo>
                  <a:lnTo>
                    <a:pt x="2250311" y="3460883"/>
                  </a:lnTo>
                  <a:lnTo>
                    <a:pt x="2266830" y="3457069"/>
                  </a:lnTo>
                  <a:lnTo>
                    <a:pt x="2283668" y="3452620"/>
                  </a:lnTo>
                  <a:lnTo>
                    <a:pt x="2299235" y="3448171"/>
                  </a:lnTo>
                  <a:lnTo>
                    <a:pt x="2315119" y="3443404"/>
                  </a:lnTo>
                  <a:lnTo>
                    <a:pt x="2330051" y="3438320"/>
                  </a:lnTo>
                  <a:lnTo>
                    <a:pt x="2344982" y="3432917"/>
                  </a:lnTo>
                  <a:lnTo>
                    <a:pt x="2359278" y="3427833"/>
                  </a:lnTo>
                  <a:lnTo>
                    <a:pt x="2373574" y="3421795"/>
                  </a:lnTo>
                  <a:lnTo>
                    <a:pt x="2386917" y="3415757"/>
                  </a:lnTo>
                  <a:lnTo>
                    <a:pt x="2399942" y="3409719"/>
                  </a:lnTo>
                  <a:lnTo>
                    <a:pt x="2412650" y="3403363"/>
                  </a:lnTo>
                  <a:lnTo>
                    <a:pt x="2424722" y="3396690"/>
                  </a:lnTo>
                  <a:lnTo>
                    <a:pt x="2436159" y="3389380"/>
                  </a:lnTo>
                  <a:lnTo>
                    <a:pt x="2446961" y="3382389"/>
                  </a:lnTo>
                  <a:lnTo>
                    <a:pt x="2457444" y="3375080"/>
                  </a:lnTo>
                  <a:lnTo>
                    <a:pt x="2466975" y="3367453"/>
                  </a:lnTo>
                  <a:lnTo>
                    <a:pt x="2466975" y="3464378"/>
                  </a:lnTo>
                  <a:lnTo>
                    <a:pt x="2466657" y="3464696"/>
                  </a:lnTo>
                  <a:lnTo>
                    <a:pt x="2466340" y="3472641"/>
                  </a:lnTo>
                  <a:lnTo>
                    <a:pt x="2466022" y="3477408"/>
                  </a:lnTo>
                  <a:lnTo>
                    <a:pt x="2464751" y="3482492"/>
                  </a:lnTo>
                  <a:lnTo>
                    <a:pt x="2463480" y="3487895"/>
                  </a:lnTo>
                  <a:lnTo>
                    <a:pt x="2461892" y="3492344"/>
                  </a:lnTo>
                  <a:lnTo>
                    <a:pt x="2459986" y="3497111"/>
                  </a:lnTo>
                  <a:lnTo>
                    <a:pt x="2457444" y="3501877"/>
                  </a:lnTo>
                  <a:lnTo>
                    <a:pt x="2455220" y="3506962"/>
                  </a:lnTo>
                  <a:lnTo>
                    <a:pt x="2452361" y="3511729"/>
                  </a:lnTo>
                  <a:lnTo>
                    <a:pt x="2449184" y="3516178"/>
                  </a:lnTo>
                  <a:lnTo>
                    <a:pt x="2445690" y="3520945"/>
                  </a:lnTo>
                  <a:lnTo>
                    <a:pt x="2441878" y="3525712"/>
                  </a:lnTo>
                  <a:lnTo>
                    <a:pt x="2437748" y="3529843"/>
                  </a:lnTo>
                  <a:lnTo>
                    <a:pt x="2429170" y="3539059"/>
                  </a:lnTo>
                  <a:lnTo>
                    <a:pt x="2419322" y="3547639"/>
                  </a:lnTo>
                  <a:lnTo>
                    <a:pt x="2408202" y="3556537"/>
                  </a:lnTo>
                  <a:lnTo>
                    <a:pt x="2396130" y="3564799"/>
                  </a:lnTo>
                  <a:lnTo>
                    <a:pt x="2383423" y="3572744"/>
                  </a:lnTo>
                  <a:lnTo>
                    <a:pt x="2369127" y="3580689"/>
                  </a:lnTo>
                  <a:lnTo>
                    <a:pt x="2354195" y="3587998"/>
                  </a:lnTo>
                  <a:lnTo>
                    <a:pt x="2338311" y="3595625"/>
                  </a:lnTo>
                  <a:lnTo>
                    <a:pt x="2321791" y="3602298"/>
                  </a:lnTo>
                  <a:lnTo>
                    <a:pt x="2304636" y="3608972"/>
                  </a:lnTo>
                  <a:lnTo>
                    <a:pt x="2285892" y="3615328"/>
                  </a:lnTo>
                  <a:lnTo>
                    <a:pt x="2266830" y="3621683"/>
                  </a:lnTo>
                  <a:lnTo>
                    <a:pt x="2247134" y="3627086"/>
                  </a:lnTo>
                  <a:lnTo>
                    <a:pt x="2226802" y="3632806"/>
                  </a:lnTo>
                  <a:lnTo>
                    <a:pt x="2205516" y="3637255"/>
                  </a:lnTo>
                  <a:lnTo>
                    <a:pt x="2183278" y="3642022"/>
                  </a:lnTo>
                  <a:lnTo>
                    <a:pt x="2160722" y="3646471"/>
                  </a:lnTo>
                  <a:lnTo>
                    <a:pt x="2137848" y="3649967"/>
                  </a:lnTo>
                  <a:lnTo>
                    <a:pt x="2114340" y="3653462"/>
                  </a:lnTo>
                  <a:lnTo>
                    <a:pt x="2089877" y="3656640"/>
                  </a:lnTo>
                  <a:lnTo>
                    <a:pt x="2065415" y="3659182"/>
                  </a:lnTo>
                  <a:lnTo>
                    <a:pt x="2040000" y="3661407"/>
                  </a:lnTo>
                  <a:lnTo>
                    <a:pt x="2014267" y="3662996"/>
                  </a:lnTo>
                  <a:lnTo>
                    <a:pt x="1988217" y="3664267"/>
                  </a:lnTo>
                  <a:lnTo>
                    <a:pt x="1962166" y="3664903"/>
                  </a:lnTo>
                  <a:lnTo>
                    <a:pt x="1935480" y="3665538"/>
                  </a:lnTo>
                  <a:lnTo>
                    <a:pt x="1908159" y="3664903"/>
                  </a:lnTo>
                  <a:lnTo>
                    <a:pt x="1881155" y="3664267"/>
                  </a:lnTo>
                  <a:lnTo>
                    <a:pt x="1854469" y="3662996"/>
                  </a:lnTo>
                  <a:lnTo>
                    <a:pt x="1828419" y="3661089"/>
                  </a:lnTo>
                  <a:lnTo>
                    <a:pt x="1803004" y="3659182"/>
                  </a:lnTo>
                  <a:lnTo>
                    <a:pt x="1777588" y="3656322"/>
                  </a:lnTo>
                  <a:lnTo>
                    <a:pt x="1752809" y="3653145"/>
                  </a:lnTo>
                  <a:lnTo>
                    <a:pt x="1728664" y="3649649"/>
                  </a:lnTo>
                  <a:lnTo>
                    <a:pt x="1705155" y="3645835"/>
                  </a:lnTo>
                  <a:lnTo>
                    <a:pt x="1682282" y="3641069"/>
                  </a:lnTo>
                  <a:lnTo>
                    <a:pt x="1660043" y="3636302"/>
                  </a:lnTo>
                  <a:lnTo>
                    <a:pt x="1638440" y="3631217"/>
                  </a:lnTo>
                  <a:lnTo>
                    <a:pt x="1617791" y="3625497"/>
                  </a:lnTo>
                  <a:lnTo>
                    <a:pt x="1597776" y="3619777"/>
                  </a:lnTo>
                  <a:lnTo>
                    <a:pt x="1578397" y="3613421"/>
                  </a:lnTo>
                  <a:lnTo>
                    <a:pt x="1559653" y="3606747"/>
                  </a:lnTo>
                  <a:lnTo>
                    <a:pt x="1542498" y="3599438"/>
                  </a:lnTo>
                  <a:lnTo>
                    <a:pt x="1525343" y="3592447"/>
                  </a:lnTo>
                  <a:lnTo>
                    <a:pt x="1509776" y="3584820"/>
                  </a:lnTo>
                  <a:lnTo>
                    <a:pt x="1495162" y="3576875"/>
                  </a:lnTo>
                  <a:lnTo>
                    <a:pt x="1481184" y="3568613"/>
                  </a:lnTo>
                  <a:lnTo>
                    <a:pt x="1468159" y="3560350"/>
                  </a:lnTo>
                  <a:lnTo>
                    <a:pt x="1456404" y="3551770"/>
                  </a:lnTo>
                  <a:lnTo>
                    <a:pt x="1445603" y="3542554"/>
                  </a:lnTo>
                  <a:lnTo>
                    <a:pt x="1440837" y="3538423"/>
                  </a:lnTo>
                  <a:lnTo>
                    <a:pt x="1436390" y="3533656"/>
                  </a:lnTo>
                  <a:lnTo>
                    <a:pt x="1431942" y="3529207"/>
                  </a:lnTo>
                  <a:lnTo>
                    <a:pt x="1428130" y="3524440"/>
                  </a:lnTo>
                  <a:lnTo>
                    <a:pt x="1424318" y="3519674"/>
                  </a:lnTo>
                  <a:lnTo>
                    <a:pt x="1420823" y="3514907"/>
                  </a:lnTo>
                  <a:lnTo>
                    <a:pt x="1417646" y="3510140"/>
                  </a:lnTo>
                  <a:lnTo>
                    <a:pt x="1415105" y="3505055"/>
                  </a:lnTo>
                  <a:lnTo>
                    <a:pt x="1412563" y="3500288"/>
                  </a:lnTo>
                  <a:lnTo>
                    <a:pt x="1410339" y="3495204"/>
                  </a:lnTo>
                  <a:lnTo>
                    <a:pt x="1408115" y="3490437"/>
                  </a:lnTo>
                  <a:lnTo>
                    <a:pt x="1407162" y="3485352"/>
                  </a:lnTo>
                  <a:lnTo>
                    <a:pt x="1405892" y="3480268"/>
                  </a:lnTo>
                  <a:lnTo>
                    <a:pt x="1404621" y="3475183"/>
                  </a:lnTo>
                  <a:lnTo>
                    <a:pt x="1404303" y="3470099"/>
                  </a:lnTo>
                  <a:lnTo>
                    <a:pt x="1404303" y="3464696"/>
                  </a:lnTo>
                  <a:lnTo>
                    <a:pt x="1403350" y="3464696"/>
                  </a:lnTo>
                  <a:lnTo>
                    <a:pt x="1403350" y="3333132"/>
                  </a:lnTo>
                  <a:lnTo>
                    <a:pt x="1403350" y="3329318"/>
                  </a:lnTo>
                  <a:lnTo>
                    <a:pt x="1403985" y="3322327"/>
                  </a:lnTo>
                  <a:lnTo>
                    <a:pt x="1404938" y="3314700"/>
                  </a:lnTo>
                  <a:close/>
                  <a:moveTo>
                    <a:pt x="177802" y="3314700"/>
                  </a:moveTo>
                  <a:lnTo>
                    <a:pt x="180980" y="3320420"/>
                  </a:lnTo>
                  <a:lnTo>
                    <a:pt x="184476" y="3325505"/>
                  </a:lnTo>
                  <a:lnTo>
                    <a:pt x="188289" y="3330590"/>
                  </a:lnTo>
                  <a:lnTo>
                    <a:pt x="192420" y="3335992"/>
                  </a:lnTo>
                  <a:lnTo>
                    <a:pt x="196551" y="3340759"/>
                  </a:lnTo>
                  <a:lnTo>
                    <a:pt x="201000" y="3346161"/>
                  </a:lnTo>
                  <a:lnTo>
                    <a:pt x="210852" y="3356013"/>
                  </a:lnTo>
                  <a:lnTo>
                    <a:pt x="221656" y="3365229"/>
                  </a:lnTo>
                  <a:lnTo>
                    <a:pt x="233414" y="3374444"/>
                  </a:lnTo>
                  <a:lnTo>
                    <a:pt x="245490" y="3383025"/>
                  </a:lnTo>
                  <a:lnTo>
                    <a:pt x="259155" y="3391287"/>
                  </a:lnTo>
                  <a:lnTo>
                    <a:pt x="273138" y="3399550"/>
                  </a:lnTo>
                  <a:lnTo>
                    <a:pt x="288073" y="3407494"/>
                  </a:lnTo>
                  <a:lnTo>
                    <a:pt x="303645" y="3415121"/>
                  </a:lnTo>
                  <a:lnTo>
                    <a:pt x="319852" y="3422113"/>
                  </a:lnTo>
                  <a:lnTo>
                    <a:pt x="336694" y="3428786"/>
                  </a:lnTo>
                  <a:lnTo>
                    <a:pt x="354173" y="3435142"/>
                  </a:lnTo>
                  <a:lnTo>
                    <a:pt x="372286" y="3441498"/>
                  </a:lnTo>
                  <a:lnTo>
                    <a:pt x="390718" y="3447218"/>
                  </a:lnTo>
                  <a:lnTo>
                    <a:pt x="409785" y="3452620"/>
                  </a:lnTo>
                  <a:lnTo>
                    <a:pt x="429488" y="3457705"/>
                  </a:lnTo>
                  <a:lnTo>
                    <a:pt x="449826" y="3462472"/>
                  </a:lnTo>
                  <a:lnTo>
                    <a:pt x="469846" y="3466921"/>
                  </a:lnTo>
                  <a:lnTo>
                    <a:pt x="490820" y="3471052"/>
                  </a:lnTo>
                  <a:lnTo>
                    <a:pt x="511794" y="3474865"/>
                  </a:lnTo>
                  <a:lnTo>
                    <a:pt x="533085" y="3478361"/>
                  </a:lnTo>
                  <a:lnTo>
                    <a:pt x="554695" y="3480903"/>
                  </a:lnTo>
                  <a:lnTo>
                    <a:pt x="576304" y="3483763"/>
                  </a:lnTo>
                  <a:lnTo>
                    <a:pt x="598549" y="3486306"/>
                  </a:lnTo>
                  <a:lnTo>
                    <a:pt x="620476" y="3488213"/>
                  </a:lnTo>
                  <a:lnTo>
                    <a:pt x="642721" y="3489801"/>
                  </a:lnTo>
                  <a:lnTo>
                    <a:pt x="664966" y="3490755"/>
                  </a:lnTo>
                  <a:lnTo>
                    <a:pt x="687211" y="3492026"/>
                  </a:lnTo>
                  <a:lnTo>
                    <a:pt x="709456" y="3492344"/>
                  </a:lnTo>
                  <a:lnTo>
                    <a:pt x="732018" y="3492344"/>
                  </a:lnTo>
                  <a:lnTo>
                    <a:pt x="750768" y="3492344"/>
                  </a:lnTo>
                  <a:lnTo>
                    <a:pt x="769517" y="3492026"/>
                  </a:lnTo>
                  <a:lnTo>
                    <a:pt x="788266" y="3491708"/>
                  </a:lnTo>
                  <a:lnTo>
                    <a:pt x="807333" y="3490437"/>
                  </a:lnTo>
                  <a:lnTo>
                    <a:pt x="825765" y="3489801"/>
                  </a:lnTo>
                  <a:lnTo>
                    <a:pt x="844832" y="3488213"/>
                  </a:lnTo>
                  <a:lnTo>
                    <a:pt x="863263" y="3486624"/>
                  </a:lnTo>
                  <a:lnTo>
                    <a:pt x="881695" y="3484717"/>
                  </a:lnTo>
                  <a:lnTo>
                    <a:pt x="900126" y="3482492"/>
                  </a:lnTo>
                  <a:lnTo>
                    <a:pt x="918240" y="3480268"/>
                  </a:lnTo>
                  <a:lnTo>
                    <a:pt x="936354" y="3477408"/>
                  </a:lnTo>
                  <a:lnTo>
                    <a:pt x="954150" y="3474865"/>
                  </a:lnTo>
                  <a:lnTo>
                    <a:pt x="971946" y="3471688"/>
                  </a:lnTo>
                  <a:lnTo>
                    <a:pt x="989424" y="3468510"/>
                  </a:lnTo>
                  <a:lnTo>
                    <a:pt x="1006266" y="3464696"/>
                  </a:lnTo>
                  <a:lnTo>
                    <a:pt x="1023109" y="3460883"/>
                  </a:lnTo>
                  <a:lnTo>
                    <a:pt x="1039952" y="3457069"/>
                  </a:lnTo>
                  <a:lnTo>
                    <a:pt x="1056476" y="3452620"/>
                  </a:lnTo>
                  <a:lnTo>
                    <a:pt x="1072366" y="3448171"/>
                  </a:lnTo>
                  <a:lnTo>
                    <a:pt x="1087937" y="3443087"/>
                  </a:lnTo>
                  <a:lnTo>
                    <a:pt x="1102873" y="3438320"/>
                  </a:lnTo>
                  <a:lnTo>
                    <a:pt x="1118126" y="3432917"/>
                  </a:lnTo>
                  <a:lnTo>
                    <a:pt x="1132109" y="3427833"/>
                  </a:lnTo>
                  <a:lnTo>
                    <a:pt x="1146409" y="3421795"/>
                  </a:lnTo>
                  <a:lnTo>
                    <a:pt x="1159756" y="3415757"/>
                  </a:lnTo>
                  <a:lnTo>
                    <a:pt x="1172785" y="3409719"/>
                  </a:lnTo>
                  <a:lnTo>
                    <a:pt x="1185497" y="3403363"/>
                  </a:lnTo>
                  <a:lnTo>
                    <a:pt x="1197890" y="3396690"/>
                  </a:lnTo>
                  <a:lnTo>
                    <a:pt x="1209331" y="3389380"/>
                  </a:lnTo>
                  <a:lnTo>
                    <a:pt x="1219818" y="3382389"/>
                  </a:lnTo>
                  <a:lnTo>
                    <a:pt x="1230622" y="3375080"/>
                  </a:lnTo>
                  <a:lnTo>
                    <a:pt x="1239838" y="3367453"/>
                  </a:lnTo>
                  <a:lnTo>
                    <a:pt x="1239838" y="3464378"/>
                  </a:lnTo>
                  <a:lnTo>
                    <a:pt x="1239838" y="3464696"/>
                  </a:lnTo>
                  <a:lnTo>
                    <a:pt x="1239520" y="3468827"/>
                  </a:lnTo>
                  <a:lnTo>
                    <a:pt x="1239202" y="3472641"/>
                  </a:lnTo>
                  <a:lnTo>
                    <a:pt x="1238885" y="3477408"/>
                  </a:lnTo>
                  <a:lnTo>
                    <a:pt x="1237614" y="3482492"/>
                  </a:lnTo>
                  <a:lnTo>
                    <a:pt x="1236342" y="3487895"/>
                  </a:lnTo>
                  <a:lnTo>
                    <a:pt x="1234754" y="3492344"/>
                  </a:lnTo>
                  <a:lnTo>
                    <a:pt x="1232847" y="3497111"/>
                  </a:lnTo>
                  <a:lnTo>
                    <a:pt x="1230622" y="3501877"/>
                  </a:lnTo>
                  <a:lnTo>
                    <a:pt x="1228080" y="3506962"/>
                  </a:lnTo>
                  <a:lnTo>
                    <a:pt x="1225538" y="3511729"/>
                  </a:lnTo>
                  <a:lnTo>
                    <a:pt x="1222360" y="3516178"/>
                  </a:lnTo>
                  <a:lnTo>
                    <a:pt x="1218546" y="3520945"/>
                  </a:lnTo>
                  <a:lnTo>
                    <a:pt x="1214733" y="3525712"/>
                  </a:lnTo>
                  <a:lnTo>
                    <a:pt x="1210920" y="3529843"/>
                  </a:lnTo>
                  <a:lnTo>
                    <a:pt x="1202022" y="3539059"/>
                  </a:lnTo>
                  <a:lnTo>
                    <a:pt x="1192170" y="3547639"/>
                  </a:lnTo>
                  <a:lnTo>
                    <a:pt x="1181048" y="3556537"/>
                  </a:lnTo>
                  <a:lnTo>
                    <a:pt x="1169290" y="3564799"/>
                  </a:lnTo>
                  <a:lnTo>
                    <a:pt x="1156261" y="3572744"/>
                  </a:lnTo>
                  <a:lnTo>
                    <a:pt x="1141960" y="3580689"/>
                  </a:lnTo>
                  <a:lnTo>
                    <a:pt x="1127024" y="3587998"/>
                  </a:lnTo>
                  <a:lnTo>
                    <a:pt x="1111453" y="3595625"/>
                  </a:lnTo>
                  <a:lnTo>
                    <a:pt x="1094610" y="3602298"/>
                  </a:lnTo>
                  <a:lnTo>
                    <a:pt x="1077450" y="3608972"/>
                  </a:lnTo>
                  <a:lnTo>
                    <a:pt x="1058701" y="3615328"/>
                  </a:lnTo>
                  <a:lnTo>
                    <a:pt x="1039952" y="3621683"/>
                  </a:lnTo>
                  <a:lnTo>
                    <a:pt x="1020249" y="3627086"/>
                  </a:lnTo>
                  <a:lnTo>
                    <a:pt x="999593" y="3632806"/>
                  </a:lnTo>
                  <a:lnTo>
                    <a:pt x="978301" y="3637255"/>
                  </a:lnTo>
                  <a:lnTo>
                    <a:pt x="956056" y="3642022"/>
                  </a:lnTo>
                  <a:lnTo>
                    <a:pt x="933494" y="3646471"/>
                  </a:lnTo>
                  <a:lnTo>
                    <a:pt x="910613" y="3649967"/>
                  </a:lnTo>
                  <a:lnTo>
                    <a:pt x="887097" y="3653462"/>
                  </a:lnTo>
                  <a:lnTo>
                    <a:pt x="862946" y="3656640"/>
                  </a:lnTo>
                  <a:lnTo>
                    <a:pt x="838158" y="3659182"/>
                  </a:lnTo>
                  <a:lnTo>
                    <a:pt x="812736" y="3661407"/>
                  </a:lnTo>
                  <a:lnTo>
                    <a:pt x="787313" y="3662996"/>
                  </a:lnTo>
                  <a:lnTo>
                    <a:pt x="761572" y="3664267"/>
                  </a:lnTo>
                  <a:lnTo>
                    <a:pt x="735196" y="3664903"/>
                  </a:lnTo>
                  <a:lnTo>
                    <a:pt x="708185" y="3665538"/>
                  </a:lnTo>
                  <a:lnTo>
                    <a:pt x="680855" y="3664903"/>
                  </a:lnTo>
                  <a:lnTo>
                    <a:pt x="654161" y="3664267"/>
                  </a:lnTo>
                  <a:lnTo>
                    <a:pt x="627467" y="3662996"/>
                  </a:lnTo>
                  <a:lnTo>
                    <a:pt x="601409" y="3661089"/>
                  </a:lnTo>
                  <a:lnTo>
                    <a:pt x="575668" y="3659182"/>
                  </a:lnTo>
                  <a:lnTo>
                    <a:pt x="550246" y="3656322"/>
                  </a:lnTo>
                  <a:lnTo>
                    <a:pt x="525458" y="3653145"/>
                  </a:lnTo>
                  <a:lnTo>
                    <a:pt x="501307" y="3649649"/>
                  </a:lnTo>
                  <a:lnTo>
                    <a:pt x="478109" y="3645835"/>
                  </a:lnTo>
                  <a:lnTo>
                    <a:pt x="455228" y="3641069"/>
                  </a:lnTo>
                  <a:lnTo>
                    <a:pt x="432665" y="3636302"/>
                  </a:lnTo>
                  <a:lnTo>
                    <a:pt x="411374" y="3631217"/>
                  </a:lnTo>
                  <a:lnTo>
                    <a:pt x="390400" y="3625497"/>
                  </a:lnTo>
                  <a:lnTo>
                    <a:pt x="370380" y="3619777"/>
                  </a:lnTo>
                  <a:lnTo>
                    <a:pt x="350995" y="3613421"/>
                  </a:lnTo>
                  <a:lnTo>
                    <a:pt x="332563" y="3606747"/>
                  </a:lnTo>
                  <a:lnTo>
                    <a:pt x="315085" y="3599438"/>
                  </a:lnTo>
                  <a:lnTo>
                    <a:pt x="297925" y="3592447"/>
                  </a:lnTo>
                  <a:lnTo>
                    <a:pt x="282353" y="3584820"/>
                  </a:lnTo>
                  <a:lnTo>
                    <a:pt x="267735" y="3576875"/>
                  </a:lnTo>
                  <a:lnTo>
                    <a:pt x="253753" y="3568613"/>
                  </a:lnTo>
                  <a:lnTo>
                    <a:pt x="240724" y="3560350"/>
                  </a:lnTo>
                  <a:lnTo>
                    <a:pt x="229283" y="3551770"/>
                  </a:lnTo>
                  <a:lnTo>
                    <a:pt x="218796" y="3542872"/>
                  </a:lnTo>
                  <a:lnTo>
                    <a:pt x="213712" y="3538423"/>
                  </a:lnTo>
                  <a:lnTo>
                    <a:pt x="208945" y="3533656"/>
                  </a:lnTo>
                  <a:lnTo>
                    <a:pt x="204814" y="3529207"/>
                  </a:lnTo>
                  <a:lnTo>
                    <a:pt x="200683" y="3524440"/>
                  </a:lnTo>
                  <a:lnTo>
                    <a:pt x="196869" y="3519674"/>
                  </a:lnTo>
                  <a:lnTo>
                    <a:pt x="193374" y="3514907"/>
                  </a:lnTo>
                  <a:lnTo>
                    <a:pt x="190196" y="3510140"/>
                  </a:lnTo>
                  <a:lnTo>
                    <a:pt x="187653" y="3505055"/>
                  </a:lnTo>
                  <a:lnTo>
                    <a:pt x="185111" y="3500288"/>
                  </a:lnTo>
                  <a:lnTo>
                    <a:pt x="182887" y="3495204"/>
                  </a:lnTo>
                  <a:lnTo>
                    <a:pt x="181298" y="3490437"/>
                  </a:lnTo>
                  <a:lnTo>
                    <a:pt x="179709" y="3485352"/>
                  </a:lnTo>
                  <a:lnTo>
                    <a:pt x="178438" y="3480268"/>
                  </a:lnTo>
                  <a:lnTo>
                    <a:pt x="177802" y="3475183"/>
                  </a:lnTo>
                  <a:lnTo>
                    <a:pt x="176849" y="3470099"/>
                  </a:lnTo>
                  <a:lnTo>
                    <a:pt x="176849" y="3464696"/>
                  </a:lnTo>
                  <a:lnTo>
                    <a:pt x="176531" y="3464696"/>
                  </a:lnTo>
                  <a:lnTo>
                    <a:pt x="176531" y="3333132"/>
                  </a:lnTo>
                  <a:lnTo>
                    <a:pt x="176213" y="3329318"/>
                  </a:lnTo>
                  <a:lnTo>
                    <a:pt x="176531" y="3322327"/>
                  </a:lnTo>
                  <a:lnTo>
                    <a:pt x="177802" y="3314700"/>
                  </a:lnTo>
                  <a:close/>
                  <a:moveTo>
                    <a:pt x="1771445" y="3307529"/>
                  </a:moveTo>
                  <a:lnTo>
                    <a:pt x="1771445" y="3411258"/>
                  </a:lnTo>
                  <a:lnTo>
                    <a:pt x="1789215" y="3413478"/>
                  </a:lnTo>
                  <a:lnTo>
                    <a:pt x="1807301" y="3415698"/>
                  </a:lnTo>
                  <a:lnTo>
                    <a:pt x="1825388" y="3417285"/>
                  </a:lnTo>
                  <a:lnTo>
                    <a:pt x="1843792" y="3419505"/>
                  </a:lnTo>
                  <a:lnTo>
                    <a:pt x="1843792" y="3315777"/>
                  </a:lnTo>
                  <a:lnTo>
                    <a:pt x="1825388" y="3314191"/>
                  </a:lnTo>
                  <a:lnTo>
                    <a:pt x="1807301" y="3312287"/>
                  </a:lnTo>
                  <a:lnTo>
                    <a:pt x="1789215" y="3309750"/>
                  </a:lnTo>
                  <a:lnTo>
                    <a:pt x="1771445" y="3307529"/>
                  </a:lnTo>
                  <a:close/>
                  <a:moveTo>
                    <a:pt x="3178346" y="3281045"/>
                  </a:moveTo>
                  <a:lnTo>
                    <a:pt x="3178346" y="3395980"/>
                  </a:lnTo>
                  <a:lnTo>
                    <a:pt x="3201835" y="3396298"/>
                  </a:lnTo>
                  <a:lnTo>
                    <a:pt x="3225959" y="3396615"/>
                  </a:lnTo>
                  <a:lnTo>
                    <a:pt x="3258970" y="3396298"/>
                  </a:lnTo>
                  <a:lnTo>
                    <a:pt x="3258970" y="3281363"/>
                  </a:lnTo>
                  <a:lnTo>
                    <a:pt x="3225641" y="3281680"/>
                  </a:lnTo>
                  <a:lnTo>
                    <a:pt x="3201835" y="3281363"/>
                  </a:lnTo>
                  <a:lnTo>
                    <a:pt x="3178346" y="3281045"/>
                  </a:lnTo>
                  <a:close/>
                  <a:moveTo>
                    <a:pt x="2609850" y="3275012"/>
                  </a:moveTo>
                  <a:lnTo>
                    <a:pt x="2613342" y="3281059"/>
                  </a:lnTo>
                  <a:lnTo>
                    <a:pt x="2617468" y="3287107"/>
                  </a:lnTo>
                  <a:lnTo>
                    <a:pt x="2621594" y="3292836"/>
                  </a:lnTo>
                  <a:lnTo>
                    <a:pt x="2626038" y="3298883"/>
                  </a:lnTo>
                  <a:lnTo>
                    <a:pt x="2631117" y="3304294"/>
                  </a:lnTo>
                  <a:lnTo>
                    <a:pt x="2635878" y="3310023"/>
                  </a:lnTo>
                  <a:lnTo>
                    <a:pt x="2641274" y="3315433"/>
                  </a:lnTo>
                  <a:lnTo>
                    <a:pt x="2646988" y="3320844"/>
                  </a:lnTo>
                  <a:lnTo>
                    <a:pt x="2658732" y="3331347"/>
                  </a:lnTo>
                  <a:lnTo>
                    <a:pt x="2671746" y="3341532"/>
                  </a:lnTo>
                  <a:lnTo>
                    <a:pt x="2685712" y="3351080"/>
                  </a:lnTo>
                  <a:lnTo>
                    <a:pt x="2700631" y="3360629"/>
                  </a:lnTo>
                  <a:lnTo>
                    <a:pt x="2715867" y="3369540"/>
                  </a:lnTo>
                  <a:lnTo>
                    <a:pt x="2732372" y="3378452"/>
                  </a:lnTo>
                  <a:lnTo>
                    <a:pt x="2749830" y="3386727"/>
                  </a:lnTo>
                  <a:lnTo>
                    <a:pt x="2767923" y="3394684"/>
                  </a:lnTo>
                  <a:lnTo>
                    <a:pt x="2786650" y="3402004"/>
                  </a:lnTo>
                  <a:lnTo>
                    <a:pt x="2805695" y="3409325"/>
                  </a:lnTo>
                  <a:lnTo>
                    <a:pt x="2826009" y="3416327"/>
                  </a:lnTo>
                  <a:lnTo>
                    <a:pt x="2846959" y="3422692"/>
                  </a:lnTo>
                  <a:lnTo>
                    <a:pt x="2867591" y="3428421"/>
                  </a:lnTo>
                  <a:lnTo>
                    <a:pt x="2889492" y="3434469"/>
                  </a:lnTo>
                  <a:lnTo>
                    <a:pt x="2912029" y="3439561"/>
                  </a:lnTo>
                  <a:lnTo>
                    <a:pt x="2934248" y="3444654"/>
                  </a:lnTo>
                  <a:lnTo>
                    <a:pt x="2957102" y="3449109"/>
                  </a:lnTo>
                  <a:lnTo>
                    <a:pt x="2980908" y="3453565"/>
                  </a:lnTo>
                  <a:lnTo>
                    <a:pt x="3004396" y="3457066"/>
                  </a:lnTo>
                  <a:lnTo>
                    <a:pt x="3028203" y="3460567"/>
                  </a:lnTo>
                  <a:lnTo>
                    <a:pt x="3052644" y="3463432"/>
                  </a:lnTo>
                  <a:lnTo>
                    <a:pt x="3077084" y="3465978"/>
                  </a:lnTo>
                  <a:lnTo>
                    <a:pt x="3101525" y="3468206"/>
                  </a:lnTo>
                  <a:lnTo>
                    <a:pt x="3125966" y="3470116"/>
                  </a:lnTo>
                  <a:lnTo>
                    <a:pt x="3150725" y="3471389"/>
                  </a:lnTo>
                  <a:lnTo>
                    <a:pt x="3175800" y="3472344"/>
                  </a:lnTo>
                  <a:lnTo>
                    <a:pt x="3200559" y="3472980"/>
                  </a:lnTo>
                  <a:lnTo>
                    <a:pt x="3225317" y="3473298"/>
                  </a:lnTo>
                  <a:lnTo>
                    <a:pt x="3246266" y="3473298"/>
                  </a:lnTo>
                  <a:lnTo>
                    <a:pt x="3267216" y="3472344"/>
                  </a:lnTo>
                  <a:lnTo>
                    <a:pt x="3288165" y="3472025"/>
                  </a:lnTo>
                  <a:lnTo>
                    <a:pt x="3308797" y="3470752"/>
                  </a:lnTo>
                  <a:lnTo>
                    <a:pt x="3329429" y="3469797"/>
                  </a:lnTo>
                  <a:lnTo>
                    <a:pt x="3350378" y="3468206"/>
                  </a:lnTo>
                  <a:lnTo>
                    <a:pt x="3371010" y="3466615"/>
                  </a:lnTo>
                  <a:lnTo>
                    <a:pt x="3391325" y="3464068"/>
                  </a:lnTo>
                  <a:lnTo>
                    <a:pt x="3411957" y="3462159"/>
                  </a:lnTo>
                  <a:lnTo>
                    <a:pt x="3431954" y="3459294"/>
                  </a:lnTo>
                  <a:lnTo>
                    <a:pt x="3451951" y="3456748"/>
                  </a:lnTo>
                  <a:lnTo>
                    <a:pt x="3471948" y="3453565"/>
                  </a:lnTo>
                  <a:lnTo>
                    <a:pt x="3491628" y="3450064"/>
                  </a:lnTo>
                  <a:lnTo>
                    <a:pt x="3510990" y="3446245"/>
                  </a:lnTo>
                  <a:lnTo>
                    <a:pt x="3530035" y="3442107"/>
                  </a:lnTo>
                  <a:lnTo>
                    <a:pt x="3548763" y="3437970"/>
                  </a:lnTo>
                  <a:lnTo>
                    <a:pt x="3567173" y="3433196"/>
                  </a:lnTo>
                  <a:lnTo>
                    <a:pt x="3585265" y="3428421"/>
                  </a:lnTo>
                  <a:lnTo>
                    <a:pt x="3603041" y="3423329"/>
                  </a:lnTo>
                  <a:lnTo>
                    <a:pt x="3620498" y="3418237"/>
                  </a:lnTo>
                  <a:lnTo>
                    <a:pt x="3637004" y="3412826"/>
                  </a:lnTo>
                  <a:lnTo>
                    <a:pt x="3653510" y="3406779"/>
                  </a:lnTo>
                  <a:lnTo>
                    <a:pt x="3669698" y="3400731"/>
                  </a:lnTo>
                  <a:lnTo>
                    <a:pt x="3685251" y="3394048"/>
                  </a:lnTo>
                  <a:lnTo>
                    <a:pt x="3700170" y="3387682"/>
                  </a:lnTo>
                  <a:lnTo>
                    <a:pt x="3714770" y="3380680"/>
                  </a:lnTo>
                  <a:lnTo>
                    <a:pt x="3728419" y="3373678"/>
                  </a:lnTo>
                  <a:lnTo>
                    <a:pt x="3741751" y="3366039"/>
                  </a:lnTo>
                  <a:lnTo>
                    <a:pt x="3754765" y="3358719"/>
                  </a:lnTo>
                  <a:lnTo>
                    <a:pt x="3767144" y="3350762"/>
                  </a:lnTo>
                  <a:lnTo>
                    <a:pt x="3778571" y="3342487"/>
                  </a:lnTo>
                  <a:lnTo>
                    <a:pt x="3789363" y="3333575"/>
                  </a:lnTo>
                  <a:lnTo>
                    <a:pt x="3789363" y="3441471"/>
                  </a:lnTo>
                  <a:lnTo>
                    <a:pt x="3788728" y="3442107"/>
                  </a:lnTo>
                  <a:lnTo>
                    <a:pt x="3788411" y="3451019"/>
                  </a:lnTo>
                  <a:lnTo>
                    <a:pt x="3787776" y="3456748"/>
                  </a:lnTo>
                  <a:lnTo>
                    <a:pt x="3786506" y="3462159"/>
                  </a:lnTo>
                  <a:lnTo>
                    <a:pt x="3785237" y="3467569"/>
                  </a:lnTo>
                  <a:lnTo>
                    <a:pt x="3783332" y="3472980"/>
                  </a:lnTo>
                  <a:lnTo>
                    <a:pt x="3781428" y="3478391"/>
                  </a:lnTo>
                  <a:lnTo>
                    <a:pt x="3778571" y="3483801"/>
                  </a:lnTo>
                  <a:lnTo>
                    <a:pt x="3775714" y="3489212"/>
                  </a:lnTo>
                  <a:lnTo>
                    <a:pt x="3772540" y="3494305"/>
                  </a:lnTo>
                  <a:lnTo>
                    <a:pt x="3769048" y="3499715"/>
                  </a:lnTo>
                  <a:lnTo>
                    <a:pt x="3765557" y="3504808"/>
                  </a:lnTo>
                  <a:lnTo>
                    <a:pt x="3761113" y="3509900"/>
                  </a:lnTo>
                  <a:lnTo>
                    <a:pt x="3756987" y="3514674"/>
                  </a:lnTo>
                  <a:lnTo>
                    <a:pt x="3752226" y="3519767"/>
                  </a:lnTo>
                  <a:lnTo>
                    <a:pt x="3747147" y="3525177"/>
                  </a:lnTo>
                  <a:lnTo>
                    <a:pt x="3741433" y="3529633"/>
                  </a:lnTo>
                  <a:lnTo>
                    <a:pt x="3736037" y="3534407"/>
                  </a:lnTo>
                  <a:lnTo>
                    <a:pt x="3723658" y="3543956"/>
                  </a:lnTo>
                  <a:lnTo>
                    <a:pt x="3710327" y="3553504"/>
                  </a:lnTo>
                  <a:lnTo>
                    <a:pt x="3696043" y="3562097"/>
                  </a:lnTo>
                  <a:lnTo>
                    <a:pt x="3680490" y="3571009"/>
                  </a:lnTo>
                  <a:lnTo>
                    <a:pt x="3663667" y="3579603"/>
                  </a:lnTo>
                  <a:lnTo>
                    <a:pt x="3646526" y="3587560"/>
                  </a:lnTo>
                  <a:lnTo>
                    <a:pt x="3627799" y="3595516"/>
                  </a:lnTo>
                  <a:lnTo>
                    <a:pt x="3608754" y="3602837"/>
                  </a:lnTo>
                  <a:lnTo>
                    <a:pt x="3588122" y="3609521"/>
                  </a:lnTo>
                  <a:lnTo>
                    <a:pt x="3566855" y="3616523"/>
                  </a:lnTo>
                  <a:lnTo>
                    <a:pt x="3544636" y="3622570"/>
                  </a:lnTo>
                  <a:lnTo>
                    <a:pt x="3522417" y="3628935"/>
                  </a:lnTo>
                  <a:lnTo>
                    <a:pt x="3498611" y="3634664"/>
                  </a:lnTo>
                  <a:lnTo>
                    <a:pt x="3474170" y="3639757"/>
                  </a:lnTo>
                  <a:lnTo>
                    <a:pt x="3449412" y="3644213"/>
                  </a:lnTo>
                  <a:lnTo>
                    <a:pt x="3423701" y="3648350"/>
                  </a:lnTo>
                  <a:lnTo>
                    <a:pt x="3397356" y="3652488"/>
                  </a:lnTo>
                  <a:lnTo>
                    <a:pt x="3370376" y="3655671"/>
                  </a:lnTo>
                  <a:lnTo>
                    <a:pt x="3343395" y="3658853"/>
                  </a:lnTo>
                  <a:lnTo>
                    <a:pt x="3315146" y="3661081"/>
                  </a:lnTo>
                  <a:lnTo>
                    <a:pt x="3286896" y="3662673"/>
                  </a:lnTo>
                  <a:lnTo>
                    <a:pt x="3258011" y="3664264"/>
                  </a:lnTo>
                  <a:lnTo>
                    <a:pt x="3228491" y="3664901"/>
                  </a:lnTo>
                  <a:lnTo>
                    <a:pt x="3198972" y="3665537"/>
                  </a:lnTo>
                  <a:lnTo>
                    <a:pt x="3168500" y="3664901"/>
                  </a:lnTo>
                  <a:lnTo>
                    <a:pt x="3138663" y="3664264"/>
                  </a:lnTo>
                  <a:lnTo>
                    <a:pt x="3109143" y="3662673"/>
                  </a:lnTo>
                  <a:lnTo>
                    <a:pt x="3080259" y="3660763"/>
                  </a:lnTo>
                  <a:lnTo>
                    <a:pt x="3051374" y="3658217"/>
                  </a:lnTo>
                  <a:lnTo>
                    <a:pt x="3023441" y="3655034"/>
                  </a:lnTo>
                  <a:lnTo>
                    <a:pt x="2996144" y="3651533"/>
                  </a:lnTo>
                  <a:lnTo>
                    <a:pt x="2969481" y="3647714"/>
                  </a:lnTo>
                  <a:lnTo>
                    <a:pt x="2943453" y="3643258"/>
                  </a:lnTo>
                  <a:lnTo>
                    <a:pt x="2917742" y="3638165"/>
                  </a:lnTo>
                  <a:lnTo>
                    <a:pt x="2892984" y="3633073"/>
                  </a:lnTo>
                  <a:lnTo>
                    <a:pt x="2869178" y="3627026"/>
                  </a:lnTo>
                  <a:lnTo>
                    <a:pt x="2846007" y="3620660"/>
                  </a:lnTo>
                  <a:lnTo>
                    <a:pt x="2823470" y="3614295"/>
                  </a:lnTo>
                  <a:lnTo>
                    <a:pt x="2802203" y="3607293"/>
                  </a:lnTo>
                  <a:lnTo>
                    <a:pt x="2781889" y="3599654"/>
                  </a:lnTo>
                  <a:lnTo>
                    <a:pt x="2762527" y="3592334"/>
                  </a:lnTo>
                  <a:lnTo>
                    <a:pt x="2743799" y="3584059"/>
                  </a:lnTo>
                  <a:lnTo>
                    <a:pt x="2726024" y="3575783"/>
                  </a:lnTo>
                  <a:lnTo>
                    <a:pt x="2709518" y="3566872"/>
                  </a:lnTo>
                  <a:lnTo>
                    <a:pt x="2694600" y="3557960"/>
                  </a:lnTo>
                  <a:lnTo>
                    <a:pt x="2679999" y="3548412"/>
                  </a:lnTo>
                  <a:lnTo>
                    <a:pt x="2666985" y="3538863"/>
                  </a:lnTo>
                  <a:lnTo>
                    <a:pt x="2660954" y="3533771"/>
                  </a:lnTo>
                  <a:lnTo>
                    <a:pt x="2655240" y="3528997"/>
                  </a:lnTo>
                  <a:lnTo>
                    <a:pt x="2650162" y="3523904"/>
                  </a:lnTo>
                  <a:lnTo>
                    <a:pt x="2645083" y="3518812"/>
                  </a:lnTo>
                  <a:lnTo>
                    <a:pt x="2639687" y="3513719"/>
                  </a:lnTo>
                  <a:lnTo>
                    <a:pt x="2635561" y="3508309"/>
                  </a:lnTo>
                  <a:lnTo>
                    <a:pt x="2631434" y="3503216"/>
                  </a:lnTo>
                  <a:lnTo>
                    <a:pt x="2627625" y="3497806"/>
                  </a:lnTo>
                  <a:lnTo>
                    <a:pt x="2624134" y="3492713"/>
                  </a:lnTo>
                  <a:lnTo>
                    <a:pt x="2620960" y="3486984"/>
                  </a:lnTo>
                  <a:lnTo>
                    <a:pt x="2618103" y="3481574"/>
                  </a:lnTo>
                  <a:lnTo>
                    <a:pt x="2615881" y="3476163"/>
                  </a:lnTo>
                  <a:lnTo>
                    <a:pt x="2613659" y="3470434"/>
                  </a:lnTo>
                  <a:lnTo>
                    <a:pt x="2612072" y="3465023"/>
                  </a:lnTo>
                  <a:lnTo>
                    <a:pt x="2610485" y="3459294"/>
                  </a:lnTo>
                  <a:lnTo>
                    <a:pt x="2609850" y="3453565"/>
                  </a:lnTo>
                  <a:lnTo>
                    <a:pt x="2609215" y="3447836"/>
                  </a:lnTo>
                  <a:lnTo>
                    <a:pt x="2609215" y="3442107"/>
                  </a:lnTo>
                  <a:lnTo>
                    <a:pt x="2608580" y="3442426"/>
                  </a:lnTo>
                  <a:lnTo>
                    <a:pt x="2608580" y="3295700"/>
                  </a:lnTo>
                  <a:lnTo>
                    <a:pt x="2608263" y="3291881"/>
                  </a:lnTo>
                  <a:lnTo>
                    <a:pt x="2608580" y="3283287"/>
                  </a:lnTo>
                  <a:lnTo>
                    <a:pt x="2609850" y="3275012"/>
                  </a:lnTo>
                  <a:close/>
                  <a:moveTo>
                    <a:pt x="1625482" y="3274222"/>
                  </a:moveTo>
                  <a:lnTo>
                    <a:pt x="1625482" y="3379536"/>
                  </a:lnTo>
                  <a:lnTo>
                    <a:pt x="1642935" y="3384612"/>
                  </a:lnTo>
                  <a:lnTo>
                    <a:pt x="1661021" y="3389370"/>
                  </a:lnTo>
                  <a:lnTo>
                    <a:pt x="1679425" y="3394128"/>
                  </a:lnTo>
                  <a:lnTo>
                    <a:pt x="1698464" y="3398252"/>
                  </a:lnTo>
                  <a:lnTo>
                    <a:pt x="1698464" y="3294206"/>
                  </a:lnTo>
                  <a:lnTo>
                    <a:pt x="1679425" y="3289448"/>
                  </a:lnTo>
                  <a:lnTo>
                    <a:pt x="1661021" y="3284690"/>
                  </a:lnTo>
                  <a:lnTo>
                    <a:pt x="1642935" y="3279932"/>
                  </a:lnTo>
                  <a:lnTo>
                    <a:pt x="1625482" y="3274222"/>
                  </a:lnTo>
                  <a:close/>
                  <a:moveTo>
                    <a:pt x="3016148" y="3266758"/>
                  </a:moveTo>
                  <a:lnTo>
                    <a:pt x="3016148" y="3382010"/>
                  </a:lnTo>
                  <a:lnTo>
                    <a:pt x="3035827" y="3384868"/>
                  </a:lnTo>
                  <a:lnTo>
                    <a:pt x="3056142" y="3387090"/>
                  </a:lnTo>
                  <a:lnTo>
                    <a:pt x="3076456" y="3389630"/>
                  </a:lnTo>
                  <a:lnTo>
                    <a:pt x="3097406" y="3391535"/>
                  </a:lnTo>
                  <a:lnTo>
                    <a:pt x="3097406" y="3276283"/>
                  </a:lnTo>
                  <a:lnTo>
                    <a:pt x="3076456" y="3274378"/>
                  </a:lnTo>
                  <a:lnTo>
                    <a:pt x="3056142" y="3271838"/>
                  </a:lnTo>
                  <a:lnTo>
                    <a:pt x="3035827" y="3269615"/>
                  </a:lnTo>
                  <a:lnTo>
                    <a:pt x="3016148" y="3266758"/>
                  </a:lnTo>
                  <a:close/>
                  <a:moveTo>
                    <a:pt x="2854584" y="3230245"/>
                  </a:moveTo>
                  <a:lnTo>
                    <a:pt x="2854584" y="3347403"/>
                  </a:lnTo>
                  <a:lnTo>
                    <a:pt x="2873946" y="3352800"/>
                  </a:lnTo>
                  <a:lnTo>
                    <a:pt x="2893626" y="3357880"/>
                  </a:lnTo>
                  <a:lnTo>
                    <a:pt x="2914258" y="3362960"/>
                  </a:lnTo>
                  <a:lnTo>
                    <a:pt x="2935524" y="3367723"/>
                  </a:lnTo>
                  <a:lnTo>
                    <a:pt x="2935524" y="3251835"/>
                  </a:lnTo>
                  <a:lnTo>
                    <a:pt x="2914258" y="3246755"/>
                  </a:lnTo>
                  <a:lnTo>
                    <a:pt x="2893626" y="3241675"/>
                  </a:lnTo>
                  <a:lnTo>
                    <a:pt x="2873946" y="3235960"/>
                  </a:lnTo>
                  <a:lnTo>
                    <a:pt x="2854584" y="3230245"/>
                  </a:lnTo>
                  <a:close/>
                  <a:moveTo>
                    <a:pt x="1480154" y="3217441"/>
                  </a:moveTo>
                  <a:lnTo>
                    <a:pt x="1480154" y="3305626"/>
                  </a:lnTo>
                  <a:lnTo>
                    <a:pt x="1482375" y="3307847"/>
                  </a:lnTo>
                  <a:lnTo>
                    <a:pt x="1484914" y="3310701"/>
                  </a:lnTo>
                  <a:lnTo>
                    <a:pt x="1491895" y="3316411"/>
                  </a:lnTo>
                  <a:lnTo>
                    <a:pt x="1500145" y="3322755"/>
                  </a:lnTo>
                  <a:lnTo>
                    <a:pt x="1509664" y="3329100"/>
                  </a:lnTo>
                  <a:lnTo>
                    <a:pt x="1519818" y="3335444"/>
                  </a:lnTo>
                  <a:lnTo>
                    <a:pt x="1530924" y="3341788"/>
                  </a:lnTo>
                  <a:lnTo>
                    <a:pt x="1542030" y="3347498"/>
                  </a:lnTo>
                  <a:lnTo>
                    <a:pt x="1553136" y="3352891"/>
                  </a:lnTo>
                  <a:lnTo>
                    <a:pt x="1553136" y="3255189"/>
                  </a:lnTo>
                  <a:lnTo>
                    <a:pt x="1539174" y="3249797"/>
                  </a:lnTo>
                  <a:lnTo>
                    <a:pt x="1527116" y="3244721"/>
                  </a:lnTo>
                  <a:lnTo>
                    <a:pt x="1516010" y="3239646"/>
                  </a:lnTo>
                  <a:lnTo>
                    <a:pt x="1506174" y="3234888"/>
                  </a:lnTo>
                  <a:lnTo>
                    <a:pt x="1497924" y="3230130"/>
                  </a:lnTo>
                  <a:lnTo>
                    <a:pt x="1490626" y="3226006"/>
                  </a:lnTo>
                  <a:lnTo>
                    <a:pt x="1484914" y="3221565"/>
                  </a:lnTo>
                  <a:lnTo>
                    <a:pt x="1480154" y="3217441"/>
                  </a:lnTo>
                  <a:close/>
                  <a:moveTo>
                    <a:pt x="2426374" y="3213000"/>
                  </a:moveTo>
                  <a:lnTo>
                    <a:pt x="2420662" y="3217124"/>
                  </a:lnTo>
                  <a:lnTo>
                    <a:pt x="2413999" y="3221565"/>
                  </a:lnTo>
                  <a:lnTo>
                    <a:pt x="2406701" y="3226323"/>
                  </a:lnTo>
                  <a:lnTo>
                    <a:pt x="2399720" y="3230130"/>
                  </a:lnTo>
                  <a:lnTo>
                    <a:pt x="2392739" y="3234253"/>
                  </a:lnTo>
                  <a:lnTo>
                    <a:pt x="2385124" y="3237743"/>
                  </a:lnTo>
                  <a:lnTo>
                    <a:pt x="2378460" y="3240915"/>
                  </a:lnTo>
                  <a:lnTo>
                    <a:pt x="2371797" y="3243135"/>
                  </a:lnTo>
                  <a:lnTo>
                    <a:pt x="2371797" y="3350353"/>
                  </a:lnTo>
                  <a:lnTo>
                    <a:pt x="2379729" y="3346864"/>
                  </a:lnTo>
                  <a:lnTo>
                    <a:pt x="2387028" y="3342423"/>
                  </a:lnTo>
                  <a:lnTo>
                    <a:pt x="2394643" y="3338299"/>
                  </a:lnTo>
                  <a:lnTo>
                    <a:pt x="2401941" y="3333541"/>
                  </a:lnTo>
                  <a:lnTo>
                    <a:pt x="2409239" y="3328782"/>
                  </a:lnTo>
                  <a:lnTo>
                    <a:pt x="2415585" y="3324024"/>
                  </a:lnTo>
                  <a:lnTo>
                    <a:pt x="2421297" y="3319266"/>
                  </a:lnTo>
                  <a:lnTo>
                    <a:pt x="2426374" y="3314508"/>
                  </a:lnTo>
                  <a:lnTo>
                    <a:pt x="2426374" y="3213000"/>
                  </a:lnTo>
                  <a:close/>
                  <a:moveTo>
                    <a:pt x="2692385" y="3167062"/>
                  </a:moveTo>
                  <a:lnTo>
                    <a:pt x="2692385" y="3264535"/>
                  </a:lnTo>
                  <a:lnTo>
                    <a:pt x="2695241" y="3267393"/>
                  </a:lnTo>
                  <a:lnTo>
                    <a:pt x="2698098" y="3270250"/>
                  </a:lnTo>
                  <a:lnTo>
                    <a:pt x="2705399" y="3276600"/>
                  </a:lnTo>
                  <a:lnTo>
                    <a:pt x="2714921" y="3283903"/>
                  </a:lnTo>
                  <a:lnTo>
                    <a:pt x="2725078" y="3290888"/>
                  </a:lnTo>
                  <a:lnTo>
                    <a:pt x="2737140" y="3297873"/>
                  </a:lnTo>
                  <a:lnTo>
                    <a:pt x="2748884" y="3305175"/>
                  </a:lnTo>
                  <a:lnTo>
                    <a:pt x="2761581" y="3311525"/>
                  </a:lnTo>
                  <a:lnTo>
                    <a:pt x="2773325" y="3317240"/>
                  </a:lnTo>
                  <a:lnTo>
                    <a:pt x="2773325" y="3208337"/>
                  </a:lnTo>
                  <a:lnTo>
                    <a:pt x="2758407" y="3202940"/>
                  </a:lnTo>
                  <a:lnTo>
                    <a:pt x="2744441" y="3196907"/>
                  </a:lnTo>
                  <a:lnTo>
                    <a:pt x="2732379" y="3191510"/>
                  </a:lnTo>
                  <a:lnTo>
                    <a:pt x="2721269" y="3186430"/>
                  </a:lnTo>
                  <a:lnTo>
                    <a:pt x="2712064" y="3180715"/>
                  </a:lnTo>
                  <a:lnTo>
                    <a:pt x="2704446" y="3176270"/>
                  </a:lnTo>
                  <a:lnTo>
                    <a:pt x="2697781" y="3171507"/>
                  </a:lnTo>
                  <a:lnTo>
                    <a:pt x="2692385" y="3167062"/>
                  </a:lnTo>
                  <a:close/>
                  <a:moveTo>
                    <a:pt x="3744614" y="3161665"/>
                  </a:moveTo>
                  <a:lnTo>
                    <a:pt x="3737949" y="3166745"/>
                  </a:lnTo>
                  <a:lnTo>
                    <a:pt x="3730648" y="3171507"/>
                  </a:lnTo>
                  <a:lnTo>
                    <a:pt x="3722713" y="3176587"/>
                  </a:lnTo>
                  <a:lnTo>
                    <a:pt x="3715095" y="3180715"/>
                  </a:lnTo>
                  <a:lnTo>
                    <a:pt x="3706524" y="3185160"/>
                  </a:lnTo>
                  <a:lnTo>
                    <a:pt x="3698907" y="3189287"/>
                  </a:lnTo>
                  <a:lnTo>
                    <a:pt x="3691289" y="3192780"/>
                  </a:lnTo>
                  <a:lnTo>
                    <a:pt x="3683671" y="3195320"/>
                  </a:lnTo>
                  <a:lnTo>
                    <a:pt x="3683671" y="3315018"/>
                  </a:lnTo>
                  <a:lnTo>
                    <a:pt x="3692558" y="3310573"/>
                  </a:lnTo>
                  <a:lnTo>
                    <a:pt x="3701128" y="3305810"/>
                  </a:lnTo>
                  <a:lnTo>
                    <a:pt x="3709381" y="3301048"/>
                  </a:lnTo>
                  <a:lnTo>
                    <a:pt x="3717634" y="3295968"/>
                  </a:lnTo>
                  <a:lnTo>
                    <a:pt x="3725252" y="3290570"/>
                  </a:lnTo>
                  <a:lnTo>
                    <a:pt x="3732235" y="3285490"/>
                  </a:lnTo>
                  <a:lnTo>
                    <a:pt x="3738901" y="3279775"/>
                  </a:lnTo>
                  <a:lnTo>
                    <a:pt x="3744614" y="3275013"/>
                  </a:lnTo>
                  <a:lnTo>
                    <a:pt x="3744614" y="3161665"/>
                  </a:lnTo>
                  <a:close/>
                  <a:moveTo>
                    <a:pt x="771525" y="3136900"/>
                  </a:moveTo>
                  <a:lnTo>
                    <a:pt x="805634" y="3143476"/>
                  </a:lnTo>
                  <a:lnTo>
                    <a:pt x="812009" y="3145042"/>
                  </a:lnTo>
                  <a:lnTo>
                    <a:pt x="818066" y="3146921"/>
                  </a:lnTo>
                  <a:lnTo>
                    <a:pt x="823167" y="3148486"/>
                  </a:lnTo>
                  <a:lnTo>
                    <a:pt x="827311" y="3150365"/>
                  </a:lnTo>
                  <a:lnTo>
                    <a:pt x="831455" y="3152557"/>
                  </a:lnTo>
                  <a:lnTo>
                    <a:pt x="835280" y="3155062"/>
                  </a:lnTo>
                  <a:lnTo>
                    <a:pt x="842612" y="3160072"/>
                  </a:lnTo>
                  <a:lnTo>
                    <a:pt x="845162" y="3162890"/>
                  </a:lnTo>
                  <a:lnTo>
                    <a:pt x="847075" y="3165082"/>
                  </a:lnTo>
                  <a:lnTo>
                    <a:pt x="848669" y="3167587"/>
                  </a:lnTo>
                  <a:lnTo>
                    <a:pt x="849944" y="3170092"/>
                  </a:lnTo>
                  <a:lnTo>
                    <a:pt x="850900" y="3172597"/>
                  </a:lnTo>
                  <a:lnTo>
                    <a:pt x="850900" y="3175416"/>
                  </a:lnTo>
                  <a:lnTo>
                    <a:pt x="850262" y="3177608"/>
                  </a:lnTo>
                  <a:lnTo>
                    <a:pt x="849625" y="3180426"/>
                  </a:lnTo>
                  <a:lnTo>
                    <a:pt x="848031" y="3182618"/>
                  </a:lnTo>
                  <a:lnTo>
                    <a:pt x="846437" y="3185123"/>
                  </a:lnTo>
                  <a:lnTo>
                    <a:pt x="844206" y="3187315"/>
                  </a:lnTo>
                  <a:lnTo>
                    <a:pt x="841656" y="3189820"/>
                  </a:lnTo>
                  <a:lnTo>
                    <a:pt x="838468" y="3191699"/>
                  </a:lnTo>
                  <a:lnTo>
                    <a:pt x="834961" y="3193577"/>
                  </a:lnTo>
                  <a:lnTo>
                    <a:pt x="831136" y="3195143"/>
                  </a:lnTo>
                  <a:lnTo>
                    <a:pt x="826992" y="3197022"/>
                  </a:lnTo>
                  <a:lnTo>
                    <a:pt x="820935" y="3198587"/>
                  </a:lnTo>
                  <a:lnTo>
                    <a:pt x="815197" y="3200153"/>
                  </a:lnTo>
                  <a:lnTo>
                    <a:pt x="808503" y="3201719"/>
                  </a:lnTo>
                  <a:lnTo>
                    <a:pt x="801171" y="3202971"/>
                  </a:lnTo>
                  <a:lnTo>
                    <a:pt x="787145" y="3204537"/>
                  </a:lnTo>
                  <a:lnTo>
                    <a:pt x="771525" y="3205163"/>
                  </a:lnTo>
                  <a:lnTo>
                    <a:pt x="771525" y="3136900"/>
                  </a:lnTo>
                  <a:close/>
                  <a:moveTo>
                    <a:pt x="200025" y="3117850"/>
                  </a:moveTo>
                  <a:lnTo>
                    <a:pt x="200343" y="3123582"/>
                  </a:lnTo>
                  <a:lnTo>
                    <a:pt x="201296" y="3129631"/>
                  </a:lnTo>
                  <a:lnTo>
                    <a:pt x="202567" y="3135044"/>
                  </a:lnTo>
                  <a:lnTo>
                    <a:pt x="204155" y="3141094"/>
                  </a:lnTo>
                  <a:lnTo>
                    <a:pt x="206061" y="3146507"/>
                  </a:lnTo>
                  <a:lnTo>
                    <a:pt x="208285" y="3152238"/>
                  </a:lnTo>
                  <a:lnTo>
                    <a:pt x="211144" y="3157651"/>
                  </a:lnTo>
                  <a:lnTo>
                    <a:pt x="214321" y="3163064"/>
                  </a:lnTo>
                  <a:lnTo>
                    <a:pt x="217816" y="3168795"/>
                  </a:lnTo>
                  <a:lnTo>
                    <a:pt x="221310" y="3173890"/>
                  </a:lnTo>
                  <a:lnTo>
                    <a:pt x="225758" y="3179303"/>
                  </a:lnTo>
                  <a:lnTo>
                    <a:pt x="230206" y="3184715"/>
                  </a:lnTo>
                  <a:lnTo>
                    <a:pt x="235289" y="3189810"/>
                  </a:lnTo>
                  <a:lnTo>
                    <a:pt x="240372" y="3194904"/>
                  </a:lnTo>
                  <a:lnTo>
                    <a:pt x="245773" y="3199999"/>
                  </a:lnTo>
                  <a:lnTo>
                    <a:pt x="251809" y="3205093"/>
                  </a:lnTo>
                  <a:lnTo>
                    <a:pt x="251809" y="3304436"/>
                  </a:lnTo>
                  <a:lnTo>
                    <a:pt x="254032" y="3306983"/>
                  </a:lnTo>
                  <a:lnTo>
                    <a:pt x="256574" y="3309531"/>
                  </a:lnTo>
                  <a:lnTo>
                    <a:pt x="263563" y="3315580"/>
                  </a:lnTo>
                  <a:lnTo>
                    <a:pt x="271823" y="3321948"/>
                  </a:lnTo>
                  <a:lnTo>
                    <a:pt x="281354" y="3328317"/>
                  </a:lnTo>
                  <a:lnTo>
                    <a:pt x="291520" y="3335003"/>
                  </a:lnTo>
                  <a:lnTo>
                    <a:pt x="302639" y="3340734"/>
                  </a:lnTo>
                  <a:lnTo>
                    <a:pt x="313758" y="3346784"/>
                  </a:lnTo>
                  <a:lnTo>
                    <a:pt x="324877" y="3351879"/>
                  </a:lnTo>
                  <a:lnTo>
                    <a:pt x="324877" y="3249352"/>
                  </a:lnTo>
                  <a:lnTo>
                    <a:pt x="341715" y="3256994"/>
                  </a:lnTo>
                  <a:lnTo>
                    <a:pt x="359505" y="3263999"/>
                  </a:lnTo>
                  <a:lnTo>
                    <a:pt x="377931" y="3270685"/>
                  </a:lnTo>
                  <a:lnTo>
                    <a:pt x="397311" y="3277053"/>
                  </a:lnTo>
                  <a:lnTo>
                    <a:pt x="397311" y="3378943"/>
                  </a:lnTo>
                  <a:lnTo>
                    <a:pt x="414783" y="3384038"/>
                  </a:lnTo>
                  <a:lnTo>
                    <a:pt x="432892" y="3388814"/>
                  </a:lnTo>
                  <a:lnTo>
                    <a:pt x="451318" y="3393590"/>
                  </a:lnTo>
                  <a:lnTo>
                    <a:pt x="470379" y="3397729"/>
                  </a:lnTo>
                  <a:lnTo>
                    <a:pt x="470379" y="3296476"/>
                  </a:lnTo>
                  <a:lnTo>
                    <a:pt x="488170" y="3300615"/>
                  </a:lnTo>
                  <a:lnTo>
                    <a:pt x="506278" y="3303799"/>
                  </a:lnTo>
                  <a:lnTo>
                    <a:pt x="524386" y="3306983"/>
                  </a:lnTo>
                  <a:lnTo>
                    <a:pt x="543448" y="3309849"/>
                  </a:lnTo>
                  <a:lnTo>
                    <a:pt x="543448" y="3410465"/>
                  </a:lnTo>
                  <a:lnTo>
                    <a:pt x="561238" y="3412694"/>
                  </a:lnTo>
                  <a:lnTo>
                    <a:pt x="579347" y="3415241"/>
                  </a:lnTo>
                  <a:lnTo>
                    <a:pt x="597455" y="3417152"/>
                  </a:lnTo>
                  <a:lnTo>
                    <a:pt x="615881" y="3418744"/>
                  </a:lnTo>
                  <a:lnTo>
                    <a:pt x="615881" y="3318446"/>
                  </a:lnTo>
                  <a:lnTo>
                    <a:pt x="634307" y="3320038"/>
                  </a:lnTo>
                  <a:lnTo>
                    <a:pt x="652415" y="3320993"/>
                  </a:lnTo>
                  <a:lnTo>
                    <a:pt x="670524" y="3321948"/>
                  </a:lnTo>
                  <a:lnTo>
                    <a:pt x="688950" y="3322585"/>
                  </a:lnTo>
                  <a:lnTo>
                    <a:pt x="688950" y="3422883"/>
                  </a:lnTo>
                  <a:lnTo>
                    <a:pt x="710235" y="3423520"/>
                  </a:lnTo>
                  <a:lnTo>
                    <a:pt x="732155" y="3423520"/>
                  </a:lnTo>
                  <a:lnTo>
                    <a:pt x="762018" y="3423201"/>
                  </a:lnTo>
                  <a:lnTo>
                    <a:pt x="762018" y="3322904"/>
                  </a:lnTo>
                  <a:lnTo>
                    <a:pt x="790928" y="3321948"/>
                  </a:lnTo>
                  <a:lnTo>
                    <a:pt x="818884" y="3320675"/>
                  </a:lnTo>
                  <a:lnTo>
                    <a:pt x="846524" y="3318446"/>
                  </a:lnTo>
                  <a:lnTo>
                    <a:pt x="873845" y="3315899"/>
                  </a:lnTo>
                  <a:lnTo>
                    <a:pt x="900531" y="3312715"/>
                  </a:lnTo>
                  <a:lnTo>
                    <a:pt x="926581" y="3309212"/>
                  </a:lnTo>
                  <a:lnTo>
                    <a:pt x="951996" y="3304755"/>
                  </a:lnTo>
                  <a:lnTo>
                    <a:pt x="976776" y="3299978"/>
                  </a:lnTo>
                  <a:lnTo>
                    <a:pt x="1000921" y="3294884"/>
                  </a:lnTo>
                  <a:lnTo>
                    <a:pt x="1023794" y="3289471"/>
                  </a:lnTo>
                  <a:lnTo>
                    <a:pt x="1046350" y="3283421"/>
                  </a:lnTo>
                  <a:lnTo>
                    <a:pt x="1067953" y="3277053"/>
                  </a:lnTo>
                  <a:lnTo>
                    <a:pt x="1088285" y="3270048"/>
                  </a:lnTo>
                  <a:lnTo>
                    <a:pt x="1108300" y="3263043"/>
                  </a:lnTo>
                  <a:lnTo>
                    <a:pt x="1126726" y="3255083"/>
                  </a:lnTo>
                  <a:lnTo>
                    <a:pt x="1144516" y="3247123"/>
                  </a:lnTo>
                  <a:lnTo>
                    <a:pt x="1144516" y="3349968"/>
                  </a:lnTo>
                  <a:lnTo>
                    <a:pt x="1152459" y="3346147"/>
                  </a:lnTo>
                  <a:lnTo>
                    <a:pt x="1159766" y="3342008"/>
                  </a:lnTo>
                  <a:lnTo>
                    <a:pt x="1167390" y="3337232"/>
                  </a:lnTo>
                  <a:lnTo>
                    <a:pt x="1175015" y="3332456"/>
                  </a:lnTo>
                  <a:lnTo>
                    <a:pt x="1182004" y="3327680"/>
                  </a:lnTo>
                  <a:lnTo>
                    <a:pt x="1188358" y="3322904"/>
                  </a:lnTo>
                  <a:lnTo>
                    <a:pt x="1194076" y="3318446"/>
                  </a:lnTo>
                  <a:lnTo>
                    <a:pt x="1199477" y="3313988"/>
                  </a:lnTo>
                  <a:lnTo>
                    <a:pt x="1199477" y="3215601"/>
                  </a:lnTo>
                  <a:lnTo>
                    <a:pt x="1206784" y="3209870"/>
                  </a:lnTo>
                  <a:lnTo>
                    <a:pt x="1213455" y="3204457"/>
                  </a:lnTo>
                  <a:lnTo>
                    <a:pt x="1220126" y="3198725"/>
                  </a:lnTo>
                  <a:lnTo>
                    <a:pt x="1226163" y="3192994"/>
                  </a:lnTo>
                  <a:lnTo>
                    <a:pt x="1232199" y="3186944"/>
                  </a:lnTo>
                  <a:lnTo>
                    <a:pt x="1237282" y="3181531"/>
                  </a:lnTo>
                  <a:lnTo>
                    <a:pt x="1242047" y="3175163"/>
                  </a:lnTo>
                  <a:lnTo>
                    <a:pt x="1246177" y="3169114"/>
                  </a:lnTo>
                  <a:lnTo>
                    <a:pt x="1250307" y="3162745"/>
                  </a:lnTo>
                  <a:lnTo>
                    <a:pt x="1253802" y="3157014"/>
                  </a:lnTo>
                  <a:lnTo>
                    <a:pt x="1256661" y="3150646"/>
                  </a:lnTo>
                  <a:lnTo>
                    <a:pt x="1258885" y="3144278"/>
                  </a:lnTo>
                  <a:lnTo>
                    <a:pt x="1260791" y="3137910"/>
                  </a:lnTo>
                  <a:lnTo>
                    <a:pt x="1262379" y="3131223"/>
                  </a:lnTo>
                  <a:lnTo>
                    <a:pt x="1263332" y="3124855"/>
                  </a:lnTo>
                  <a:lnTo>
                    <a:pt x="1263650" y="3118169"/>
                  </a:lnTo>
                  <a:lnTo>
                    <a:pt x="1263650" y="3251581"/>
                  </a:lnTo>
                  <a:lnTo>
                    <a:pt x="1263332" y="3251899"/>
                  </a:lnTo>
                  <a:lnTo>
                    <a:pt x="1263332" y="3255720"/>
                  </a:lnTo>
                  <a:lnTo>
                    <a:pt x="1263015" y="3259859"/>
                  </a:lnTo>
                  <a:lnTo>
                    <a:pt x="1262379" y="3264635"/>
                  </a:lnTo>
                  <a:lnTo>
                    <a:pt x="1261426" y="3269730"/>
                  </a:lnTo>
                  <a:lnTo>
                    <a:pt x="1260155" y="3274506"/>
                  </a:lnTo>
                  <a:lnTo>
                    <a:pt x="1258567" y="3279600"/>
                  </a:lnTo>
                  <a:lnTo>
                    <a:pt x="1256661" y="3284377"/>
                  </a:lnTo>
                  <a:lnTo>
                    <a:pt x="1254119" y="3289153"/>
                  </a:lnTo>
                  <a:lnTo>
                    <a:pt x="1251896" y="3294247"/>
                  </a:lnTo>
                  <a:lnTo>
                    <a:pt x="1248719" y="3299023"/>
                  </a:lnTo>
                  <a:lnTo>
                    <a:pt x="1245542" y="3303162"/>
                  </a:lnTo>
                  <a:lnTo>
                    <a:pt x="1242365" y="3307939"/>
                  </a:lnTo>
                  <a:lnTo>
                    <a:pt x="1238552" y="3312715"/>
                  </a:lnTo>
                  <a:lnTo>
                    <a:pt x="1234423" y="3317172"/>
                  </a:lnTo>
                  <a:lnTo>
                    <a:pt x="1225845" y="3326088"/>
                  </a:lnTo>
                  <a:lnTo>
                    <a:pt x="1215997" y="3335003"/>
                  </a:lnTo>
                  <a:lnTo>
                    <a:pt x="1204877" y="3343600"/>
                  </a:lnTo>
                  <a:lnTo>
                    <a:pt x="1192488" y="3351879"/>
                  </a:lnTo>
                  <a:lnTo>
                    <a:pt x="1179462" y="3360157"/>
                  </a:lnTo>
                  <a:lnTo>
                    <a:pt x="1165802" y="3367799"/>
                  </a:lnTo>
                  <a:lnTo>
                    <a:pt x="1150870" y="3375122"/>
                  </a:lnTo>
                  <a:lnTo>
                    <a:pt x="1134986" y="3382764"/>
                  </a:lnTo>
                  <a:lnTo>
                    <a:pt x="1118466" y="3389769"/>
                  </a:lnTo>
                  <a:lnTo>
                    <a:pt x="1100993" y="3396137"/>
                  </a:lnTo>
                  <a:lnTo>
                    <a:pt x="1082567" y="3402824"/>
                  </a:lnTo>
                  <a:lnTo>
                    <a:pt x="1063506" y="3408873"/>
                  </a:lnTo>
                  <a:lnTo>
                    <a:pt x="1043491" y="3414286"/>
                  </a:lnTo>
                  <a:lnTo>
                    <a:pt x="1022841" y="3420017"/>
                  </a:lnTo>
                  <a:lnTo>
                    <a:pt x="1001874" y="3424794"/>
                  </a:lnTo>
                  <a:lnTo>
                    <a:pt x="979953" y="3429570"/>
                  </a:lnTo>
                  <a:lnTo>
                    <a:pt x="957397" y="3433709"/>
                  </a:lnTo>
                  <a:lnTo>
                    <a:pt x="934524" y="3437848"/>
                  </a:lnTo>
                  <a:lnTo>
                    <a:pt x="910697" y="3441032"/>
                  </a:lnTo>
                  <a:lnTo>
                    <a:pt x="886235" y="3444216"/>
                  </a:lnTo>
                  <a:lnTo>
                    <a:pt x="861773" y="3446764"/>
                  </a:lnTo>
                  <a:lnTo>
                    <a:pt x="836675" y="3448992"/>
                  </a:lnTo>
                  <a:lnTo>
                    <a:pt x="810942" y="3450584"/>
                  </a:lnTo>
                  <a:lnTo>
                    <a:pt x="784892" y="3451540"/>
                  </a:lnTo>
                  <a:lnTo>
                    <a:pt x="758841" y="3452495"/>
                  </a:lnTo>
                  <a:lnTo>
                    <a:pt x="732155" y="3452813"/>
                  </a:lnTo>
                  <a:lnTo>
                    <a:pt x="704834" y="3452495"/>
                  </a:lnTo>
                  <a:lnTo>
                    <a:pt x="677513" y="3451540"/>
                  </a:lnTo>
                  <a:lnTo>
                    <a:pt x="651145" y="3450584"/>
                  </a:lnTo>
                  <a:lnTo>
                    <a:pt x="625094" y="3448356"/>
                  </a:lnTo>
                  <a:lnTo>
                    <a:pt x="599361" y="3446445"/>
                  </a:lnTo>
                  <a:lnTo>
                    <a:pt x="574264" y="3443579"/>
                  </a:lnTo>
                  <a:lnTo>
                    <a:pt x="549484" y="3440395"/>
                  </a:lnTo>
                  <a:lnTo>
                    <a:pt x="525339" y="3436893"/>
                  </a:lnTo>
                  <a:lnTo>
                    <a:pt x="501513" y="3433072"/>
                  </a:lnTo>
                  <a:lnTo>
                    <a:pt x="478639" y="3428296"/>
                  </a:lnTo>
                  <a:lnTo>
                    <a:pt x="456718" y="3423520"/>
                  </a:lnTo>
                  <a:lnTo>
                    <a:pt x="434798" y="3418425"/>
                  </a:lnTo>
                  <a:lnTo>
                    <a:pt x="413830" y="3412694"/>
                  </a:lnTo>
                  <a:lnTo>
                    <a:pt x="394134" y="3406963"/>
                  </a:lnTo>
                  <a:lnTo>
                    <a:pt x="374755" y="3400595"/>
                  </a:lnTo>
                  <a:lnTo>
                    <a:pt x="356329" y="3393908"/>
                  </a:lnTo>
                  <a:lnTo>
                    <a:pt x="338538" y="3386585"/>
                  </a:lnTo>
                  <a:lnTo>
                    <a:pt x="322018" y="3379580"/>
                  </a:lnTo>
                  <a:lnTo>
                    <a:pt x="306134" y="3372257"/>
                  </a:lnTo>
                  <a:lnTo>
                    <a:pt x="291520" y="3364296"/>
                  </a:lnTo>
                  <a:lnTo>
                    <a:pt x="277542" y="3356018"/>
                  </a:lnTo>
                  <a:lnTo>
                    <a:pt x="264834" y="3347421"/>
                  </a:lnTo>
                  <a:lnTo>
                    <a:pt x="253079" y="3338824"/>
                  </a:lnTo>
                  <a:lnTo>
                    <a:pt x="242278" y="3330227"/>
                  </a:lnTo>
                  <a:lnTo>
                    <a:pt x="237513" y="3325451"/>
                  </a:lnTo>
                  <a:lnTo>
                    <a:pt x="232747" y="3320675"/>
                  </a:lnTo>
                  <a:lnTo>
                    <a:pt x="228617" y="3316217"/>
                  </a:lnTo>
                  <a:lnTo>
                    <a:pt x="224487" y="3311441"/>
                  </a:lnTo>
                  <a:lnTo>
                    <a:pt x="220993" y="3306983"/>
                  </a:lnTo>
                  <a:lnTo>
                    <a:pt x="217498" y="3302207"/>
                  </a:lnTo>
                  <a:lnTo>
                    <a:pt x="214321" y="3297431"/>
                  </a:lnTo>
                  <a:lnTo>
                    <a:pt x="211462" y="3292337"/>
                  </a:lnTo>
                  <a:lnTo>
                    <a:pt x="208921" y="3287561"/>
                  </a:lnTo>
                  <a:lnTo>
                    <a:pt x="206697" y="3282148"/>
                  </a:lnTo>
                  <a:lnTo>
                    <a:pt x="204791" y="3277690"/>
                  </a:lnTo>
                  <a:lnTo>
                    <a:pt x="203202" y="3272277"/>
                  </a:lnTo>
                  <a:lnTo>
                    <a:pt x="201931" y="3267183"/>
                  </a:lnTo>
                  <a:lnTo>
                    <a:pt x="201296" y="3262088"/>
                  </a:lnTo>
                  <a:lnTo>
                    <a:pt x="200978" y="3256994"/>
                  </a:lnTo>
                  <a:lnTo>
                    <a:pt x="200343" y="3251899"/>
                  </a:lnTo>
                  <a:lnTo>
                    <a:pt x="200025" y="3251899"/>
                  </a:lnTo>
                  <a:lnTo>
                    <a:pt x="200025" y="3117850"/>
                  </a:lnTo>
                  <a:close/>
                  <a:moveTo>
                    <a:pt x="1263332" y="3111818"/>
                  </a:moveTo>
                  <a:lnTo>
                    <a:pt x="1263650" y="3117533"/>
                  </a:lnTo>
                  <a:lnTo>
                    <a:pt x="1263332" y="3119438"/>
                  </a:lnTo>
                  <a:lnTo>
                    <a:pt x="1263332" y="3116263"/>
                  </a:lnTo>
                  <a:lnTo>
                    <a:pt x="1263332" y="3111818"/>
                  </a:lnTo>
                  <a:close/>
                  <a:moveTo>
                    <a:pt x="1263253" y="3110548"/>
                  </a:moveTo>
                  <a:lnTo>
                    <a:pt x="1263332" y="3111183"/>
                  </a:lnTo>
                  <a:lnTo>
                    <a:pt x="1263332" y="3111818"/>
                  </a:lnTo>
                  <a:lnTo>
                    <a:pt x="1263253" y="3110548"/>
                  </a:lnTo>
                  <a:close/>
                  <a:moveTo>
                    <a:pt x="1892592" y="3107220"/>
                  </a:moveTo>
                  <a:lnTo>
                    <a:pt x="1892592" y="3210034"/>
                  </a:lnTo>
                  <a:lnTo>
                    <a:pt x="1913877" y="3210983"/>
                  </a:lnTo>
                  <a:lnTo>
                    <a:pt x="1935480" y="3210983"/>
                  </a:lnTo>
                  <a:lnTo>
                    <a:pt x="1965343" y="3210667"/>
                  </a:lnTo>
                  <a:lnTo>
                    <a:pt x="1965343" y="3107537"/>
                  </a:lnTo>
                  <a:lnTo>
                    <a:pt x="1935480" y="3107853"/>
                  </a:lnTo>
                  <a:lnTo>
                    <a:pt x="1913877" y="3107853"/>
                  </a:lnTo>
                  <a:lnTo>
                    <a:pt x="1892592" y="3107220"/>
                  </a:lnTo>
                  <a:close/>
                  <a:moveTo>
                    <a:pt x="200819" y="3107046"/>
                  </a:moveTo>
                  <a:lnTo>
                    <a:pt x="200378" y="3110133"/>
                  </a:lnTo>
                  <a:lnTo>
                    <a:pt x="200025" y="3115072"/>
                  </a:lnTo>
                  <a:lnTo>
                    <a:pt x="200025" y="3110751"/>
                  </a:lnTo>
                  <a:lnTo>
                    <a:pt x="200819" y="3107046"/>
                  </a:lnTo>
                  <a:close/>
                  <a:moveTo>
                    <a:pt x="2489519" y="3103562"/>
                  </a:moveTo>
                  <a:lnTo>
                    <a:pt x="2490471" y="3109906"/>
                  </a:lnTo>
                  <a:lnTo>
                    <a:pt x="2490788" y="3116568"/>
                  </a:lnTo>
                  <a:lnTo>
                    <a:pt x="2490788" y="3252652"/>
                  </a:lnTo>
                  <a:lnTo>
                    <a:pt x="2490471" y="3252969"/>
                  </a:lnTo>
                  <a:lnTo>
                    <a:pt x="2489836" y="3260899"/>
                  </a:lnTo>
                  <a:lnTo>
                    <a:pt x="2489519" y="3265657"/>
                  </a:lnTo>
                  <a:lnTo>
                    <a:pt x="2488250" y="3270733"/>
                  </a:lnTo>
                  <a:lnTo>
                    <a:pt x="2487298" y="3275491"/>
                  </a:lnTo>
                  <a:lnTo>
                    <a:pt x="2485711" y="3280566"/>
                  </a:lnTo>
                  <a:lnTo>
                    <a:pt x="2483490" y="3285325"/>
                  </a:lnTo>
                  <a:lnTo>
                    <a:pt x="2481269" y="3290083"/>
                  </a:lnTo>
                  <a:lnTo>
                    <a:pt x="2479048" y="3294841"/>
                  </a:lnTo>
                  <a:lnTo>
                    <a:pt x="2475874" y="3299599"/>
                  </a:lnTo>
                  <a:lnTo>
                    <a:pt x="2472701" y="3304357"/>
                  </a:lnTo>
                  <a:lnTo>
                    <a:pt x="2469528" y="3309115"/>
                  </a:lnTo>
                  <a:lnTo>
                    <a:pt x="2465403" y="3313874"/>
                  </a:lnTo>
                  <a:lnTo>
                    <a:pt x="2461595" y="3317997"/>
                  </a:lnTo>
                  <a:lnTo>
                    <a:pt x="2453028" y="3327196"/>
                  </a:lnTo>
                  <a:lnTo>
                    <a:pt x="2443191" y="3335761"/>
                  </a:lnTo>
                  <a:lnTo>
                    <a:pt x="2432086" y="3344643"/>
                  </a:lnTo>
                  <a:lnTo>
                    <a:pt x="2419710" y="3352891"/>
                  </a:lnTo>
                  <a:lnTo>
                    <a:pt x="2406701" y="3360504"/>
                  </a:lnTo>
                  <a:lnTo>
                    <a:pt x="2393056" y="3368434"/>
                  </a:lnTo>
                  <a:lnTo>
                    <a:pt x="2378143" y="3376047"/>
                  </a:lnTo>
                  <a:lnTo>
                    <a:pt x="2362277" y="3383660"/>
                  </a:lnTo>
                  <a:lnTo>
                    <a:pt x="2345777" y="3390322"/>
                  </a:lnTo>
                  <a:lnTo>
                    <a:pt x="2328325" y="3396983"/>
                  </a:lnTo>
                  <a:lnTo>
                    <a:pt x="2309921" y="3403327"/>
                  </a:lnTo>
                  <a:lnTo>
                    <a:pt x="2290882" y="3409671"/>
                  </a:lnTo>
                  <a:lnTo>
                    <a:pt x="2270892" y="3415064"/>
                  </a:lnTo>
                  <a:lnTo>
                    <a:pt x="2250267" y="3420139"/>
                  </a:lnTo>
                  <a:lnTo>
                    <a:pt x="2229324" y="3425215"/>
                  </a:lnTo>
                  <a:lnTo>
                    <a:pt x="2207430" y="3429973"/>
                  </a:lnTo>
                  <a:lnTo>
                    <a:pt x="2184901" y="3434414"/>
                  </a:lnTo>
                  <a:lnTo>
                    <a:pt x="2162054" y="3437903"/>
                  </a:lnTo>
                  <a:lnTo>
                    <a:pt x="2138256" y="3441393"/>
                  </a:lnTo>
                  <a:lnTo>
                    <a:pt x="2113823" y="3444565"/>
                  </a:lnTo>
                  <a:lnTo>
                    <a:pt x="2089390" y="3447102"/>
                  </a:lnTo>
                  <a:lnTo>
                    <a:pt x="2064323" y="3449006"/>
                  </a:lnTo>
                  <a:lnTo>
                    <a:pt x="2038621" y="3450909"/>
                  </a:lnTo>
                  <a:lnTo>
                    <a:pt x="2012601" y="3452178"/>
                  </a:lnTo>
                  <a:lnTo>
                    <a:pt x="1986582" y="3452812"/>
                  </a:lnTo>
                  <a:lnTo>
                    <a:pt x="1959928" y="3452812"/>
                  </a:lnTo>
                  <a:lnTo>
                    <a:pt x="1932639" y="3452812"/>
                  </a:lnTo>
                  <a:lnTo>
                    <a:pt x="1905350" y="3452178"/>
                  </a:lnTo>
                  <a:lnTo>
                    <a:pt x="1879014" y="3450592"/>
                  </a:lnTo>
                  <a:lnTo>
                    <a:pt x="1852994" y="3449006"/>
                  </a:lnTo>
                  <a:lnTo>
                    <a:pt x="1827292" y="3446468"/>
                  </a:lnTo>
                  <a:lnTo>
                    <a:pt x="1802224" y="3443930"/>
                  </a:lnTo>
                  <a:lnTo>
                    <a:pt x="1777157" y="3441075"/>
                  </a:lnTo>
                  <a:lnTo>
                    <a:pt x="1753359" y="3437269"/>
                  </a:lnTo>
                  <a:lnTo>
                    <a:pt x="1729560" y="3433145"/>
                  </a:lnTo>
                  <a:lnTo>
                    <a:pt x="1706714" y="3428704"/>
                  </a:lnTo>
                  <a:lnTo>
                    <a:pt x="1684502" y="3424263"/>
                  </a:lnTo>
                  <a:lnTo>
                    <a:pt x="1662925" y="3418871"/>
                  </a:lnTo>
                  <a:lnTo>
                    <a:pt x="1641983" y="3413478"/>
                  </a:lnTo>
                  <a:lnTo>
                    <a:pt x="1622309" y="3407134"/>
                  </a:lnTo>
                  <a:lnTo>
                    <a:pt x="1602953" y="3400790"/>
                  </a:lnTo>
                  <a:lnTo>
                    <a:pt x="1584549" y="3394445"/>
                  </a:lnTo>
                  <a:lnTo>
                    <a:pt x="1566780" y="3387467"/>
                  </a:lnTo>
                  <a:lnTo>
                    <a:pt x="1550280" y="3380488"/>
                  </a:lnTo>
                  <a:lnTo>
                    <a:pt x="1534414" y="3372558"/>
                  </a:lnTo>
                  <a:lnTo>
                    <a:pt x="1519501" y="3364945"/>
                  </a:lnTo>
                  <a:lnTo>
                    <a:pt x="1505539" y="3356697"/>
                  </a:lnTo>
                  <a:lnTo>
                    <a:pt x="1493164" y="3348450"/>
                  </a:lnTo>
                  <a:lnTo>
                    <a:pt x="1481106" y="3339885"/>
                  </a:lnTo>
                  <a:lnTo>
                    <a:pt x="1470635" y="3330686"/>
                  </a:lnTo>
                  <a:lnTo>
                    <a:pt x="1465875" y="3326245"/>
                  </a:lnTo>
                  <a:lnTo>
                    <a:pt x="1461116" y="3321487"/>
                  </a:lnTo>
                  <a:lnTo>
                    <a:pt x="1456673" y="3317363"/>
                  </a:lnTo>
                  <a:lnTo>
                    <a:pt x="1452866" y="3312605"/>
                  </a:lnTo>
                  <a:lnTo>
                    <a:pt x="1449375" y="3307847"/>
                  </a:lnTo>
                  <a:lnTo>
                    <a:pt x="1445885" y="3303088"/>
                  </a:lnTo>
                  <a:lnTo>
                    <a:pt x="1442712" y="3298013"/>
                  </a:lnTo>
                  <a:lnTo>
                    <a:pt x="1439856" y="3293255"/>
                  </a:lnTo>
                  <a:lnTo>
                    <a:pt x="1437000" y="3288497"/>
                  </a:lnTo>
                  <a:lnTo>
                    <a:pt x="1435096" y="3283421"/>
                  </a:lnTo>
                  <a:lnTo>
                    <a:pt x="1433192" y="3278346"/>
                  </a:lnTo>
                  <a:lnTo>
                    <a:pt x="1431606" y="3273588"/>
                  </a:lnTo>
                  <a:lnTo>
                    <a:pt x="1430337" y="3268512"/>
                  </a:lnTo>
                  <a:lnTo>
                    <a:pt x="1429702" y="3263437"/>
                  </a:lnTo>
                  <a:lnTo>
                    <a:pt x="1429385" y="3258044"/>
                  </a:lnTo>
                  <a:lnTo>
                    <a:pt x="1428750" y="3252969"/>
                  </a:lnTo>
                  <a:lnTo>
                    <a:pt x="1428750" y="3155268"/>
                  </a:lnTo>
                  <a:lnTo>
                    <a:pt x="1438269" y="3162881"/>
                  </a:lnTo>
                  <a:lnTo>
                    <a:pt x="1449058" y="3170177"/>
                  </a:lnTo>
                  <a:lnTo>
                    <a:pt x="1459846" y="3177473"/>
                  </a:lnTo>
                  <a:lnTo>
                    <a:pt x="1471270" y="3184134"/>
                  </a:lnTo>
                  <a:lnTo>
                    <a:pt x="1483645" y="3190795"/>
                  </a:lnTo>
                  <a:lnTo>
                    <a:pt x="1496337" y="3197140"/>
                  </a:lnTo>
                  <a:lnTo>
                    <a:pt x="1509347" y="3203484"/>
                  </a:lnTo>
                  <a:lnTo>
                    <a:pt x="1522674" y="3209194"/>
                  </a:lnTo>
                  <a:lnTo>
                    <a:pt x="1536953" y="3215221"/>
                  </a:lnTo>
                  <a:lnTo>
                    <a:pt x="1550915" y="3220613"/>
                  </a:lnTo>
                  <a:lnTo>
                    <a:pt x="1566145" y="3226006"/>
                  </a:lnTo>
                  <a:lnTo>
                    <a:pt x="1581376" y="3231081"/>
                  </a:lnTo>
                  <a:lnTo>
                    <a:pt x="1597242" y="3235839"/>
                  </a:lnTo>
                  <a:lnTo>
                    <a:pt x="1612790" y="3240598"/>
                  </a:lnTo>
                  <a:lnTo>
                    <a:pt x="1628973" y="3244721"/>
                  </a:lnTo>
                  <a:lnTo>
                    <a:pt x="1646108" y="3248845"/>
                  </a:lnTo>
                  <a:lnTo>
                    <a:pt x="1662608" y="3252652"/>
                  </a:lnTo>
                  <a:lnTo>
                    <a:pt x="1680060" y="3256141"/>
                  </a:lnTo>
                  <a:lnTo>
                    <a:pt x="1697195" y="3259313"/>
                  </a:lnTo>
                  <a:lnTo>
                    <a:pt x="1714964" y="3262485"/>
                  </a:lnTo>
                  <a:lnTo>
                    <a:pt x="1732733" y="3265657"/>
                  </a:lnTo>
                  <a:lnTo>
                    <a:pt x="1750820" y="3268195"/>
                  </a:lnTo>
                  <a:lnTo>
                    <a:pt x="1768907" y="3270416"/>
                  </a:lnTo>
                  <a:lnTo>
                    <a:pt x="1786993" y="3272636"/>
                  </a:lnTo>
                  <a:lnTo>
                    <a:pt x="1805715" y="3274857"/>
                  </a:lnTo>
                  <a:lnTo>
                    <a:pt x="1824119" y="3276443"/>
                  </a:lnTo>
                  <a:lnTo>
                    <a:pt x="1842840" y="3277394"/>
                  </a:lnTo>
                  <a:lnTo>
                    <a:pt x="1861561" y="3278663"/>
                  </a:lnTo>
                  <a:lnTo>
                    <a:pt x="1880283" y="3279615"/>
                  </a:lnTo>
                  <a:lnTo>
                    <a:pt x="1898687" y="3280249"/>
                  </a:lnTo>
                  <a:lnTo>
                    <a:pt x="1917725" y="3280566"/>
                  </a:lnTo>
                  <a:lnTo>
                    <a:pt x="1936129" y="3280566"/>
                  </a:lnTo>
                  <a:lnTo>
                    <a:pt x="1958658" y="3280566"/>
                  </a:lnTo>
                  <a:lnTo>
                    <a:pt x="1981187" y="3280249"/>
                  </a:lnTo>
                  <a:lnTo>
                    <a:pt x="2003399" y="3278980"/>
                  </a:lnTo>
                  <a:lnTo>
                    <a:pt x="2025928" y="3278029"/>
                  </a:lnTo>
                  <a:lnTo>
                    <a:pt x="2048140" y="3276443"/>
                  </a:lnTo>
                  <a:lnTo>
                    <a:pt x="2070034" y="3274222"/>
                  </a:lnTo>
                  <a:lnTo>
                    <a:pt x="2092246" y="3272002"/>
                  </a:lnTo>
                  <a:lnTo>
                    <a:pt x="2114458" y="3269464"/>
                  </a:lnTo>
                  <a:lnTo>
                    <a:pt x="2135718" y="3266609"/>
                  </a:lnTo>
                  <a:lnTo>
                    <a:pt x="2157295" y="3263437"/>
                  </a:lnTo>
                  <a:lnTo>
                    <a:pt x="2178237" y="3259313"/>
                  </a:lnTo>
                  <a:lnTo>
                    <a:pt x="2198545" y="3255507"/>
                  </a:lnTo>
                  <a:lnTo>
                    <a:pt x="2219170" y="3251066"/>
                  </a:lnTo>
                  <a:lnTo>
                    <a:pt x="2239161" y="3246307"/>
                  </a:lnTo>
                  <a:lnTo>
                    <a:pt x="2258517" y="3241232"/>
                  </a:lnTo>
                  <a:lnTo>
                    <a:pt x="2277555" y="3235839"/>
                  </a:lnTo>
                  <a:lnTo>
                    <a:pt x="2295959" y="3230130"/>
                  </a:lnTo>
                  <a:lnTo>
                    <a:pt x="2314046" y="3223785"/>
                  </a:lnTo>
                  <a:lnTo>
                    <a:pt x="2331498" y="3217441"/>
                  </a:lnTo>
                  <a:lnTo>
                    <a:pt x="2348316" y="3210780"/>
                  </a:lnTo>
                  <a:lnTo>
                    <a:pt x="2364498" y="3203801"/>
                  </a:lnTo>
                  <a:lnTo>
                    <a:pt x="2380047" y="3196188"/>
                  </a:lnTo>
                  <a:lnTo>
                    <a:pt x="2394643" y="3188575"/>
                  </a:lnTo>
                  <a:lnTo>
                    <a:pt x="2408605" y="3180645"/>
                  </a:lnTo>
                  <a:lnTo>
                    <a:pt x="2422249" y="3171763"/>
                  </a:lnTo>
                  <a:lnTo>
                    <a:pt x="2434307" y="3163198"/>
                  </a:lnTo>
                  <a:lnTo>
                    <a:pt x="2445730" y="3153999"/>
                  </a:lnTo>
                  <a:lnTo>
                    <a:pt x="2456518" y="3144800"/>
                  </a:lnTo>
                  <a:lnTo>
                    <a:pt x="2466355" y="3134966"/>
                  </a:lnTo>
                  <a:lnTo>
                    <a:pt x="2471115" y="3129574"/>
                  </a:lnTo>
                  <a:lnTo>
                    <a:pt x="2474922" y="3124498"/>
                  </a:lnTo>
                  <a:lnTo>
                    <a:pt x="2479365" y="3119423"/>
                  </a:lnTo>
                  <a:lnTo>
                    <a:pt x="2482855" y="3114347"/>
                  </a:lnTo>
                  <a:lnTo>
                    <a:pt x="2486346" y="3108955"/>
                  </a:lnTo>
                  <a:lnTo>
                    <a:pt x="2489519" y="3103562"/>
                  </a:lnTo>
                  <a:close/>
                  <a:moveTo>
                    <a:pt x="201789" y="3100564"/>
                  </a:moveTo>
                  <a:lnTo>
                    <a:pt x="201084" y="3105812"/>
                  </a:lnTo>
                  <a:lnTo>
                    <a:pt x="200819" y="3107046"/>
                  </a:lnTo>
                  <a:lnTo>
                    <a:pt x="201084" y="3105194"/>
                  </a:lnTo>
                  <a:lnTo>
                    <a:pt x="201789" y="3100564"/>
                  </a:lnTo>
                  <a:close/>
                  <a:moveTo>
                    <a:pt x="1260475" y="3095625"/>
                  </a:moveTo>
                  <a:lnTo>
                    <a:pt x="1262062" y="3101340"/>
                  </a:lnTo>
                  <a:lnTo>
                    <a:pt x="1263015" y="3106738"/>
                  </a:lnTo>
                  <a:lnTo>
                    <a:pt x="1263253" y="3110548"/>
                  </a:lnTo>
                  <a:lnTo>
                    <a:pt x="1262698" y="3106103"/>
                  </a:lnTo>
                  <a:lnTo>
                    <a:pt x="1261745" y="3100705"/>
                  </a:lnTo>
                  <a:lnTo>
                    <a:pt x="1260475" y="3095625"/>
                  </a:lnTo>
                  <a:close/>
                  <a:moveTo>
                    <a:pt x="1746773" y="3094566"/>
                  </a:moveTo>
                  <a:lnTo>
                    <a:pt x="1746773" y="3198013"/>
                  </a:lnTo>
                  <a:lnTo>
                    <a:pt x="1764563" y="3200227"/>
                  </a:lnTo>
                  <a:lnTo>
                    <a:pt x="1782671" y="3202758"/>
                  </a:lnTo>
                  <a:lnTo>
                    <a:pt x="1800780" y="3204656"/>
                  </a:lnTo>
                  <a:lnTo>
                    <a:pt x="1819841" y="3206238"/>
                  </a:lnTo>
                  <a:lnTo>
                    <a:pt x="1819841" y="3102791"/>
                  </a:lnTo>
                  <a:lnTo>
                    <a:pt x="1800780" y="3101210"/>
                  </a:lnTo>
                  <a:lnTo>
                    <a:pt x="1782671" y="3099312"/>
                  </a:lnTo>
                  <a:lnTo>
                    <a:pt x="1764563" y="3097097"/>
                  </a:lnTo>
                  <a:lnTo>
                    <a:pt x="1746773" y="3094566"/>
                  </a:lnTo>
                  <a:close/>
                  <a:moveTo>
                    <a:pt x="1600953" y="3061666"/>
                  </a:moveTo>
                  <a:lnTo>
                    <a:pt x="1600953" y="3166378"/>
                  </a:lnTo>
                  <a:lnTo>
                    <a:pt x="1618744" y="3171756"/>
                  </a:lnTo>
                  <a:lnTo>
                    <a:pt x="1636217" y="3176501"/>
                  </a:lnTo>
                  <a:lnTo>
                    <a:pt x="1654960" y="3180930"/>
                  </a:lnTo>
                  <a:lnTo>
                    <a:pt x="1673704" y="3185042"/>
                  </a:lnTo>
                  <a:lnTo>
                    <a:pt x="1673704" y="3080963"/>
                  </a:lnTo>
                  <a:lnTo>
                    <a:pt x="1654960" y="3076534"/>
                  </a:lnTo>
                  <a:lnTo>
                    <a:pt x="1636217" y="3071789"/>
                  </a:lnTo>
                  <a:lnTo>
                    <a:pt x="1618108" y="3066728"/>
                  </a:lnTo>
                  <a:lnTo>
                    <a:pt x="1600953" y="3061666"/>
                  </a:lnTo>
                  <a:close/>
                  <a:moveTo>
                    <a:pt x="3151360" y="3046095"/>
                  </a:moveTo>
                  <a:lnTo>
                    <a:pt x="3151360" y="3160713"/>
                  </a:lnTo>
                  <a:lnTo>
                    <a:pt x="3174848" y="3161665"/>
                  </a:lnTo>
                  <a:lnTo>
                    <a:pt x="3198972" y="3161665"/>
                  </a:lnTo>
                  <a:lnTo>
                    <a:pt x="3231983" y="3161348"/>
                  </a:lnTo>
                  <a:lnTo>
                    <a:pt x="3231983" y="3046413"/>
                  </a:lnTo>
                  <a:lnTo>
                    <a:pt x="3198972" y="3046730"/>
                  </a:lnTo>
                  <a:lnTo>
                    <a:pt x="3174848" y="3046413"/>
                  </a:lnTo>
                  <a:lnTo>
                    <a:pt x="3151360" y="3046095"/>
                  </a:lnTo>
                  <a:close/>
                  <a:moveTo>
                    <a:pt x="3815080" y="3040062"/>
                  </a:moveTo>
                  <a:lnTo>
                    <a:pt x="3816033" y="3047365"/>
                  </a:lnTo>
                  <a:lnTo>
                    <a:pt x="3816350" y="3054985"/>
                  </a:lnTo>
                  <a:lnTo>
                    <a:pt x="3816350" y="3206115"/>
                  </a:lnTo>
                  <a:lnTo>
                    <a:pt x="3816033" y="3206432"/>
                  </a:lnTo>
                  <a:lnTo>
                    <a:pt x="3815398" y="3214687"/>
                  </a:lnTo>
                  <a:lnTo>
                    <a:pt x="3814763" y="3220720"/>
                  </a:lnTo>
                  <a:lnTo>
                    <a:pt x="3813493" y="3226117"/>
                  </a:lnTo>
                  <a:lnTo>
                    <a:pt x="3811906" y="3231197"/>
                  </a:lnTo>
                  <a:lnTo>
                    <a:pt x="3810319" y="3236912"/>
                  </a:lnTo>
                  <a:lnTo>
                    <a:pt x="3808097" y="3242310"/>
                  </a:lnTo>
                  <a:lnTo>
                    <a:pt x="3805558" y="3248025"/>
                  </a:lnTo>
                  <a:lnTo>
                    <a:pt x="3803019" y="3253105"/>
                  </a:lnTo>
                  <a:lnTo>
                    <a:pt x="3799844" y="3258185"/>
                  </a:lnTo>
                  <a:lnTo>
                    <a:pt x="3796036" y="3263583"/>
                  </a:lnTo>
                  <a:lnTo>
                    <a:pt x="3792226" y="3268663"/>
                  </a:lnTo>
                  <a:lnTo>
                    <a:pt x="3788418" y="3274060"/>
                  </a:lnTo>
                  <a:lnTo>
                    <a:pt x="3783974" y="3278823"/>
                  </a:lnTo>
                  <a:lnTo>
                    <a:pt x="3779212" y="3283903"/>
                  </a:lnTo>
                  <a:lnTo>
                    <a:pt x="3774134" y="3288983"/>
                  </a:lnTo>
                  <a:lnTo>
                    <a:pt x="3768420" y="3293745"/>
                  </a:lnTo>
                  <a:lnTo>
                    <a:pt x="3763024" y="3298508"/>
                  </a:lnTo>
                  <a:lnTo>
                    <a:pt x="3750963" y="3307715"/>
                  </a:lnTo>
                  <a:lnTo>
                    <a:pt x="3737314" y="3317240"/>
                  </a:lnTo>
                  <a:lnTo>
                    <a:pt x="3722713" y="3326448"/>
                  </a:lnTo>
                  <a:lnTo>
                    <a:pt x="3707477" y="3335020"/>
                  </a:lnTo>
                  <a:lnTo>
                    <a:pt x="3690971" y="3343275"/>
                  </a:lnTo>
                  <a:lnTo>
                    <a:pt x="3673513" y="3351213"/>
                  </a:lnTo>
                  <a:lnTo>
                    <a:pt x="3655103" y="3359150"/>
                  </a:lnTo>
                  <a:lnTo>
                    <a:pt x="3635424" y="3366770"/>
                  </a:lnTo>
                  <a:lnTo>
                    <a:pt x="3615109" y="3373755"/>
                  </a:lnTo>
                  <a:lnTo>
                    <a:pt x="3593842" y="3380423"/>
                  </a:lnTo>
                  <a:lnTo>
                    <a:pt x="3571941" y="3386773"/>
                  </a:lnTo>
                  <a:lnTo>
                    <a:pt x="3549087" y="3392805"/>
                  </a:lnTo>
                  <a:lnTo>
                    <a:pt x="3525281" y="3398203"/>
                  </a:lnTo>
                  <a:lnTo>
                    <a:pt x="3501157" y="3403283"/>
                  </a:lnTo>
                  <a:lnTo>
                    <a:pt x="3476082" y="3408045"/>
                  </a:lnTo>
                  <a:lnTo>
                    <a:pt x="3450371" y="3411855"/>
                  </a:lnTo>
                  <a:lnTo>
                    <a:pt x="3424343" y="3415983"/>
                  </a:lnTo>
                  <a:lnTo>
                    <a:pt x="3397680" y="3419475"/>
                  </a:lnTo>
                  <a:lnTo>
                    <a:pt x="3370065" y="3422333"/>
                  </a:lnTo>
                  <a:lnTo>
                    <a:pt x="3341815" y="3424555"/>
                  </a:lnTo>
                  <a:lnTo>
                    <a:pt x="3313565" y="3426460"/>
                  </a:lnTo>
                  <a:lnTo>
                    <a:pt x="3284680" y="3427730"/>
                  </a:lnTo>
                  <a:lnTo>
                    <a:pt x="3255478" y="3428683"/>
                  </a:lnTo>
                  <a:lnTo>
                    <a:pt x="3225959" y="3429000"/>
                  </a:lnTo>
                  <a:lnTo>
                    <a:pt x="3195487" y="3428683"/>
                  </a:lnTo>
                  <a:lnTo>
                    <a:pt x="3165650" y="3427730"/>
                  </a:lnTo>
                  <a:lnTo>
                    <a:pt x="3136130" y="3426143"/>
                  </a:lnTo>
                  <a:lnTo>
                    <a:pt x="3106928" y="3424238"/>
                  </a:lnTo>
                  <a:lnTo>
                    <a:pt x="3078678" y="3422015"/>
                  </a:lnTo>
                  <a:lnTo>
                    <a:pt x="3050428" y="3418840"/>
                  </a:lnTo>
                  <a:lnTo>
                    <a:pt x="3022813" y="3415030"/>
                  </a:lnTo>
                  <a:lnTo>
                    <a:pt x="2996150" y="3411220"/>
                  </a:lnTo>
                  <a:lnTo>
                    <a:pt x="2970122" y="3406775"/>
                  </a:lnTo>
                  <a:lnTo>
                    <a:pt x="2944729" y="3402013"/>
                  </a:lnTo>
                  <a:lnTo>
                    <a:pt x="2919971" y="3396615"/>
                  </a:lnTo>
                  <a:lnTo>
                    <a:pt x="2895847" y="3390583"/>
                  </a:lnTo>
                  <a:lnTo>
                    <a:pt x="2872994" y="3384868"/>
                  </a:lnTo>
                  <a:lnTo>
                    <a:pt x="2850775" y="3378200"/>
                  </a:lnTo>
                  <a:lnTo>
                    <a:pt x="2829190" y="3370898"/>
                  </a:lnTo>
                  <a:lnTo>
                    <a:pt x="2808876" y="3363595"/>
                  </a:lnTo>
                  <a:lnTo>
                    <a:pt x="2789196" y="3355975"/>
                  </a:lnTo>
                  <a:lnTo>
                    <a:pt x="2770469" y="3347720"/>
                  </a:lnTo>
                  <a:lnTo>
                    <a:pt x="2753328" y="3339465"/>
                  </a:lnTo>
                  <a:lnTo>
                    <a:pt x="2736823" y="3330893"/>
                  </a:lnTo>
                  <a:lnTo>
                    <a:pt x="2721269" y="3321685"/>
                  </a:lnTo>
                  <a:lnTo>
                    <a:pt x="2706986" y="3312160"/>
                  </a:lnTo>
                  <a:lnTo>
                    <a:pt x="2693972" y="3302635"/>
                  </a:lnTo>
                  <a:lnTo>
                    <a:pt x="2688258" y="3297873"/>
                  </a:lnTo>
                  <a:lnTo>
                    <a:pt x="2682227" y="3292793"/>
                  </a:lnTo>
                  <a:lnTo>
                    <a:pt x="2676831" y="3287713"/>
                  </a:lnTo>
                  <a:lnTo>
                    <a:pt x="2671753" y="3282950"/>
                  </a:lnTo>
                  <a:lnTo>
                    <a:pt x="2666991" y="3277870"/>
                  </a:lnTo>
                  <a:lnTo>
                    <a:pt x="2662548" y="3272473"/>
                  </a:lnTo>
                  <a:lnTo>
                    <a:pt x="2658104" y="3267393"/>
                  </a:lnTo>
                  <a:lnTo>
                    <a:pt x="2654612" y="3261995"/>
                  </a:lnTo>
                  <a:lnTo>
                    <a:pt x="2651121" y="3256598"/>
                  </a:lnTo>
                  <a:lnTo>
                    <a:pt x="2647947" y="3251200"/>
                  </a:lnTo>
                  <a:lnTo>
                    <a:pt x="2645090" y="3245485"/>
                  </a:lnTo>
                  <a:lnTo>
                    <a:pt x="2642868" y="3240405"/>
                  </a:lnTo>
                  <a:lnTo>
                    <a:pt x="2640329" y="3234372"/>
                  </a:lnTo>
                  <a:lnTo>
                    <a:pt x="2638742" y="3228975"/>
                  </a:lnTo>
                  <a:lnTo>
                    <a:pt x="2637789" y="3223577"/>
                  </a:lnTo>
                  <a:lnTo>
                    <a:pt x="2636520" y="3217862"/>
                  </a:lnTo>
                  <a:lnTo>
                    <a:pt x="2636202" y="3212147"/>
                  </a:lnTo>
                  <a:lnTo>
                    <a:pt x="2635885" y="3206432"/>
                  </a:lnTo>
                  <a:lnTo>
                    <a:pt x="2635250" y="3206432"/>
                  </a:lnTo>
                  <a:lnTo>
                    <a:pt x="2635250" y="3097530"/>
                  </a:lnTo>
                  <a:lnTo>
                    <a:pt x="2646360" y="3105785"/>
                  </a:lnTo>
                  <a:lnTo>
                    <a:pt x="2657786" y="3114040"/>
                  </a:lnTo>
                  <a:lnTo>
                    <a:pt x="2670166" y="3121977"/>
                  </a:lnTo>
                  <a:lnTo>
                    <a:pt x="2683180" y="3129597"/>
                  </a:lnTo>
                  <a:lnTo>
                    <a:pt x="2696511" y="3136900"/>
                  </a:lnTo>
                  <a:lnTo>
                    <a:pt x="2710160" y="3144202"/>
                  </a:lnTo>
                  <a:lnTo>
                    <a:pt x="2724761" y="3151187"/>
                  </a:lnTo>
                  <a:lnTo>
                    <a:pt x="2740314" y="3157855"/>
                  </a:lnTo>
                  <a:lnTo>
                    <a:pt x="2755550" y="3164205"/>
                  </a:lnTo>
                  <a:lnTo>
                    <a:pt x="2771738" y="3170237"/>
                  </a:lnTo>
                  <a:lnTo>
                    <a:pt x="2788244" y="3176270"/>
                  </a:lnTo>
                  <a:lnTo>
                    <a:pt x="2805384" y="3181985"/>
                  </a:lnTo>
                  <a:lnTo>
                    <a:pt x="2822525" y="3187065"/>
                  </a:lnTo>
                  <a:lnTo>
                    <a:pt x="2840300" y="3192145"/>
                  </a:lnTo>
                  <a:lnTo>
                    <a:pt x="2858393" y="3196907"/>
                  </a:lnTo>
                  <a:lnTo>
                    <a:pt x="2877120" y="3201670"/>
                  </a:lnTo>
                  <a:lnTo>
                    <a:pt x="2895530" y="3205797"/>
                  </a:lnTo>
                  <a:lnTo>
                    <a:pt x="2914892" y="3209925"/>
                  </a:lnTo>
                  <a:lnTo>
                    <a:pt x="2934255" y="3213735"/>
                  </a:lnTo>
                  <a:lnTo>
                    <a:pt x="2953617" y="3217227"/>
                  </a:lnTo>
                  <a:lnTo>
                    <a:pt x="2973614" y="3220402"/>
                  </a:lnTo>
                  <a:lnTo>
                    <a:pt x="2993294" y="3222942"/>
                  </a:lnTo>
                  <a:lnTo>
                    <a:pt x="3013926" y="3225800"/>
                  </a:lnTo>
                  <a:lnTo>
                    <a:pt x="3033923" y="3228340"/>
                  </a:lnTo>
                  <a:lnTo>
                    <a:pt x="3054555" y="3230245"/>
                  </a:lnTo>
                  <a:lnTo>
                    <a:pt x="3074869" y="3232150"/>
                  </a:lnTo>
                  <a:lnTo>
                    <a:pt x="3095819" y="3233737"/>
                  </a:lnTo>
                  <a:lnTo>
                    <a:pt x="3116451" y="3235007"/>
                  </a:lnTo>
                  <a:lnTo>
                    <a:pt x="3137400" y="3235960"/>
                  </a:lnTo>
                  <a:lnTo>
                    <a:pt x="3158032" y="3236595"/>
                  </a:lnTo>
                  <a:lnTo>
                    <a:pt x="3178981" y="3237230"/>
                  </a:lnTo>
                  <a:lnTo>
                    <a:pt x="3199613" y="3237230"/>
                  </a:lnTo>
                  <a:lnTo>
                    <a:pt x="3224372" y="3236912"/>
                  </a:lnTo>
                  <a:lnTo>
                    <a:pt x="3249765" y="3236595"/>
                  </a:lnTo>
                  <a:lnTo>
                    <a:pt x="3274523" y="3235325"/>
                  </a:lnTo>
                  <a:lnTo>
                    <a:pt x="3299282" y="3234055"/>
                  </a:lnTo>
                  <a:lnTo>
                    <a:pt x="3324040" y="3232150"/>
                  </a:lnTo>
                  <a:lnTo>
                    <a:pt x="3348481" y="3230245"/>
                  </a:lnTo>
                  <a:lnTo>
                    <a:pt x="3372922" y="3227387"/>
                  </a:lnTo>
                  <a:lnTo>
                    <a:pt x="3397680" y="3224530"/>
                  </a:lnTo>
                  <a:lnTo>
                    <a:pt x="3421486" y="3221355"/>
                  </a:lnTo>
                  <a:lnTo>
                    <a:pt x="3445292" y="3217545"/>
                  </a:lnTo>
                  <a:lnTo>
                    <a:pt x="3468464" y="3213735"/>
                  </a:lnTo>
                  <a:lnTo>
                    <a:pt x="3491635" y="3208972"/>
                  </a:lnTo>
                  <a:lnTo>
                    <a:pt x="3514171" y="3204210"/>
                  </a:lnTo>
                  <a:lnTo>
                    <a:pt x="3536390" y="3199130"/>
                  </a:lnTo>
                  <a:lnTo>
                    <a:pt x="3557974" y="3193097"/>
                  </a:lnTo>
                  <a:lnTo>
                    <a:pt x="3579241" y="3187065"/>
                  </a:lnTo>
                  <a:lnTo>
                    <a:pt x="3599873" y="3180715"/>
                  </a:lnTo>
                  <a:lnTo>
                    <a:pt x="3619870" y="3174047"/>
                  </a:lnTo>
                  <a:lnTo>
                    <a:pt x="3639233" y="3167062"/>
                  </a:lnTo>
                  <a:lnTo>
                    <a:pt x="3657643" y="3159442"/>
                  </a:lnTo>
                  <a:lnTo>
                    <a:pt x="3676053" y="3151505"/>
                  </a:lnTo>
                  <a:lnTo>
                    <a:pt x="3692876" y="3143250"/>
                  </a:lnTo>
                  <a:lnTo>
                    <a:pt x="3709381" y="3134677"/>
                  </a:lnTo>
                  <a:lnTo>
                    <a:pt x="3724935" y="3125470"/>
                  </a:lnTo>
                  <a:lnTo>
                    <a:pt x="3739853" y="3116262"/>
                  </a:lnTo>
                  <a:lnTo>
                    <a:pt x="3753502" y="3106420"/>
                  </a:lnTo>
                  <a:lnTo>
                    <a:pt x="3766198" y="3096577"/>
                  </a:lnTo>
                  <a:lnTo>
                    <a:pt x="3772547" y="3090862"/>
                  </a:lnTo>
                  <a:lnTo>
                    <a:pt x="3777943" y="3085782"/>
                  </a:lnTo>
                  <a:lnTo>
                    <a:pt x="3783656" y="3080385"/>
                  </a:lnTo>
                  <a:lnTo>
                    <a:pt x="3789052" y="3074670"/>
                  </a:lnTo>
                  <a:lnTo>
                    <a:pt x="3793814" y="3069272"/>
                  </a:lnTo>
                  <a:lnTo>
                    <a:pt x="3798575" y="3063557"/>
                  </a:lnTo>
                  <a:lnTo>
                    <a:pt x="3803336" y="3057842"/>
                  </a:lnTo>
                  <a:lnTo>
                    <a:pt x="3807145" y="3051810"/>
                  </a:lnTo>
                  <a:lnTo>
                    <a:pt x="3811271" y="3045777"/>
                  </a:lnTo>
                  <a:lnTo>
                    <a:pt x="3815080" y="3040062"/>
                  </a:lnTo>
                  <a:close/>
                  <a:moveTo>
                    <a:pt x="2989478" y="3031808"/>
                  </a:moveTo>
                  <a:lnTo>
                    <a:pt x="2989478" y="3147378"/>
                  </a:lnTo>
                  <a:lnTo>
                    <a:pt x="3009158" y="3149918"/>
                  </a:lnTo>
                  <a:lnTo>
                    <a:pt x="3029472" y="3152140"/>
                  </a:lnTo>
                  <a:lnTo>
                    <a:pt x="3049469" y="3154363"/>
                  </a:lnTo>
                  <a:lnTo>
                    <a:pt x="3070419" y="3155950"/>
                  </a:lnTo>
                  <a:lnTo>
                    <a:pt x="3070419" y="3041333"/>
                  </a:lnTo>
                  <a:lnTo>
                    <a:pt x="3049469" y="3039428"/>
                  </a:lnTo>
                  <a:lnTo>
                    <a:pt x="3029472" y="3036888"/>
                  </a:lnTo>
                  <a:lnTo>
                    <a:pt x="3009158" y="3034665"/>
                  </a:lnTo>
                  <a:lnTo>
                    <a:pt x="2989478" y="3031808"/>
                  </a:lnTo>
                  <a:close/>
                  <a:moveTo>
                    <a:pt x="2402802" y="3022755"/>
                  </a:moveTo>
                  <a:lnTo>
                    <a:pt x="2397719" y="3026235"/>
                  </a:lnTo>
                  <a:lnTo>
                    <a:pt x="2391365" y="3029398"/>
                  </a:lnTo>
                  <a:lnTo>
                    <a:pt x="2383740" y="3032878"/>
                  </a:lnTo>
                  <a:lnTo>
                    <a:pt x="2376433" y="3036042"/>
                  </a:lnTo>
                  <a:lnTo>
                    <a:pt x="2360867" y="3042369"/>
                  </a:lnTo>
                  <a:lnTo>
                    <a:pt x="2347841" y="3047114"/>
                  </a:lnTo>
                  <a:lnTo>
                    <a:pt x="2347841" y="3137274"/>
                  </a:lnTo>
                  <a:lnTo>
                    <a:pt x="2355784" y="3133794"/>
                  </a:lnTo>
                  <a:lnTo>
                    <a:pt x="2363408" y="3129681"/>
                  </a:lnTo>
                  <a:lnTo>
                    <a:pt x="2371033" y="3125252"/>
                  </a:lnTo>
                  <a:lnTo>
                    <a:pt x="2378340" y="3120507"/>
                  </a:lnTo>
                  <a:lnTo>
                    <a:pt x="2385329" y="3115762"/>
                  </a:lnTo>
                  <a:lnTo>
                    <a:pt x="2391683" y="3111017"/>
                  </a:lnTo>
                  <a:lnTo>
                    <a:pt x="2397719" y="3106271"/>
                  </a:lnTo>
                  <a:lnTo>
                    <a:pt x="2402802" y="3101526"/>
                  </a:lnTo>
                  <a:lnTo>
                    <a:pt x="2402802" y="3022755"/>
                  </a:lnTo>
                  <a:close/>
                  <a:moveTo>
                    <a:pt x="698500" y="3017837"/>
                  </a:moveTo>
                  <a:lnTo>
                    <a:pt x="698500" y="3086100"/>
                  </a:lnTo>
                  <a:lnTo>
                    <a:pt x="684586" y="3083595"/>
                  </a:lnTo>
                  <a:lnTo>
                    <a:pt x="667825" y="3079838"/>
                  </a:lnTo>
                  <a:lnTo>
                    <a:pt x="659920" y="3077959"/>
                  </a:lnTo>
                  <a:lnTo>
                    <a:pt x="652962" y="3076393"/>
                  </a:lnTo>
                  <a:lnTo>
                    <a:pt x="646321" y="3074201"/>
                  </a:lnTo>
                  <a:lnTo>
                    <a:pt x="640313" y="3071696"/>
                  </a:lnTo>
                  <a:lnTo>
                    <a:pt x="634305" y="3069191"/>
                  </a:lnTo>
                  <a:lnTo>
                    <a:pt x="629245" y="3065433"/>
                  </a:lnTo>
                  <a:lnTo>
                    <a:pt x="626082" y="3063555"/>
                  </a:lnTo>
                  <a:lnTo>
                    <a:pt x="623869" y="3061363"/>
                  </a:lnTo>
                  <a:lnTo>
                    <a:pt x="622288" y="3058545"/>
                  </a:lnTo>
                  <a:lnTo>
                    <a:pt x="620706" y="3056353"/>
                  </a:lnTo>
                  <a:lnTo>
                    <a:pt x="619441" y="3053534"/>
                  </a:lnTo>
                  <a:lnTo>
                    <a:pt x="619125" y="3051029"/>
                  </a:lnTo>
                  <a:lnTo>
                    <a:pt x="619125" y="3048524"/>
                  </a:lnTo>
                  <a:lnTo>
                    <a:pt x="619441" y="3046019"/>
                  </a:lnTo>
                  <a:lnTo>
                    <a:pt x="620390" y="3043514"/>
                  </a:lnTo>
                  <a:lnTo>
                    <a:pt x="621971" y="3041009"/>
                  </a:lnTo>
                  <a:lnTo>
                    <a:pt x="623553" y="3038817"/>
                  </a:lnTo>
                  <a:lnTo>
                    <a:pt x="625766" y="3036312"/>
                  </a:lnTo>
                  <a:lnTo>
                    <a:pt x="628296" y="3034433"/>
                  </a:lnTo>
                  <a:lnTo>
                    <a:pt x="631142" y="3032555"/>
                  </a:lnTo>
                  <a:lnTo>
                    <a:pt x="634937" y="3030676"/>
                  </a:lnTo>
                  <a:lnTo>
                    <a:pt x="638732" y="3029110"/>
                  </a:lnTo>
                  <a:lnTo>
                    <a:pt x="645057" y="3026605"/>
                  </a:lnTo>
                  <a:lnTo>
                    <a:pt x="651697" y="3024726"/>
                  </a:lnTo>
                  <a:lnTo>
                    <a:pt x="658655" y="3023161"/>
                  </a:lnTo>
                  <a:lnTo>
                    <a:pt x="666244" y="3021595"/>
                  </a:lnTo>
                  <a:lnTo>
                    <a:pt x="674150" y="3020342"/>
                  </a:lnTo>
                  <a:lnTo>
                    <a:pt x="682056" y="3019403"/>
                  </a:lnTo>
                  <a:lnTo>
                    <a:pt x="698500" y="3017837"/>
                  </a:lnTo>
                  <a:close/>
                  <a:moveTo>
                    <a:pt x="2827597" y="2994977"/>
                  </a:moveTo>
                  <a:lnTo>
                    <a:pt x="2827597" y="3112135"/>
                  </a:lnTo>
                  <a:lnTo>
                    <a:pt x="2846959" y="3117850"/>
                  </a:lnTo>
                  <a:lnTo>
                    <a:pt x="2866956" y="3123248"/>
                  </a:lnTo>
                  <a:lnTo>
                    <a:pt x="2887588" y="3128010"/>
                  </a:lnTo>
                  <a:lnTo>
                    <a:pt x="2908220" y="3132773"/>
                  </a:lnTo>
                  <a:lnTo>
                    <a:pt x="2908220" y="3016885"/>
                  </a:lnTo>
                  <a:lnTo>
                    <a:pt x="2887588" y="3011805"/>
                  </a:lnTo>
                  <a:lnTo>
                    <a:pt x="2866956" y="3006725"/>
                  </a:lnTo>
                  <a:lnTo>
                    <a:pt x="2846959" y="3001010"/>
                  </a:lnTo>
                  <a:lnTo>
                    <a:pt x="2827597" y="2994977"/>
                  </a:lnTo>
                  <a:close/>
                  <a:moveTo>
                    <a:pt x="1455133" y="2986375"/>
                  </a:moveTo>
                  <a:lnTo>
                    <a:pt x="1455133" y="3092352"/>
                  </a:lnTo>
                  <a:lnTo>
                    <a:pt x="1457675" y="3094883"/>
                  </a:lnTo>
                  <a:lnTo>
                    <a:pt x="1460216" y="3097730"/>
                  </a:lnTo>
                  <a:lnTo>
                    <a:pt x="1466888" y="3103741"/>
                  </a:lnTo>
                  <a:lnTo>
                    <a:pt x="1475466" y="3110068"/>
                  </a:lnTo>
                  <a:lnTo>
                    <a:pt x="1484679" y="3116078"/>
                  </a:lnTo>
                  <a:lnTo>
                    <a:pt x="1495162" y="3122405"/>
                  </a:lnTo>
                  <a:lnTo>
                    <a:pt x="1505964" y="3128732"/>
                  </a:lnTo>
                  <a:lnTo>
                    <a:pt x="1517083" y="3134743"/>
                  </a:lnTo>
                  <a:lnTo>
                    <a:pt x="1528202" y="3139804"/>
                  </a:lnTo>
                  <a:lnTo>
                    <a:pt x="1528202" y="3033195"/>
                  </a:lnTo>
                  <a:lnTo>
                    <a:pt x="1517083" y="3027817"/>
                  </a:lnTo>
                  <a:lnTo>
                    <a:pt x="1506917" y="3022122"/>
                  </a:lnTo>
                  <a:lnTo>
                    <a:pt x="1497068" y="3016428"/>
                  </a:lnTo>
                  <a:lnTo>
                    <a:pt x="1487538" y="3010734"/>
                  </a:lnTo>
                  <a:lnTo>
                    <a:pt x="1478960" y="3005039"/>
                  </a:lnTo>
                  <a:lnTo>
                    <a:pt x="1470700" y="2998712"/>
                  </a:lnTo>
                  <a:lnTo>
                    <a:pt x="1462758" y="2992702"/>
                  </a:lnTo>
                  <a:lnTo>
                    <a:pt x="1455133" y="2986375"/>
                  </a:lnTo>
                  <a:close/>
                  <a:moveTo>
                    <a:pt x="711352" y="2965750"/>
                  </a:moveTo>
                  <a:lnTo>
                    <a:pt x="709129" y="2966067"/>
                  </a:lnTo>
                  <a:lnTo>
                    <a:pt x="706270" y="2966384"/>
                  </a:lnTo>
                  <a:lnTo>
                    <a:pt x="704047" y="2966702"/>
                  </a:lnTo>
                  <a:lnTo>
                    <a:pt x="701824" y="2967653"/>
                  </a:lnTo>
                  <a:lnTo>
                    <a:pt x="700236" y="2968288"/>
                  </a:lnTo>
                  <a:lnTo>
                    <a:pt x="699283" y="2969556"/>
                  </a:lnTo>
                  <a:lnTo>
                    <a:pt x="698330" y="2970191"/>
                  </a:lnTo>
                  <a:lnTo>
                    <a:pt x="698012" y="2971459"/>
                  </a:lnTo>
                  <a:lnTo>
                    <a:pt x="698012" y="2990491"/>
                  </a:lnTo>
                  <a:lnTo>
                    <a:pt x="683085" y="2991760"/>
                  </a:lnTo>
                  <a:lnTo>
                    <a:pt x="667839" y="2993346"/>
                  </a:lnTo>
                  <a:lnTo>
                    <a:pt x="653865" y="2995249"/>
                  </a:lnTo>
                  <a:lnTo>
                    <a:pt x="639890" y="2997786"/>
                  </a:lnTo>
                  <a:lnTo>
                    <a:pt x="626550" y="3000641"/>
                  </a:lnTo>
                  <a:lnTo>
                    <a:pt x="613846" y="3004130"/>
                  </a:lnTo>
                  <a:lnTo>
                    <a:pt x="602094" y="3007619"/>
                  </a:lnTo>
                  <a:lnTo>
                    <a:pt x="590978" y="3012060"/>
                  </a:lnTo>
                  <a:lnTo>
                    <a:pt x="583673" y="3015549"/>
                  </a:lnTo>
                  <a:lnTo>
                    <a:pt x="576368" y="3019355"/>
                  </a:lnTo>
                  <a:lnTo>
                    <a:pt x="570015" y="3023162"/>
                  </a:lnTo>
                  <a:lnTo>
                    <a:pt x="564616" y="3026968"/>
                  </a:lnTo>
                  <a:lnTo>
                    <a:pt x="559852" y="3031092"/>
                  </a:lnTo>
                  <a:lnTo>
                    <a:pt x="556041" y="3035215"/>
                  </a:lnTo>
                  <a:lnTo>
                    <a:pt x="552865" y="3039656"/>
                  </a:lnTo>
                  <a:lnTo>
                    <a:pt x="550324" y="3044096"/>
                  </a:lnTo>
                  <a:lnTo>
                    <a:pt x="548736" y="3048854"/>
                  </a:lnTo>
                  <a:lnTo>
                    <a:pt x="547783" y="3052978"/>
                  </a:lnTo>
                  <a:lnTo>
                    <a:pt x="547783" y="3057736"/>
                  </a:lnTo>
                  <a:lnTo>
                    <a:pt x="548736" y="3062176"/>
                  </a:lnTo>
                  <a:lnTo>
                    <a:pt x="550324" y="3066617"/>
                  </a:lnTo>
                  <a:lnTo>
                    <a:pt x="552865" y="3070741"/>
                  </a:lnTo>
                  <a:lnTo>
                    <a:pt x="556358" y="3075181"/>
                  </a:lnTo>
                  <a:lnTo>
                    <a:pt x="560805" y="3079622"/>
                  </a:lnTo>
                  <a:lnTo>
                    <a:pt x="564934" y="3083111"/>
                  </a:lnTo>
                  <a:lnTo>
                    <a:pt x="570015" y="3086917"/>
                  </a:lnTo>
                  <a:lnTo>
                    <a:pt x="576050" y="3090089"/>
                  </a:lnTo>
                  <a:lnTo>
                    <a:pt x="582720" y="3093578"/>
                  </a:lnTo>
                  <a:lnTo>
                    <a:pt x="589390" y="3096433"/>
                  </a:lnTo>
                  <a:lnTo>
                    <a:pt x="597012" y="3099288"/>
                  </a:lnTo>
                  <a:lnTo>
                    <a:pt x="605270" y="3101825"/>
                  </a:lnTo>
                  <a:lnTo>
                    <a:pt x="613528" y="3104046"/>
                  </a:lnTo>
                  <a:lnTo>
                    <a:pt x="645607" y="3110707"/>
                  </a:lnTo>
                  <a:lnTo>
                    <a:pt x="698012" y="3121808"/>
                  </a:lnTo>
                  <a:lnTo>
                    <a:pt x="698012" y="3203010"/>
                  </a:lnTo>
                  <a:lnTo>
                    <a:pt x="684673" y="3201424"/>
                  </a:lnTo>
                  <a:lnTo>
                    <a:pt x="672286" y="3199203"/>
                  </a:lnTo>
                  <a:lnTo>
                    <a:pt x="657993" y="3196983"/>
                  </a:lnTo>
                  <a:lnTo>
                    <a:pt x="643066" y="3193494"/>
                  </a:lnTo>
                  <a:lnTo>
                    <a:pt x="629409" y="3189370"/>
                  </a:lnTo>
                  <a:lnTo>
                    <a:pt x="617022" y="3185247"/>
                  </a:lnTo>
                  <a:lnTo>
                    <a:pt x="613846" y="3183978"/>
                  </a:lnTo>
                  <a:lnTo>
                    <a:pt x="610670" y="3182709"/>
                  </a:lnTo>
                  <a:lnTo>
                    <a:pt x="608129" y="3181441"/>
                  </a:lnTo>
                  <a:lnTo>
                    <a:pt x="608446" y="3181441"/>
                  </a:lnTo>
                  <a:lnTo>
                    <a:pt x="608129" y="3181123"/>
                  </a:lnTo>
                  <a:lnTo>
                    <a:pt x="604317" y="3179220"/>
                  </a:lnTo>
                  <a:lnTo>
                    <a:pt x="602412" y="3177951"/>
                  </a:lnTo>
                  <a:lnTo>
                    <a:pt x="600506" y="3177000"/>
                  </a:lnTo>
                  <a:lnTo>
                    <a:pt x="595424" y="3175731"/>
                  </a:lnTo>
                  <a:lnTo>
                    <a:pt x="590343" y="3174780"/>
                  </a:lnTo>
                  <a:lnTo>
                    <a:pt x="584308" y="3174780"/>
                  </a:lnTo>
                  <a:lnTo>
                    <a:pt x="578273" y="3175414"/>
                  </a:lnTo>
                  <a:lnTo>
                    <a:pt x="572556" y="3176048"/>
                  </a:lnTo>
                  <a:lnTo>
                    <a:pt x="566522" y="3177634"/>
                  </a:lnTo>
                  <a:lnTo>
                    <a:pt x="560805" y="3179220"/>
                  </a:lnTo>
                  <a:lnTo>
                    <a:pt x="555405" y="3181123"/>
                  </a:lnTo>
                  <a:lnTo>
                    <a:pt x="551277" y="3183661"/>
                  </a:lnTo>
                  <a:lnTo>
                    <a:pt x="547148" y="3185881"/>
                  </a:lnTo>
                  <a:lnTo>
                    <a:pt x="544607" y="3188736"/>
                  </a:lnTo>
                  <a:lnTo>
                    <a:pt x="543336" y="3190005"/>
                  </a:lnTo>
                  <a:lnTo>
                    <a:pt x="542383" y="3190956"/>
                  </a:lnTo>
                  <a:lnTo>
                    <a:pt x="542066" y="3192542"/>
                  </a:lnTo>
                  <a:lnTo>
                    <a:pt x="542066" y="3193811"/>
                  </a:lnTo>
                  <a:lnTo>
                    <a:pt x="542066" y="3195080"/>
                  </a:lnTo>
                  <a:lnTo>
                    <a:pt x="543019" y="3196031"/>
                  </a:lnTo>
                  <a:lnTo>
                    <a:pt x="543654" y="3197300"/>
                  </a:lnTo>
                  <a:lnTo>
                    <a:pt x="545242" y="3198569"/>
                  </a:lnTo>
                  <a:lnTo>
                    <a:pt x="550959" y="3202058"/>
                  </a:lnTo>
                  <a:lnTo>
                    <a:pt x="557629" y="3205547"/>
                  </a:lnTo>
                  <a:lnTo>
                    <a:pt x="564299" y="3208719"/>
                  </a:lnTo>
                  <a:lnTo>
                    <a:pt x="572239" y="3211891"/>
                  </a:lnTo>
                  <a:lnTo>
                    <a:pt x="580497" y="3214746"/>
                  </a:lnTo>
                  <a:lnTo>
                    <a:pt x="589072" y="3216966"/>
                  </a:lnTo>
                  <a:lnTo>
                    <a:pt x="598600" y="3219821"/>
                  </a:lnTo>
                  <a:lnTo>
                    <a:pt x="608446" y="3221724"/>
                  </a:lnTo>
                  <a:lnTo>
                    <a:pt x="618610" y="3223627"/>
                  </a:lnTo>
                  <a:lnTo>
                    <a:pt x="629409" y="3225847"/>
                  </a:lnTo>
                  <a:lnTo>
                    <a:pt x="651324" y="3229019"/>
                  </a:lnTo>
                  <a:lnTo>
                    <a:pt x="674192" y="3230923"/>
                  </a:lnTo>
                  <a:lnTo>
                    <a:pt x="698012" y="3232509"/>
                  </a:lnTo>
                  <a:lnTo>
                    <a:pt x="698012" y="3251223"/>
                  </a:lnTo>
                  <a:lnTo>
                    <a:pt x="698330" y="3252492"/>
                  </a:lnTo>
                  <a:lnTo>
                    <a:pt x="699283" y="3253443"/>
                  </a:lnTo>
                  <a:lnTo>
                    <a:pt x="700236" y="3254395"/>
                  </a:lnTo>
                  <a:lnTo>
                    <a:pt x="701824" y="3255346"/>
                  </a:lnTo>
                  <a:lnTo>
                    <a:pt x="704047" y="3255981"/>
                  </a:lnTo>
                  <a:lnTo>
                    <a:pt x="706270" y="3256298"/>
                  </a:lnTo>
                  <a:lnTo>
                    <a:pt x="709129" y="3256932"/>
                  </a:lnTo>
                  <a:lnTo>
                    <a:pt x="711352" y="3257249"/>
                  </a:lnTo>
                  <a:lnTo>
                    <a:pt x="758358" y="3257249"/>
                  </a:lnTo>
                  <a:lnTo>
                    <a:pt x="760581" y="3256932"/>
                  </a:lnTo>
                  <a:lnTo>
                    <a:pt x="763440" y="3256298"/>
                  </a:lnTo>
                  <a:lnTo>
                    <a:pt x="765345" y="3255981"/>
                  </a:lnTo>
                  <a:lnTo>
                    <a:pt x="767886" y="3255346"/>
                  </a:lnTo>
                  <a:lnTo>
                    <a:pt x="769474" y="3254395"/>
                  </a:lnTo>
                  <a:lnTo>
                    <a:pt x="770427" y="3253443"/>
                  </a:lnTo>
                  <a:lnTo>
                    <a:pt x="771380" y="3252492"/>
                  </a:lnTo>
                  <a:lnTo>
                    <a:pt x="771698" y="3251223"/>
                  </a:lnTo>
                  <a:lnTo>
                    <a:pt x="771698" y="3231874"/>
                  </a:lnTo>
                  <a:lnTo>
                    <a:pt x="786308" y="3230923"/>
                  </a:lnTo>
                  <a:lnTo>
                    <a:pt x="800600" y="3229654"/>
                  </a:lnTo>
                  <a:lnTo>
                    <a:pt x="814257" y="3228068"/>
                  </a:lnTo>
                  <a:lnTo>
                    <a:pt x="827279" y="3226165"/>
                  </a:lnTo>
                  <a:lnTo>
                    <a:pt x="839984" y="3223627"/>
                  </a:lnTo>
                  <a:lnTo>
                    <a:pt x="851418" y="3221090"/>
                  </a:lnTo>
                  <a:lnTo>
                    <a:pt x="862534" y="3217918"/>
                  </a:lnTo>
                  <a:lnTo>
                    <a:pt x="872062" y="3214746"/>
                  </a:lnTo>
                  <a:lnTo>
                    <a:pt x="880002" y="3211257"/>
                  </a:lnTo>
                  <a:lnTo>
                    <a:pt x="886990" y="3208085"/>
                  </a:lnTo>
                  <a:lnTo>
                    <a:pt x="893660" y="3204278"/>
                  </a:lnTo>
                  <a:lnTo>
                    <a:pt x="899694" y="3200472"/>
                  </a:lnTo>
                  <a:lnTo>
                    <a:pt x="904776" y="3196666"/>
                  </a:lnTo>
                  <a:lnTo>
                    <a:pt x="909540" y="3192542"/>
                  </a:lnTo>
                  <a:lnTo>
                    <a:pt x="913352" y="3188419"/>
                  </a:lnTo>
                  <a:lnTo>
                    <a:pt x="916528" y="3184295"/>
                  </a:lnTo>
                  <a:lnTo>
                    <a:pt x="919069" y="3179855"/>
                  </a:lnTo>
                  <a:lnTo>
                    <a:pt x="920657" y="3175414"/>
                  </a:lnTo>
                  <a:lnTo>
                    <a:pt x="921609" y="3170973"/>
                  </a:lnTo>
                  <a:lnTo>
                    <a:pt x="921927" y="3166533"/>
                  </a:lnTo>
                  <a:lnTo>
                    <a:pt x="921292" y="3161775"/>
                  </a:lnTo>
                  <a:lnTo>
                    <a:pt x="920021" y="3157651"/>
                  </a:lnTo>
                  <a:lnTo>
                    <a:pt x="917798" y="3153210"/>
                  </a:lnTo>
                  <a:lnTo>
                    <a:pt x="914622" y="3148453"/>
                  </a:lnTo>
                  <a:lnTo>
                    <a:pt x="912716" y="3146549"/>
                  </a:lnTo>
                  <a:lnTo>
                    <a:pt x="910493" y="3144012"/>
                  </a:lnTo>
                  <a:lnTo>
                    <a:pt x="905411" y="3139888"/>
                  </a:lnTo>
                  <a:lnTo>
                    <a:pt x="899059" y="3135765"/>
                  </a:lnTo>
                  <a:lnTo>
                    <a:pt x="892389" y="3132276"/>
                  </a:lnTo>
                  <a:lnTo>
                    <a:pt x="884449" y="3128787"/>
                  </a:lnTo>
                  <a:lnTo>
                    <a:pt x="876191" y="3125615"/>
                  </a:lnTo>
                  <a:lnTo>
                    <a:pt x="867298" y="3122443"/>
                  </a:lnTo>
                  <a:lnTo>
                    <a:pt x="857452" y="3119588"/>
                  </a:lnTo>
                  <a:lnTo>
                    <a:pt x="847606" y="3117051"/>
                  </a:lnTo>
                  <a:lnTo>
                    <a:pt x="836808" y="3114196"/>
                  </a:lnTo>
                  <a:lnTo>
                    <a:pt x="815528" y="3109438"/>
                  </a:lnTo>
                  <a:lnTo>
                    <a:pt x="793613" y="3104997"/>
                  </a:lnTo>
                  <a:lnTo>
                    <a:pt x="771698" y="3101191"/>
                  </a:lnTo>
                  <a:lnTo>
                    <a:pt x="771698" y="3019673"/>
                  </a:lnTo>
                  <a:lnTo>
                    <a:pt x="790754" y="3021893"/>
                  </a:lnTo>
                  <a:lnTo>
                    <a:pt x="797742" y="3023162"/>
                  </a:lnTo>
                  <a:lnTo>
                    <a:pt x="805047" y="3024748"/>
                  </a:lnTo>
                  <a:lnTo>
                    <a:pt x="819974" y="3028554"/>
                  </a:lnTo>
                  <a:lnTo>
                    <a:pt x="834584" y="3033312"/>
                  </a:lnTo>
                  <a:lnTo>
                    <a:pt x="846336" y="3037435"/>
                  </a:lnTo>
                  <a:lnTo>
                    <a:pt x="853006" y="3039973"/>
                  </a:lnTo>
                  <a:lnTo>
                    <a:pt x="855547" y="3041242"/>
                  </a:lnTo>
                  <a:lnTo>
                    <a:pt x="859358" y="3043779"/>
                  </a:lnTo>
                  <a:lnTo>
                    <a:pt x="861264" y="3044731"/>
                  </a:lnTo>
                  <a:lnTo>
                    <a:pt x="863169" y="3046000"/>
                  </a:lnTo>
                  <a:lnTo>
                    <a:pt x="867933" y="3047268"/>
                  </a:lnTo>
                  <a:lnTo>
                    <a:pt x="873650" y="3047903"/>
                  </a:lnTo>
                  <a:lnTo>
                    <a:pt x="879367" y="3048220"/>
                  </a:lnTo>
                  <a:lnTo>
                    <a:pt x="885402" y="3047586"/>
                  </a:lnTo>
                  <a:lnTo>
                    <a:pt x="891436" y="3046634"/>
                  </a:lnTo>
                  <a:lnTo>
                    <a:pt x="897153" y="3045682"/>
                  </a:lnTo>
                  <a:lnTo>
                    <a:pt x="902870" y="3043779"/>
                  </a:lnTo>
                  <a:lnTo>
                    <a:pt x="907952" y="3041559"/>
                  </a:lnTo>
                  <a:lnTo>
                    <a:pt x="912716" y="3039339"/>
                  </a:lnTo>
                  <a:lnTo>
                    <a:pt x="916528" y="3036801"/>
                  </a:lnTo>
                  <a:lnTo>
                    <a:pt x="919386" y="3034263"/>
                  </a:lnTo>
                  <a:lnTo>
                    <a:pt x="920657" y="3032995"/>
                  </a:lnTo>
                  <a:lnTo>
                    <a:pt x="921292" y="3031726"/>
                  </a:lnTo>
                  <a:lnTo>
                    <a:pt x="921609" y="3030140"/>
                  </a:lnTo>
                  <a:lnTo>
                    <a:pt x="921609" y="3029188"/>
                  </a:lnTo>
                  <a:lnTo>
                    <a:pt x="921292" y="3027920"/>
                  </a:lnTo>
                  <a:lnTo>
                    <a:pt x="920974" y="3026651"/>
                  </a:lnTo>
                  <a:lnTo>
                    <a:pt x="919704" y="3025382"/>
                  </a:lnTo>
                  <a:lnTo>
                    <a:pt x="918433" y="3024431"/>
                  </a:lnTo>
                  <a:lnTo>
                    <a:pt x="914304" y="3021576"/>
                  </a:lnTo>
                  <a:lnTo>
                    <a:pt x="909540" y="3018721"/>
                  </a:lnTo>
                  <a:lnTo>
                    <a:pt x="903823" y="3016501"/>
                  </a:lnTo>
                  <a:lnTo>
                    <a:pt x="898424" y="3013963"/>
                  </a:lnTo>
                  <a:lnTo>
                    <a:pt x="885402" y="3009205"/>
                  </a:lnTo>
                  <a:lnTo>
                    <a:pt x="871109" y="3005082"/>
                  </a:lnTo>
                  <a:lnTo>
                    <a:pt x="856182" y="3000958"/>
                  </a:lnTo>
                  <a:lnTo>
                    <a:pt x="840936" y="2997469"/>
                  </a:lnTo>
                  <a:lnTo>
                    <a:pt x="825374" y="2994614"/>
                  </a:lnTo>
                  <a:lnTo>
                    <a:pt x="810764" y="2992711"/>
                  </a:lnTo>
                  <a:lnTo>
                    <a:pt x="791389" y="2990808"/>
                  </a:lnTo>
                  <a:lnTo>
                    <a:pt x="771698" y="2989539"/>
                  </a:lnTo>
                  <a:lnTo>
                    <a:pt x="771698" y="2971459"/>
                  </a:lnTo>
                  <a:lnTo>
                    <a:pt x="771380" y="2970191"/>
                  </a:lnTo>
                  <a:lnTo>
                    <a:pt x="770427" y="2969556"/>
                  </a:lnTo>
                  <a:lnTo>
                    <a:pt x="769474" y="2968288"/>
                  </a:lnTo>
                  <a:lnTo>
                    <a:pt x="767886" y="2967653"/>
                  </a:lnTo>
                  <a:lnTo>
                    <a:pt x="765345" y="2966702"/>
                  </a:lnTo>
                  <a:lnTo>
                    <a:pt x="763440" y="2966384"/>
                  </a:lnTo>
                  <a:lnTo>
                    <a:pt x="760581" y="2966067"/>
                  </a:lnTo>
                  <a:lnTo>
                    <a:pt x="758358" y="2965750"/>
                  </a:lnTo>
                  <a:lnTo>
                    <a:pt x="711352" y="2965750"/>
                  </a:lnTo>
                  <a:close/>
                  <a:moveTo>
                    <a:pt x="3717945" y="2951797"/>
                  </a:moveTo>
                  <a:lnTo>
                    <a:pt x="3711914" y="2955607"/>
                  </a:lnTo>
                  <a:lnTo>
                    <a:pt x="3704931" y="2959100"/>
                  </a:lnTo>
                  <a:lnTo>
                    <a:pt x="3696678" y="2963227"/>
                  </a:lnTo>
                  <a:lnTo>
                    <a:pt x="3688425" y="2966720"/>
                  </a:lnTo>
                  <a:lnTo>
                    <a:pt x="3671285" y="2973387"/>
                  </a:lnTo>
                  <a:lnTo>
                    <a:pt x="3656684" y="2979102"/>
                  </a:lnTo>
                  <a:lnTo>
                    <a:pt x="3656684" y="3080068"/>
                  </a:lnTo>
                  <a:lnTo>
                    <a:pt x="3665254" y="3075623"/>
                  </a:lnTo>
                  <a:lnTo>
                    <a:pt x="3674142" y="3070860"/>
                  </a:lnTo>
                  <a:lnTo>
                    <a:pt x="3682394" y="3066098"/>
                  </a:lnTo>
                  <a:lnTo>
                    <a:pt x="3690647" y="3061018"/>
                  </a:lnTo>
                  <a:lnTo>
                    <a:pt x="3698582" y="3055620"/>
                  </a:lnTo>
                  <a:lnTo>
                    <a:pt x="3705566" y="3050223"/>
                  </a:lnTo>
                  <a:lnTo>
                    <a:pt x="3711914" y="3044825"/>
                  </a:lnTo>
                  <a:lnTo>
                    <a:pt x="3717945" y="3040063"/>
                  </a:lnTo>
                  <a:lnTo>
                    <a:pt x="3717945" y="2951797"/>
                  </a:lnTo>
                  <a:close/>
                  <a:moveTo>
                    <a:pt x="731996" y="2947987"/>
                  </a:moveTo>
                  <a:lnTo>
                    <a:pt x="755499" y="2948304"/>
                  </a:lnTo>
                  <a:lnTo>
                    <a:pt x="779003" y="2948939"/>
                  </a:lnTo>
                  <a:lnTo>
                    <a:pt x="801870" y="2949890"/>
                  </a:lnTo>
                  <a:lnTo>
                    <a:pt x="824103" y="2951476"/>
                  </a:lnTo>
                  <a:lnTo>
                    <a:pt x="846654" y="2953380"/>
                  </a:lnTo>
                  <a:lnTo>
                    <a:pt x="868569" y="2955283"/>
                  </a:lnTo>
                  <a:lnTo>
                    <a:pt x="889848" y="2958137"/>
                  </a:lnTo>
                  <a:lnTo>
                    <a:pt x="910493" y="2960992"/>
                  </a:lnTo>
                  <a:lnTo>
                    <a:pt x="930820" y="2964164"/>
                  </a:lnTo>
                  <a:lnTo>
                    <a:pt x="950512" y="2967970"/>
                  </a:lnTo>
                  <a:lnTo>
                    <a:pt x="969886" y="2971777"/>
                  </a:lnTo>
                  <a:lnTo>
                    <a:pt x="988308" y="2975900"/>
                  </a:lnTo>
                  <a:lnTo>
                    <a:pt x="1006411" y="2980658"/>
                  </a:lnTo>
                  <a:lnTo>
                    <a:pt x="1023880" y="2985416"/>
                  </a:lnTo>
                  <a:lnTo>
                    <a:pt x="1040396" y="2990491"/>
                  </a:lnTo>
                  <a:lnTo>
                    <a:pt x="1056594" y="2995883"/>
                  </a:lnTo>
                  <a:lnTo>
                    <a:pt x="1071521" y="3001593"/>
                  </a:lnTo>
                  <a:lnTo>
                    <a:pt x="1086131" y="3007302"/>
                  </a:lnTo>
                  <a:lnTo>
                    <a:pt x="1099471" y="3013646"/>
                  </a:lnTo>
                  <a:lnTo>
                    <a:pt x="1112493" y="3019990"/>
                  </a:lnTo>
                  <a:lnTo>
                    <a:pt x="1124562" y="3026651"/>
                  </a:lnTo>
                  <a:lnTo>
                    <a:pt x="1135678" y="3033629"/>
                  </a:lnTo>
                  <a:lnTo>
                    <a:pt x="1145842" y="3040925"/>
                  </a:lnTo>
                  <a:lnTo>
                    <a:pt x="1154735" y="3047903"/>
                  </a:lnTo>
                  <a:lnTo>
                    <a:pt x="1162993" y="3055515"/>
                  </a:lnTo>
                  <a:lnTo>
                    <a:pt x="1170298" y="3062811"/>
                  </a:lnTo>
                  <a:lnTo>
                    <a:pt x="1176650" y="3070741"/>
                  </a:lnTo>
                  <a:lnTo>
                    <a:pt x="1178873" y="3074864"/>
                  </a:lnTo>
                  <a:lnTo>
                    <a:pt x="1181732" y="3078670"/>
                  </a:lnTo>
                  <a:lnTo>
                    <a:pt x="1183638" y="3082794"/>
                  </a:lnTo>
                  <a:lnTo>
                    <a:pt x="1185543" y="3086600"/>
                  </a:lnTo>
                  <a:lnTo>
                    <a:pt x="1187131" y="3090406"/>
                  </a:lnTo>
                  <a:lnTo>
                    <a:pt x="1188402" y="3094847"/>
                  </a:lnTo>
                  <a:lnTo>
                    <a:pt x="1189672" y="3098653"/>
                  </a:lnTo>
                  <a:lnTo>
                    <a:pt x="1190307" y="3103094"/>
                  </a:lnTo>
                  <a:lnTo>
                    <a:pt x="1190625" y="3107535"/>
                  </a:lnTo>
                  <a:lnTo>
                    <a:pt x="1190625" y="3111341"/>
                  </a:lnTo>
                  <a:lnTo>
                    <a:pt x="1190625" y="3115782"/>
                  </a:lnTo>
                  <a:lnTo>
                    <a:pt x="1190307" y="3120223"/>
                  </a:lnTo>
                  <a:lnTo>
                    <a:pt x="1189672" y="3124029"/>
                  </a:lnTo>
                  <a:lnTo>
                    <a:pt x="1188402" y="3128470"/>
                  </a:lnTo>
                  <a:lnTo>
                    <a:pt x="1187131" y="3132276"/>
                  </a:lnTo>
                  <a:lnTo>
                    <a:pt x="1185543" y="3136399"/>
                  </a:lnTo>
                  <a:lnTo>
                    <a:pt x="1183638" y="3140523"/>
                  </a:lnTo>
                  <a:lnTo>
                    <a:pt x="1181732" y="3144646"/>
                  </a:lnTo>
                  <a:lnTo>
                    <a:pt x="1178873" y="3148453"/>
                  </a:lnTo>
                  <a:lnTo>
                    <a:pt x="1176650" y="3152259"/>
                  </a:lnTo>
                  <a:lnTo>
                    <a:pt x="1170298" y="3160189"/>
                  </a:lnTo>
                  <a:lnTo>
                    <a:pt x="1162993" y="3167801"/>
                  </a:lnTo>
                  <a:lnTo>
                    <a:pt x="1154735" y="3175414"/>
                  </a:lnTo>
                  <a:lnTo>
                    <a:pt x="1145842" y="3182392"/>
                  </a:lnTo>
                  <a:lnTo>
                    <a:pt x="1135678" y="3189370"/>
                  </a:lnTo>
                  <a:lnTo>
                    <a:pt x="1124562" y="3196031"/>
                  </a:lnTo>
                  <a:lnTo>
                    <a:pt x="1112493" y="3203010"/>
                  </a:lnTo>
                  <a:lnTo>
                    <a:pt x="1099471" y="3209671"/>
                  </a:lnTo>
                  <a:lnTo>
                    <a:pt x="1086131" y="3215380"/>
                  </a:lnTo>
                  <a:lnTo>
                    <a:pt x="1071521" y="3221407"/>
                  </a:lnTo>
                  <a:lnTo>
                    <a:pt x="1056594" y="3227433"/>
                  </a:lnTo>
                  <a:lnTo>
                    <a:pt x="1040396" y="3232509"/>
                  </a:lnTo>
                  <a:lnTo>
                    <a:pt x="1023880" y="3237584"/>
                  </a:lnTo>
                  <a:lnTo>
                    <a:pt x="1006411" y="3242659"/>
                  </a:lnTo>
                  <a:lnTo>
                    <a:pt x="988308" y="3247099"/>
                  </a:lnTo>
                  <a:lnTo>
                    <a:pt x="969886" y="3251223"/>
                  </a:lnTo>
                  <a:lnTo>
                    <a:pt x="950512" y="3255346"/>
                  </a:lnTo>
                  <a:lnTo>
                    <a:pt x="930820" y="3258835"/>
                  </a:lnTo>
                  <a:lnTo>
                    <a:pt x="910493" y="3262325"/>
                  </a:lnTo>
                  <a:lnTo>
                    <a:pt x="889848" y="3265179"/>
                  </a:lnTo>
                  <a:lnTo>
                    <a:pt x="868569" y="3268034"/>
                  </a:lnTo>
                  <a:lnTo>
                    <a:pt x="846654" y="3269937"/>
                  </a:lnTo>
                  <a:lnTo>
                    <a:pt x="824103" y="3271840"/>
                  </a:lnTo>
                  <a:lnTo>
                    <a:pt x="801870" y="3273426"/>
                  </a:lnTo>
                  <a:lnTo>
                    <a:pt x="779003" y="3274061"/>
                  </a:lnTo>
                  <a:lnTo>
                    <a:pt x="755499" y="3275012"/>
                  </a:lnTo>
                  <a:lnTo>
                    <a:pt x="731996" y="3275012"/>
                  </a:lnTo>
                  <a:lnTo>
                    <a:pt x="708176" y="3275012"/>
                  </a:lnTo>
                  <a:lnTo>
                    <a:pt x="684990" y="3274061"/>
                  </a:lnTo>
                  <a:lnTo>
                    <a:pt x="662122" y="3273426"/>
                  </a:lnTo>
                  <a:lnTo>
                    <a:pt x="639572" y="3271840"/>
                  </a:lnTo>
                  <a:lnTo>
                    <a:pt x="617022" y="3269937"/>
                  </a:lnTo>
                  <a:lnTo>
                    <a:pt x="595424" y="3268034"/>
                  </a:lnTo>
                  <a:lnTo>
                    <a:pt x="574144" y="3265179"/>
                  </a:lnTo>
                  <a:lnTo>
                    <a:pt x="553182" y="3262325"/>
                  </a:lnTo>
                  <a:lnTo>
                    <a:pt x="533173" y="3258835"/>
                  </a:lnTo>
                  <a:lnTo>
                    <a:pt x="513481" y="3255346"/>
                  </a:lnTo>
                  <a:lnTo>
                    <a:pt x="494107" y="3251223"/>
                  </a:lnTo>
                  <a:lnTo>
                    <a:pt x="475368" y="3247099"/>
                  </a:lnTo>
                  <a:lnTo>
                    <a:pt x="457264" y="3242659"/>
                  </a:lnTo>
                  <a:lnTo>
                    <a:pt x="439795" y="3237584"/>
                  </a:lnTo>
                  <a:lnTo>
                    <a:pt x="423280" y="3232509"/>
                  </a:lnTo>
                  <a:lnTo>
                    <a:pt x="407082" y="3227433"/>
                  </a:lnTo>
                  <a:lnTo>
                    <a:pt x="392154" y="3221407"/>
                  </a:lnTo>
                  <a:lnTo>
                    <a:pt x="377544" y="3215380"/>
                  </a:lnTo>
                  <a:lnTo>
                    <a:pt x="364204" y="3209671"/>
                  </a:lnTo>
                  <a:lnTo>
                    <a:pt x="351182" y="3203010"/>
                  </a:lnTo>
                  <a:lnTo>
                    <a:pt x="339431" y="3196031"/>
                  </a:lnTo>
                  <a:lnTo>
                    <a:pt x="328314" y="3189370"/>
                  </a:lnTo>
                  <a:lnTo>
                    <a:pt x="318151" y="3182392"/>
                  </a:lnTo>
                  <a:lnTo>
                    <a:pt x="308940" y="3175414"/>
                  </a:lnTo>
                  <a:lnTo>
                    <a:pt x="300682" y="3167801"/>
                  </a:lnTo>
                  <a:lnTo>
                    <a:pt x="293695" y="3160189"/>
                  </a:lnTo>
                  <a:lnTo>
                    <a:pt x="287343" y="3152259"/>
                  </a:lnTo>
                  <a:lnTo>
                    <a:pt x="284484" y="3148453"/>
                  </a:lnTo>
                  <a:lnTo>
                    <a:pt x="282261" y="3144646"/>
                  </a:lnTo>
                  <a:lnTo>
                    <a:pt x="280038" y="3140523"/>
                  </a:lnTo>
                  <a:lnTo>
                    <a:pt x="278132" y="3136399"/>
                  </a:lnTo>
                  <a:lnTo>
                    <a:pt x="276544" y="3132276"/>
                  </a:lnTo>
                  <a:lnTo>
                    <a:pt x="275274" y="3128470"/>
                  </a:lnTo>
                  <a:lnTo>
                    <a:pt x="274321" y="3124029"/>
                  </a:lnTo>
                  <a:lnTo>
                    <a:pt x="273368" y="3120223"/>
                  </a:lnTo>
                  <a:lnTo>
                    <a:pt x="273050" y="3115782"/>
                  </a:lnTo>
                  <a:lnTo>
                    <a:pt x="273050" y="3111341"/>
                  </a:lnTo>
                  <a:lnTo>
                    <a:pt x="273050" y="3107535"/>
                  </a:lnTo>
                  <a:lnTo>
                    <a:pt x="273368" y="3103094"/>
                  </a:lnTo>
                  <a:lnTo>
                    <a:pt x="274321" y="3098653"/>
                  </a:lnTo>
                  <a:lnTo>
                    <a:pt x="275274" y="3094847"/>
                  </a:lnTo>
                  <a:lnTo>
                    <a:pt x="276544" y="3090406"/>
                  </a:lnTo>
                  <a:lnTo>
                    <a:pt x="278132" y="3086600"/>
                  </a:lnTo>
                  <a:lnTo>
                    <a:pt x="280038" y="3082794"/>
                  </a:lnTo>
                  <a:lnTo>
                    <a:pt x="282261" y="3078670"/>
                  </a:lnTo>
                  <a:lnTo>
                    <a:pt x="284484" y="3074864"/>
                  </a:lnTo>
                  <a:lnTo>
                    <a:pt x="287343" y="3070741"/>
                  </a:lnTo>
                  <a:lnTo>
                    <a:pt x="293695" y="3062811"/>
                  </a:lnTo>
                  <a:lnTo>
                    <a:pt x="300682" y="3055515"/>
                  </a:lnTo>
                  <a:lnTo>
                    <a:pt x="308940" y="3047903"/>
                  </a:lnTo>
                  <a:lnTo>
                    <a:pt x="318151" y="3040925"/>
                  </a:lnTo>
                  <a:lnTo>
                    <a:pt x="328314" y="3033629"/>
                  </a:lnTo>
                  <a:lnTo>
                    <a:pt x="339431" y="3026651"/>
                  </a:lnTo>
                  <a:lnTo>
                    <a:pt x="351182" y="3019990"/>
                  </a:lnTo>
                  <a:lnTo>
                    <a:pt x="364204" y="3013646"/>
                  </a:lnTo>
                  <a:lnTo>
                    <a:pt x="377544" y="3007302"/>
                  </a:lnTo>
                  <a:lnTo>
                    <a:pt x="392154" y="3001593"/>
                  </a:lnTo>
                  <a:lnTo>
                    <a:pt x="407082" y="2995883"/>
                  </a:lnTo>
                  <a:lnTo>
                    <a:pt x="423280" y="2990491"/>
                  </a:lnTo>
                  <a:lnTo>
                    <a:pt x="439795" y="2985416"/>
                  </a:lnTo>
                  <a:lnTo>
                    <a:pt x="457264" y="2980658"/>
                  </a:lnTo>
                  <a:lnTo>
                    <a:pt x="475368" y="2975900"/>
                  </a:lnTo>
                  <a:lnTo>
                    <a:pt x="494107" y="2971777"/>
                  </a:lnTo>
                  <a:lnTo>
                    <a:pt x="513481" y="2967970"/>
                  </a:lnTo>
                  <a:lnTo>
                    <a:pt x="533173" y="2964164"/>
                  </a:lnTo>
                  <a:lnTo>
                    <a:pt x="553182" y="2960992"/>
                  </a:lnTo>
                  <a:lnTo>
                    <a:pt x="574144" y="2958137"/>
                  </a:lnTo>
                  <a:lnTo>
                    <a:pt x="595424" y="2955283"/>
                  </a:lnTo>
                  <a:lnTo>
                    <a:pt x="617022" y="2953380"/>
                  </a:lnTo>
                  <a:lnTo>
                    <a:pt x="639572" y="2951476"/>
                  </a:lnTo>
                  <a:lnTo>
                    <a:pt x="662122" y="2949890"/>
                  </a:lnTo>
                  <a:lnTo>
                    <a:pt x="684990" y="2948939"/>
                  </a:lnTo>
                  <a:lnTo>
                    <a:pt x="708176" y="2948304"/>
                  </a:lnTo>
                  <a:lnTo>
                    <a:pt x="731996" y="2947987"/>
                  </a:lnTo>
                  <a:close/>
                  <a:moveTo>
                    <a:pt x="2665715" y="2911157"/>
                  </a:moveTo>
                  <a:lnTo>
                    <a:pt x="2665715" y="3029585"/>
                  </a:lnTo>
                  <a:lnTo>
                    <a:pt x="2668254" y="3032125"/>
                  </a:lnTo>
                  <a:lnTo>
                    <a:pt x="2671429" y="3035300"/>
                  </a:lnTo>
                  <a:lnTo>
                    <a:pt x="2678729" y="3041650"/>
                  </a:lnTo>
                  <a:lnTo>
                    <a:pt x="2687934" y="3048635"/>
                  </a:lnTo>
                  <a:lnTo>
                    <a:pt x="2698726" y="3055938"/>
                  </a:lnTo>
                  <a:lnTo>
                    <a:pt x="2710153" y="3063240"/>
                  </a:lnTo>
                  <a:lnTo>
                    <a:pt x="2722215" y="3070225"/>
                  </a:lnTo>
                  <a:lnTo>
                    <a:pt x="2734594" y="3076258"/>
                  </a:lnTo>
                  <a:lnTo>
                    <a:pt x="2746656" y="3082290"/>
                  </a:lnTo>
                  <a:lnTo>
                    <a:pt x="2746656" y="2963227"/>
                  </a:lnTo>
                  <a:lnTo>
                    <a:pt x="2734594" y="2957195"/>
                  </a:lnTo>
                  <a:lnTo>
                    <a:pt x="2723167" y="2951480"/>
                  </a:lnTo>
                  <a:lnTo>
                    <a:pt x="2712058" y="2945130"/>
                  </a:lnTo>
                  <a:lnTo>
                    <a:pt x="2701583" y="2938462"/>
                  </a:lnTo>
                  <a:lnTo>
                    <a:pt x="2691743" y="2932112"/>
                  </a:lnTo>
                  <a:lnTo>
                    <a:pt x="2682538" y="2925445"/>
                  </a:lnTo>
                  <a:lnTo>
                    <a:pt x="2673650" y="2918142"/>
                  </a:lnTo>
                  <a:lnTo>
                    <a:pt x="2665715" y="2911157"/>
                  </a:lnTo>
                  <a:close/>
                  <a:moveTo>
                    <a:pt x="1404938" y="2890837"/>
                  </a:moveTo>
                  <a:lnTo>
                    <a:pt x="1408115" y="2896532"/>
                  </a:lnTo>
                  <a:lnTo>
                    <a:pt x="1411928" y="2901593"/>
                  </a:lnTo>
                  <a:lnTo>
                    <a:pt x="1415740" y="2906655"/>
                  </a:lnTo>
                  <a:lnTo>
                    <a:pt x="1419552" y="2911716"/>
                  </a:lnTo>
                  <a:lnTo>
                    <a:pt x="1424000" y="2916778"/>
                  </a:lnTo>
                  <a:lnTo>
                    <a:pt x="1428447" y="2922156"/>
                  </a:lnTo>
                  <a:lnTo>
                    <a:pt x="1438296" y="2931963"/>
                  </a:lnTo>
                  <a:lnTo>
                    <a:pt x="1448780" y="2941453"/>
                  </a:lnTo>
                  <a:lnTo>
                    <a:pt x="1460852" y="2950311"/>
                  </a:lnTo>
                  <a:lnTo>
                    <a:pt x="1472924" y="2958852"/>
                  </a:lnTo>
                  <a:lnTo>
                    <a:pt x="1486267" y="2967394"/>
                  </a:lnTo>
                  <a:lnTo>
                    <a:pt x="1500563" y="2975619"/>
                  </a:lnTo>
                  <a:lnTo>
                    <a:pt x="1515494" y="2983211"/>
                  </a:lnTo>
                  <a:lnTo>
                    <a:pt x="1531061" y="2990487"/>
                  </a:lnTo>
                  <a:lnTo>
                    <a:pt x="1547263" y="2997763"/>
                  </a:lnTo>
                  <a:lnTo>
                    <a:pt x="1564101" y="3004723"/>
                  </a:lnTo>
                  <a:lnTo>
                    <a:pt x="1581574" y="3010734"/>
                  </a:lnTo>
                  <a:lnTo>
                    <a:pt x="1599682" y="3017061"/>
                  </a:lnTo>
                  <a:lnTo>
                    <a:pt x="1618108" y="3022755"/>
                  </a:lnTo>
                  <a:lnTo>
                    <a:pt x="1637170" y="3028133"/>
                  </a:lnTo>
                  <a:lnTo>
                    <a:pt x="1656866" y="3033195"/>
                  </a:lnTo>
                  <a:lnTo>
                    <a:pt x="1676881" y="3037940"/>
                  </a:lnTo>
                  <a:lnTo>
                    <a:pt x="1697213" y="3042369"/>
                  </a:lnTo>
                  <a:lnTo>
                    <a:pt x="1718180" y="3046481"/>
                  </a:lnTo>
                  <a:lnTo>
                    <a:pt x="1738830" y="3050277"/>
                  </a:lnTo>
                  <a:lnTo>
                    <a:pt x="1760116" y="3053757"/>
                  </a:lnTo>
                  <a:lnTo>
                    <a:pt x="1782036" y="3056604"/>
                  </a:lnTo>
                  <a:lnTo>
                    <a:pt x="1803639" y="3059135"/>
                  </a:lnTo>
                  <a:lnTo>
                    <a:pt x="1825877" y="3061666"/>
                  </a:lnTo>
                  <a:lnTo>
                    <a:pt x="1847798" y="3063564"/>
                  </a:lnTo>
                  <a:lnTo>
                    <a:pt x="1870036" y="3065146"/>
                  </a:lnTo>
                  <a:lnTo>
                    <a:pt x="1891957" y="3066411"/>
                  </a:lnTo>
                  <a:lnTo>
                    <a:pt x="1914513" y="3067360"/>
                  </a:lnTo>
                  <a:lnTo>
                    <a:pt x="1936751" y="3067993"/>
                  </a:lnTo>
                  <a:lnTo>
                    <a:pt x="1959307" y="3067993"/>
                  </a:lnTo>
                  <a:lnTo>
                    <a:pt x="1978051" y="3067993"/>
                  </a:lnTo>
                  <a:lnTo>
                    <a:pt x="1996794" y="3067360"/>
                  </a:lnTo>
                  <a:lnTo>
                    <a:pt x="2015538" y="3067044"/>
                  </a:lnTo>
                  <a:lnTo>
                    <a:pt x="2034599" y="3065779"/>
                  </a:lnTo>
                  <a:lnTo>
                    <a:pt x="2053025" y="3064830"/>
                  </a:lnTo>
                  <a:lnTo>
                    <a:pt x="2071769" y="3063564"/>
                  </a:lnTo>
                  <a:lnTo>
                    <a:pt x="2090513" y="3061982"/>
                  </a:lnTo>
                  <a:lnTo>
                    <a:pt x="2108621" y="3060084"/>
                  </a:lnTo>
                  <a:lnTo>
                    <a:pt x="2127365" y="3058186"/>
                  </a:lnTo>
                  <a:lnTo>
                    <a:pt x="2145473" y="3055655"/>
                  </a:lnTo>
                  <a:lnTo>
                    <a:pt x="2163581" y="3052808"/>
                  </a:lnTo>
                  <a:lnTo>
                    <a:pt x="2181372" y="3050277"/>
                  </a:lnTo>
                  <a:lnTo>
                    <a:pt x="2199163" y="3047114"/>
                  </a:lnTo>
                  <a:lnTo>
                    <a:pt x="2216318" y="3043950"/>
                  </a:lnTo>
                  <a:lnTo>
                    <a:pt x="2233473" y="3040471"/>
                  </a:lnTo>
                  <a:lnTo>
                    <a:pt x="2250311" y="3036358"/>
                  </a:lnTo>
                  <a:lnTo>
                    <a:pt x="2266830" y="3032562"/>
                  </a:lnTo>
                  <a:lnTo>
                    <a:pt x="2283668" y="3028133"/>
                  </a:lnTo>
                  <a:lnTo>
                    <a:pt x="2299235" y="3023704"/>
                  </a:lnTo>
                  <a:lnTo>
                    <a:pt x="2315119" y="3018642"/>
                  </a:lnTo>
                  <a:lnTo>
                    <a:pt x="2330051" y="3013897"/>
                  </a:lnTo>
                  <a:lnTo>
                    <a:pt x="2344982" y="3008519"/>
                  </a:lnTo>
                  <a:lnTo>
                    <a:pt x="2359278" y="3003141"/>
                  </a:lnTo>
                  <a:lnTo>
                    <a:pt x="2373574" y="2997447"/>
                  </a:lnTo>
                  <a:lnTo>
                    <a:pt x="2386917" y="2991753"/>
                  </a:lnTo>
                  <a:lnTo>
                    <a:pt x="2399942" y="2985426"/>
                  </a:lnTo>
                  <a:lnTo>
                    <a:pt x="2412650" y="2979099"/>
                  </a:lnTo>
                  <a:lnTo>
                    <a:pt x="2424722" y="2972455"/>
                  </a:lnTo>
                  <a:lnTo>
                    <a:pt x="2436159" y="2965179"/>
                  </a:lnTo>
                  <a:lnTo>
                    <a:pt x="2446961" y="2958220"/>
                  </a:lnTo>
                  <a:lnTo>
                    <a:pt x="2457444" y="2950627"/>
                  </a:lnTo>
                  <a:lnTo>
                    <a:pt x="2466975" y="2943351"/>
                  </a:lnTo>
                  <a:lnTo>
                    <a:pt x="2466975" y="3039838"/>
                  </a:lnTo>
                  <a:lnTo>
                    <a:pt x="2466657" y="3040471"/>
                  </a:lnTo>
                  <a:lnTo>
                    <a:pt x="2466340" y="3048063"/>
                  </a:lnTo>
                  <a:lnTo>
                    <a:pt x="2466022" y="3052808"/>
                  </a:lnTo>
                  <a:lnTo>
                    <a:pt x="2464751" y="3058186"/>
                  </a:lnTo>
                  <a:lnTo>
                    <a:pt x="2463480" y="3062615"/>
                  </a:lnTo>
                  <a:lnTo>
                    <a:pt x="2461892" y="3067993"/>
                  </a:lnTo>
                  <a:lnTo>
                    <a:pt x="2459986" y="3072422"/>
                  </a:lnTo>
                  <a:lnTo>
                    <a:pt x="2457444" y="3077167"/>
                  </a:lnTo>
                  <a:lnTo>
                    <a:pt x="2455220" y="3081912"/>
                  </a:lnTo>
                  <a:lnTo>
                    <a:pt x="2452361" y="3086658"/>
                  </a:lnTo>
                  <a:lnTo>
                    <a:pt x="2449184" y="3091403"/>
                  </a:lnTo>
                  <a:lnTo>
                    <a:pt x="2445690" y="3096148"/>
                  </a:lnTo>
                  <a:lnTo>
                    <a:pt x="2441878" y="3100893"/>
                  </a:lnTo>
                  <a:lnTo>
                    <a:pt x="2437748" y="3105322"/>
                  </a:lnTo>
                  <a:lnTo>
                    <a:pt x="2429170" y="3114180"/>
                  </a:lnTo>
                  <a:lnTo>
                    <a:pt x="2419322" y="3123038"/>
                  </a:lnTo>
                  <a:lnTo>
                    <a:pt x="2408202" y="3131579"/>
                  </a:lnTo>
                  <a:lnTo>
                    <a:pt x="2396130" y="3139804"/>
                  </a:lnTo>
                  <a:lnTo>
                    <a:pt x="2383423" y="3147713"/>
                  </a:lnTo>
                  <a:lnTo>
                    <a:pt x="2369127" y="3155622"/>
                  </a:lnTo>
                  <a:lnTo>
                    <a:pt x="2354195" y="3162898"/>
                  </a:lnTo>
                  <a:lnTo>
                    <a:pt x="2338311" y="3170490"/>
                  </a:lnTo>
                  <a:lnTo>
                    <a:pt x="2321791" y="3177134"/>
                  </a:lnTo>
                  <a:lnTo>
                    <a:pt x="2304636" y="3183777"/>
                  </a:lnTo>
                  <a:lnTo>
                    <a:pt x="2285892" y="3190104"/>
                  </a:lnTo>
                  <a:lnTo>
                    <a:pt x="2266830" y="3196431"/>
                  </a:lnTo>
                  <a:lnTo>
                    <a:pt x="2247134" y="3201809"/>
                  </a:lnTo>
                  <a:lnTo>
                    <a:pt x="2226802" y="3207503"/>
                  </a:lnTo>
                  <a:lnTo>
                    <a:pt x="2205516" y="3212248"/>
                  </a:lnTo>
                  <a:lnTo>
                    <a:pt x="2183278" y="3216677"/>
                  </a:lnTo>
                  <a:lnTo>
                    <a:pt x="2160722" y="3221106"/>
                  </a:lnTo>
                  <a:lnTo>
                    <a:pt x="2137848" y="3224586"/>
                  </a:lnTo>
                  <a:lnTo>
                    <a:pt x="2114340" y="3228382"/>
                  </a:lnTo>
                  <a:lnTo>
                    <a:pt x="2089877" y="3231229"/>
                  </a:lnTo>
                  <a:lnTo>
                    <a:pt x="2065415" y="3233760"/>
                  </a:lnTo>
                  <a:lnTo>
                    <a:pt x="2040000" y="3235975"/>
                  </a:lnTo>
                  <a:lnTo>
                    <a:pt x="2014267" y="3237556"/>
                  </a:lnTo>
                  <a:lnTo>
                    <a:pt x="1988217" y="3238822"/>
                  </a:lnTo>
                  <a:lnTo>
                    <a:pt x="1962166" y="3239771"/>
                  </a:lnTo>
                  <a:lnTo>
                    <a:pt x="1935480" y="3240087"/>
                  </a:lnTo>
                  <a:lnTo>
                    <a:pt x="1908159" y="3239771"/>
                  </a:lnTo>
                  <a:lnTo>
                    <a:pt x="1881155" y="3238822"/>
                  </a:lnTo>
                  <a:lnTo>
                    <a:pt x="1854469" y="3237556"/>
                  </a:lnTo>
                  <a:lnTo>
                    <a:pt x="1828419" y="3235658"/>
                  </a:lnTo>
                  <a:lnTo>
                    <a:pt x="1803004" y="3233760"/>
                  </a:lnTo>
                  <a:lnTo>
                    <a:pt x="1777588" y="3230913"/>
                  </a:lnTo>
                  <a:lnTo>
                    <a:pt x="1752809" y="3227750"/>
                  </a:lnTo>
                  <a:lnTo>
                    <a:pt x="1728664" y="3224270"/>
                  </a:lnTo>
                  <a:lnTo>
                    <a:pt x="1705155" y="3220474"/>
                  </a:lnTo>
                  <a:lnTo>
                    <a:pt x="1682282" y="3215728"/>
                  </a:lnTo>
                  <a:lnTo>
                    <a:pt x="1660043" y="3210983"/>
                  </a:lnTo>
                  <a:lnTo>
                    <a:pt x="1638440" y="3205921"/>
                  </a:lnTo>
                  <a:lnTo>
                    <a:pt x="1617791" y="3200227"/>
                  </a:lnTo>
                  <a:lnTo>
                    <a:pt x="1597776" y="3194533"/>
                  </a:lnTo>
                  <a:lnTo>
                    <a:pt x="1578397" y="3188206"/>
                  </a:lnTo>
                  <a:lnTo>
                    <a:pt x="1559653" y="3181563"/>
                  </a:lnTo>
                  <a:lnTo>
                    <a:pt x="1542498" y="3174287"/>
                  </a:lnTo>
                  <a:lnTo>
                    <a:pt x="1525343" y="3167327"/>
                  </a:lnTo>
                  <a:lnTo>
                    <a:pt x="1509776" y="3159734"/>
                  </a:lnTo>
                  <a:lnTo>
                    <a:pt x="1495162" y="3151826"/>
                  </a:lnTo>
                  <a:lnTo>
                    <a:pt x="1481184" y="3143601"/>
                  </a:lnTo>
                  <a:lnTo>
                    <a:pt x="1468159" y="3135376"/>
                  </a:lnTo>
                  <a:lnTo>
                    <a:pt x="1456404" y="3126834"/>
                  </a:lnTo>
                  <a:lnTo>
                    <a:pt x="1445603" y="3117660"/>
                  </a:lnTo>
                  <a:lnTo>
                    <a:pt x="1440837" y="3113547"/>
                  </a:lnTo>
                  <a:lnTo>
                    <a:pt x="1436390" y="3108802"/>
                  </a:lnTo>
                  <a:lnTo>
                    <a:pt x="1431942" y="3104373"/>
                  </a:lnTo>
                  <a:lnTo>
                    <a:pt x="1428130" y="3099628"/>
                  </a:lnTo>
                  <a:lnTo>
                    <a:pt x="1424318" y="3094883"/>
                  </a:lnTo>
                  <a:lnTo>
                    <a:pt x="1420823" y="3090138"/>
                  </a:lnTo>
                  <a:lnTo>
                    <a:pt x="1417646" y="3085392"/>
                  </a:lnTo>
                  <a:lnTo>
                    <a:pt x="1415105" y="3080331"/>
                  </a:lnTo>
                  <a:lnTo>
                    <a:pt x="1412563" y="3075585"/>
                  </a:lnTo>
                  <a:lnTo>
                    <a:pt x="1410339" y="3070524"/>
                  </a:lnTo>
                  <a:lnTo>
                    <a:pt x="1408115" y="3065779"/>
                  </a:lnTo>
                  <a:lnTo>
                    <a:pt x="1407162" y="3060717"/>
                  </a:lnTo>
                  <a:lnTo>
                    <a:pt x="1405892" y="3055655"/>
                  </a:lnTo>
                  <a:lnTo>
                    <a:pt x="1404621" y="3050594"/>
                  </a:lnTo>
                  <a:lnTo>
                    <a:pt x="1404303" y="3045532"/>
                  </a:lnTo>
                  <a:lnTo>
                    <a:pt x="1404303" y="3040471"/>
                  </a:lnTo>
                  <a:lnTo>
                    <a:pt x="1403350" y="3040471"/>
                  </a:lnTo>
                  <a:lnTo>
                    <a:pt x="1403350" y="2909186"/>
                  </a:lnTo>
                  <a:lnTo>
                    <a:pt x="1403350" y="2905389"/>
                  </a:lnTo>
                  <a:lnTo>
                    <a:pt x="1403985" y="2898113"/>
                  </a:lnTo>
                  <a:lnTo>
                    <a:pt x="1404938" y="2890837"/>
                  </a:lnTo>
                  <a:close/>
                  <a:moveTo>
                    <a:pt x="2609850" y="2805112"/>
                  </a:moveTo>
                  <a:lnTo>
                    <a:pt x="2613342" y="2810827"/>
                  </a:lnTo>
                  <a:lnTo>
                    <a:pt x="2617468" y="2816860"/>
                  </a:lnTo>
                  <a:lnTo>
                    <a:pt x="2621594" y="2822257"/>
                  </a:lnTo>
                  <a:lnTo>
                    <a:pt x="2626038" y="2828290"/>
                  </a:lnTo>
                  <a:lnTo>
                    <a:pt x="2631117" y="2833687"/>
                  </a:lnTo>
                  <a:lnTo>
                    <a:pt x="2635878" y="2839402"/>
                  </a:lnTo>
                  <a:lnTo>
                    <a:pt x="2641274" y="2844800"/>
                  </a:lnTo>
                  <a:lnTo>
                    <a:pt x="2646988" y="2850515"/>
                  </a:lnTo>
                  <a:lnTo>
                    <a:pt x="2658732" y="2860675"/>
                  </a:lnTo>
                  <a:lnTo>
                    <a:pt x="2671746" y="2870835"/>
                  </a:lnTo>
                  <a:lnTo>
                    <a:pt x="2685712" y="2880677"/>
                  </a:lnTo>
                  <a:lnTo>
                    <a:pt x="2700631" y="2889885"/>
                  </a:lnTo>
                  <a:lnTo>
                    <a:pt x="2715867" y="2898775"/>
                  </a:lnTo>
                  <a:lnTo>
                    <a:pt x="2732372" y="2907665"/>
                  </a:lnTo>
                  <a:lnTo>
                    <a:pt x="2749830" y="2915920"/>
                  </a:lnTo>
                  <a:lnTo>
                    <a:pt x="2767923" y="2923857"/>
                  </a:lnTo>
                  <a:lnTo>
                    <a:pt x="2786650" y="2931160"/>
                  </a:lnTo>
                  <a:lnTo>
                    <a:pt x="2805695" y="2938780"/>
                  </a:lnTo>
                  <a:lnTo>
                    <a:pt x="2826009" y="2945447"/>
                  </a:lnTo>
                  <a:lnTo>
                    <a:pt x="2846959" y="2951797"/>
                  </a:lnTo>
                  <a:lnTo>
                    <a:pt x="2867591" y="2957512"/>
                  </a:lnTo>
                  <a:lnTo>
                    <a:pt x="2889492" y="2963545"/>
                  </a:lnTo>
                  <a:lnTo>
                    <a:pt x="2912029" y="2968625"/>
                  </a:lnTo>
                  <a:lnTo>
                    <a:pt x="2934248" y="2973705"/>
                  </a:lnTo>
                  <a:lnTo>
                    <a:pt x="2957102" y="2978150"/>
                  </a:lnTo>
                  <a:lnTo>
                    <a:pt x="2980908" y="2982595"/>
                  </a:lnTo>
                  <a:lnTo>
                    <a:pt x="3004396" y="2986087"/>
                  </a:lnTo>
                  <a:lnTo>
                    <a:pt x="3028203" y="2989580"/>
                  </a:lnTo>
                  <a:lnTo>
                    <a:pt x="3052644" y="2992437"/>
                  </a:lnTo>
                  <a:lnTo>
                    <a:pt x="3077084" y="2994977"/>
                  </a:lnTo>
                  <a:lnTo>
                    <a:pt x="3101525" y="2997200"/>
                  </a:lnTo>
                  <a:lnTo>
                    <a:pt x="3125966" y="2999105"/>
                  </a:lnTo>
                  <a:lnTo>
                    <a:pt x="3150725" y="3000375"/>
                  </a:lnTo>
                  <a:lnTo>
                    <a:pt x="3175800" y="3001327"/>
                  </a:lnTo>
                  <a:lnTo>
                    <a:pt x="3200559" y="3001962"/>
                  </a:lnTo>
                  <a:lnTo>
                    <a:pt x="3225317" y="3002280"/>
                  </a:lnTo>
                  <a:lnTo>
                    <a:pt x="3246266" y="3002280"/>
                  </a:lnTo>
                  <a:lnTo>
                    <a:pt x="3267216" y="3001962"/>
                  </a:lnTo>
                  <a:lnTo>
                    <a:pt x="3288165" y="3001010"/>
                  </a:lnTo>
                  <a:lnTo>
                    <a:pt x="3308797" y="2999740"/>
                  </a:lnTo>
                  <a:lnTo>
                    <a:pt x="3329429" y="2998787"/>
                  </a:lnTo>
                  <a:lnTo>
                    <a:pt x="3350378" y="2997200"/>
                  </a:lnTo>
                  <a:lnTo>
                    <a:pt x="3371010" y="2995612"/>
                  </a:lnTo>
                  <a:lnTo>
                    <a:pt x="3391325" y="2993707"/>
                  </a:lnTo>
                  <a:lnTo>
                    <a:pt x="3411957" y="2991167"/>
                  </a:lnTo>
                  <a:lnTo>
                    <a:pt x="3431954" y="2988310"/>
                  </a:lnTo>
                  <a:lnTo>
                    <a:pt x="3451951" y="2985770"/>
                  </a:lnTo>
                  <a:lnTo>
                    <a:pt x="3471948" y="2982595"/>
                  </a:lnTo>
                  <a:lnTo>
                    <a:pt x="3491628" y="2979102"/>
                  </a:lnTo>
                  <a:lnTo>
                    <a:pt x="3510990" y="2975292"/>
                  </a:lnTo>
                  <a:lnTo>
                    <a:pt x="3530035" y="2971482"/>
                  </a:lnTo>
                  <a:lnTo>
                    <a:pt x="3548763" y="2967037"/>
                  </a:lnTo>
                  <a:lnTo>
                    <a:pt x="3567173" y="2962275"/>
                  </a:lnTo>
                  <a:lnTo>
                    <a:pt x="3585265" y="2957512"/>
                  </a:lnTo>
                  <a:lnTo>
                    <a:pt x="3603041" y="2953067"/>
                  </a:lnTo>
                  <a:lnTo>
                    <a:pt x="3620498" y="2947352"/>
                  </a:lnTo>
                  <a:lnTo>
                    <a:pt x="3637004" y="2941955"/>
                  </a:lnTo>
                  <a:lnTo>
                    <a:pt x="3653510" y="2935922"/>
                  </a:lnTo>
                  <a:lnTo>
                    <a:pt x="3669698" y="2929890"/>
                  </a:lnTo>
                  <a:lnTo>
                    <a:pt x="3685251" y="2923857"/>
                  </a:lnTo>
                  <a:lnTo>
                    <a:pt x="3700170" y="2916872"/>
                  </a:lnTo>
                  <a:lnTo>
                    <a:pt x="3714770" y="2909887"/>
                  </a:lnTo>
                  <a:lnTo>
                    <a:pt x="3728419" y="2902902"/>
                  </a:lnTo>
                  <a:lnTo>
                    <a:pt x="3741751" y="2895282"/>
                  </a:lnTo>
                  <a:lnTo>
                    <a:pt x="3754765" y="2887980"/>
                  </a:lnTo>
                  <a:lnTo>
                    <a:pt x="3767144" y="2880042"/>
                  </a:lnTo>
                  <a:lnTo>
                    <a:pt x="3778571" y="2871787"/>
                  </a:lnTo>
                  <a:lnTo>
                    <a:pt x="3789363" y="2863532"/>
                  </a:lnTo>
                  <a:lnTo>
                    <a:pt x="3789363" y="2971165"/>
                  </a:lnTo>
                  <a:lnTo>
                    <a:pt x="3788728" y="2971482"/>
                  </a:lnTo>
                  <a:lnTo>
                    <a:pt x="3788728" y="2975927"/>
                  </a:lnTo>
                  <a:lnTo>
                    <a:pt x="3788411" y="2980055"/>
                  </a:lnTo>
                  <a:lnTo>
                    <a:pt x="3787776" y="2985770"/>
                  </a:lnTo>
                  <a:lnTo>
                    <a:pt x="3786506" y="2991167"/>
                  </a:lnTo>
                  <a:lnTo>
                    <a:pt x="3785237" y="2996247"/>
                  </a:lnTo>
                  <a:lnTo>
                    <a:pt x="3783332" y="3001962"/>
                  </a:lnTo>
                  <a:lnTo>
                    <a:pt x="3781428" y="3007360"/>
                  </a:lnTo>
                  <a:lnTo>
                    <a:pt x="3778571" y="3012758"/>
                  </a:lnTo>
                  <a:lnTo>
                    <a:pt x="3775714" y="3018155"/>
                  </a:lnTo>
                  <a:lnTo>
                    <a:pt x="3772540" y="3023235"/>
                  </a:lnTo>
                  <a:lnTo>
                    <a:pt x="3769048" y="3028633"/>
                  </a:lnTo>
                  <a:lnTo>
                    <a:pt x="3765557" y="3033713"/>
                  </a:lnTo>
                  <a:lnTo>
                    <a:pt x="3761113" y="3038793"/>
                  </a:lnTo>
                  <a:lnTo>
                    <a:pt x="3756987" y="3043555"/>
                  </a:lnTo>
                  <a:lnTo>
                    <a:pt x="3752226" y="3048635"/>
                  </a:lnTo>
                  <a:lnTo>
                    <a:pt x="3747147" y="3054033"/>
                  </a:lnTo>
                  <a:lnTo>
                    <a:pt x="3741433" y="3058795"/>
                  </a:lnTo>
                  <a:lnTo>
                    <a:pt x="3736037" y="3063240"/>
                  </a:lnTo>
                  <a:lnTo>
                    <a:pt x="3723658" y="3072765"/>
                  </a:lnTo>
                  <a:lnTo>
                    <a:pt x="3710327" y="3082290"/>
                  </a:lnTo>
                  <a:lnTo>
                    <a:pt x="3696043" y="3090863"/>
                  </a:lnTo>
                  <a:lnTo>
                    <a:pt x="3680490" y="3099753"/>
                  </a:lnTo>
                  <a:lnTo>
                    <a:pt x="3663667" y="3108325"/>
                  </a:lnTo>
                  <a:lnTo>
                    <a:pt x="3646526" y="3116263"/>
                  </a:lnTo>
                  <a:lnTo>
                    <a:pt x="3627799" y="3124200"/>
                  </a:lnTo>
                  <a:lnTo>
                    <a:pt x="3608754" y="3131503"/>
                  </a:lnTo>
                  <a:lnTo>
                    <a:pt x="3588122" y="3138170"/>
                  </a:lnTo>
                  <a:lnTo>
                    <a:pt x="3566855" y="3145155"/>
                  </a:lnTo>
                  <a:lnTo>
                    <a:pt x="3544636" y="3151188"/>
                  </a:lnTo>
                  <a:lnTo>
                    <a:pt x="3522417" y="3157538"/>
                  </a:lnTo>
                  <a:lnTo>
                    <a:pt x="3498611" y="3163253"/>
                  </a:lnTo>
                  <a:lnTo>
                    <a:pt x="3474170" y="3168333"/>
                  </a:lnTo>
                  <a:lnTo>
                    <a:pt x="3449412" y="3172778"/>
                  </a:lnTo>
                  <a:lnTo>
                    <a:pt x="3423701" y="3176905"/>
                  </a:lnTo>
                  <a:lnTo>
                    <a:pt x="3397356" y="3181033"/>
                  </a:lnTo>
                  <a:lnTo>
                    <a:pt x="3370376" y="3184208"/>
                  </a:lnTo>
                  <a:lnTo>
                    <a:pt x="3343395" y="3187383"/>
                  </a:lnTo>
                  <a:lnTo>
                    <a:pt x="3315146" y="3189605"/>
                  </a:lnTo>
                  <a:lnTo>
                    <a:pt x="3286896" y="3191193"/>
                  </a:lnTo>
                  <a:lnTo>
                    <a:pt x="3258011" y="3192780"/>
                  </a:lnTo>
                  <a:lnTo>
                    <a:pt x="3228491" y="3193415"/>
                  </a:lnTo>
                  <a:lnTo>
                    <a:pt x="3198972" y="3194050"/>
                  </a:lnTo>
                  <a:lnTo>
                    <a:pt x="3168500" y="3193415"/>
                  </a:lnTo>
                  <a:lnTo>
                    <a:pt x="3138663" y="3192780"/>
                  </a:lnTo>
                  <a:lnTo>
                    <a:pt x="3109143" y="3191193"/>
                  </a:lnTo>
                  <a:lnTo>
                    <a:pt x="3080259" y="3189288"/>
                  </a:lnTo>
                  <a:lnTo>
                    <a:pt x="3051374" y="3186748"/>
                  </a:lnTo>
                  <a:lnTo>
                    <a:pt x="3023441" y="3183573"/>
                  </a:lnTo>
                  <a:lnTo>
                    <a:pt x="2996144" y="3180080"/>
                  </a:lnTo>
                  <a:lnTo>
                    <a:pt x="2969481" y="3176270"/>
                  </a:lnTo>
                  <a:lnTo>
                    <a:pt x="2943453" y="3171825"/>
                  </a:lnTo>
                  <a:lnTo>
                    <a:pt x="2917742" y="3167063"/>
                  </a:lnTo>
                  <a:lnTo>
                    <a:pt x="2892984" y="3161665"/>
                  </a:lnTo>
                  <a:lnTo>
                    <a:pt x="2869178" y="3155633"/>
                  </a:lnTo>
                  <a:lnTo>
                    <a:pt x="2846007" y="3149918"/>
                  </a:lnTo>
                  <a:lnTo>
                    <a:pt x="2823470" y="3142933"/>
                  </a:lnTo>
                  <a:lnTo>
                    <a:pt x="2802203" y="3135948"/>
                  </a:lnTo>
                  <a:lnTo>
                    <a:pt x="2781889" y="3128328"/>
                  </a:lnTo>
                  <a:lnTo>
                    <a:pt x="2762527" y="3121025"/>
                  </a:lnTo>
                  <a:lnTo>
                    <a:pt x="2743799" y="3112770"/>
                  </a:lnTo>
                  <a:lnTo>
                    <a:pt x="2726024" y="3104515"/>
                  </a:lnTo>
                  <a:lnTo>
                    <a:pt x="2709518" y="3095625"/>
                  </a:lnTo>
                  <a:lnTo>
                    <a:pt x="2694600" y="3086735"/>
                  </a:lnTo>
                  <a:lnTo>
                    <a:pt x="2679999" y="3077210"/>
                  </a:lnTo>
                  <a:lnTo>
                    <a:pt x="2666985" y="3067685"/>
                  </a:lnTo>
                  <a:lnTo>
                    <a:pt x="2660954" y="3062923"/>
                  </a:lnTo>
                  <a:lnTo>
                    <a:pt x="2655240" y="3057843"/>
                  </a:lnTo>
                  <a:lnTo>
                    <a:pt x="2650162" y="3052763"/>
                  </a:lnTo>
                  <a:lnTo>
                    <a:pt x="2645083" y="3048000"/>
                  </a:lnTo>
                  <a:lnTo>
                    <a:pt x="2639687" y="3042603"/>
                  </a:lnTo>
                  <a:lnTo>
                    <a:pt x="2635561" y="3037205"/>
                  </a:lnTo>
                  <a:lnTo>
                    <a:pt x="2631434" y="3032125"/>
                  </a:lnTo>
                  <a:lnTo>
                    <a:pt x="2627625" y="3027045"/>
                  </a:lnTo>
                  <a:lnTo>
                    <a:pt x="2624134" y="3021648"/>
                  </a:lnTo>
                  <a:lnTo>
                    <a:pt x="2620960" y="3015933"/>
                  </a:lnTo>
                  <a:lnTo>
                    <a:pt x="2618103" y="3010535"/>
                  </a:lnTo>
                  <a:lnTo>
                    <a:pt x="2615881" y="3005137"/>
                  </a:lnTo>
                  <a:lnTo>
                    <a:pt x="2613659" y="2999422"/>
                  </a:lnTo>
                  <a:lnTo>
                    <a:pt x="2612072" y="2994025"/>
                  </a:lnTo>
                  <a:lnTo>
                    <a:pt x="2610485" y="2988310"/>
                  </a:lnTo>
                  <a:lnTo>
                    <a:pt x="2609850" y="2982912"/>
                  </a:lnTo>
                  <a:lnTo>
                    <a:pt x="2609215" y="2976880"/>
                  </a:lnTo>
                  <a:lnTo>
                    <a:pt x="2609215" y="2971482"/>
                  </a:lnTo>
                  <a:lnTo>
                    <a:pt x="2608580" y="2971482"/>
                  </a:lnTo>
                  <a:lnTo>
                    <a:pt x="2608580" y="2825115"/>
                  </a:lnTo>
                  <a:lnTo>
                    <a:pt x="2608263" y="2821305"/>
                  </a:lnTo>
                  <a:lnTo>
                    <a:pt x="2608580" y="2812732"/>
                  </a:lnTo>
                  <a:lnTo>
                    <a:pt x="2609850" y="2805112"/>
                  </a:lnTo>
                  <a:close/>
                  <a:moveTo>
                    <a:pt x="3151360" y="2793804"/>
                  </a:moveTo>
                  <a:lnTo>
                    <a:pt x="3151360" y="2908645"/>
                  </a:lnTo>
                  <a:lnTo>
                    <a:pt x="3174848" y="2908962"/>
                  </a:lnTo>
                  <a:lnTo>
                    <a:pt x="3198972" y="2909280"/>
                  </a:lnTo>
                  <a:lnTo>
                    <a:pt x="3231983" y="2908962"/>
                  </a:lnTo>
                  <a:lnTo>
                    <a:pt x="3231983" y="2794121"/>
                  </a:lnTo>
                  <a:lnTo>
                    <a:pt x="3198972" y="2794755"/>
                  </a:lnTo>
                  <a:lnTo>
                    <a:pt x="3174848" y="2794121"/>
                  </a:lnTo>
                  <a:lnTo>
                    <a:pt x="3151360" y="2793804"/>
                  </a:lnTo>
                  <a:close/>
                  <a:moveTo>
                    <a:pt x="2989478" y="2779528"/>
                  </a:moveTo>
                  <a:lnTo>
                    <a:pt x="2989478" y="2894687"/>
                  </a:lnTo>
                  <a:lnTo>
                    <a:pt x="3009158" y="2897542"/>
                  </a:lnTo>
                  <a:lnTo>
                    <a:pt x="3029472" y="2899762"/>
                  </a:lnTo>
                  <a:lnTo>
                    <a:pt x="3049469" y="2902300"/>
                  </a:lnTo>
                  <a:lnTo>
                    <a:pt x="3070419" y="2903887"/>
                  </a:lnTo>
                  <a:lnTo>
                    <a:pt x="3070419" y="2789045"/>
                  </a:lnTo>
                  <a:lnTo>
                    <a:pt x="3049469" y="2787142"/>
                  </a:lnTo>
                  <a:lnTo>
                    <a:pt x="3029472" y="2784921"/>
                  </a:lnTo>
                  <a:lnTo>
                    <a:pt x="3009158" y="2782383"/>
                  </a:lnTo>
                  <a:lnTo>
                    <a:pt x="2989478" y="2779528"/>
                  </a:lnTo>
                  <a:close/>
                  <a:moveTo>
                    <a:pt x="2827597" y="2743045"/>
                  </a:moveTo>
                  <a:lnTo>
                    <a:pt x="2827597" y="2859790"/>
                  </a:lnTo>
                  <a:lnTo>
                    <a:pt x="2846959" y="2865500"/>
                  </a:lnTo>
                  <a:lnTo>
                    <a:pt x="2866956" y="2870576"/>
                  </a:lnTo>
                  <a:lnTo>
                    <a:pt x="2887588" y="2875969"/>
                  </a:lnTo>
                  <a:lnTo>
                    <a:pt x="2908220" y="2880411"/>
                  </a:lnTo>
                  <a:lnTo>
                    <a:pt x="2908220" y="2764618"/>
                  </a:lnTo>
                  <a:lnTo>
                    <a:pt x="2887588" y="2759542"/>
                  </a:lnTo>
                  <a:lnTo>
                    <a:pt x="2866956" y="2754466"/>
                  </a:lnTo>
                  <a:lnTo>
                    <a:pt x="2846959" y="2748755"/>
                  </a:lnTo>
                  <a:lnTo>
                    <a:pt x="2827597" y="2743045"/>
                  </a:lnTo>
                  <a:close/>
                  <a:moveTo>
                    <a:pt x="1998663" y="2711450"/>
                  </a:moveTo>
                  <a:lnTo>
                    <a:pt x="2032589" y="2718179"/>
                  </a:lnTo>
                  <a:lnTo>
                    <a:pt x="2039311" y="2719781"/>
                  </a:lnTo>
                  <a:lnTo>
                    <a:pt x="2045072" y="2721383"/>
                  </a:lnTo>
                  <a:lnTo>
                    <a:pt x="2050513" y="2723306"/>
                  </a:lnTo>
                  <a:lnTo>
                    <a:pt x="2054674" y="2725228"/>
                  </a:lnTo>
                  <a:lnTo>
                    <a:pt x="2058834" y="2727791"/>
                  </a:lnTo>
                  <a:lnTo>
                    <a:pt x="2062675" y="2730034"/>
                  </a:lnTo>
                  <a:lnTo>
                    <a:pt x="2069716" y="2735161"/>
                  </a:lnTo>
                  <a:lnTo>
                    <a:pt x="2072597" y="2738045"/>
                  </a:lnTo>
                  <a:lnTo>
                    <a:pt x="2074517" y="2740287"/>
                  </a:lnTo>
                  <a:lnTo>
                    <a:pt x="2076118" y="2742851"/>
                  </a:lnTo>
                  <a:lnTo>
                    <a:pt x="2077398" y="2745734"/>
                  </a:lnTo>
                  <a:lnTo>
                    <a:pt x="2078038" y="2747977"/>
                  </a:lnTo>
                  <a:lnTo>
                    <a:pt x="2078038" y="2750861"/>
                  </a:lnTo>
                  <a:lnTo>
                    <a:pt x="2077718" y="2753104"/>
                  </a:lnTo>
                  <a:lnTo>
                    <a:pt x="2077078" y="2755988"/>
                  </a:lnTo>
                  <a:lnTo>
                    <a:pt x="2075478" y="2758231"/>
                  </a:lnTo>
                  <a:lnTo>
                    <a:pt x="2073877" y="2760794"/>
                  </a:lnTo>
                  <a:lnTo>
                    <a:pt x="2071317" y="2763037"/>
                  </a:lnTo>
                  <a:lnTo>
                    <a:pt x="2068756" y="2764959"/>
                  </a:lnTo>
                  <a:lnTo>
                    <a:pt x="2065876" y="2767522"/>
                  </a:lnTo>
                  <a:lnTo>
                    <a:pt x="2062355" y="2769445"/>
                  </a:lnTo>
                  <a:lnTo>
                    <a:pt x="2058194" y="2771047"/>
                  </a:lnTo>
                  <a:lnTo>
                    <a:pt x="2054354" y="2772649"/>
                  </a:lnTo>
                  <a:lnTo>
                    <a:pt x="2048272" y="2774572"/>
                  </a:lnTo>
                  <a:lnTo>
                    <a:pt x="2041871" y="2776174"/>
                  </a:lnTo>
                  <a:lnTo>
                    <a:pt x="2035790" y="2777776"/>
                  </a:lnTo>
                  <a:lnTo>
                    <a:pt x="2028429" y="2779057"/>
                  </a:lnTo>
                  <a:lnTo>
                    <a:pt x="2014026" y="2780659"/>
                  </a:lnTo>
                  <a:lnTo>
                    <a:pt x="1998663" y="2781300"/>
                  </a:lnTo>
                  <a:lnTo>
                    <a:pt x="1998663" y="2711450"/>
                  </a:lnTo>
                  <a:close/>
                  <a:moveTo>
                    <a:pt x="3717945" y="2699583"/>
                  </a:moveTo>
                  <a:lnTo>
                    <a:pt x="3711914" y="2703073"/>
                  </a:lnTo>
                  <a:lnTo>
                    <a:pt x="3704931" y="2707197"/>
                  </a:lnTo>
                  <a:lnTo>
                    <a:pt x="3696678" y="2710686"/>
                  </a:lnTo>
                  <a:lnTo>
                    <a:pt x="3688425" y="2714493"/>
                  </a:lnTo>
                  <a:lnTo>
                    <a:pt x="3671285" y="2721155"/>
                  </a:lnTo>
                  <a:lnTo>
                    <a:pt x="3656684" y="2726866"/>
                  </a:lnTo>
                  <a:lnTo>
                    <a:pt x="3656684" y="2827749"/>
                  </a:lnTo>
                  <a:lnTo>
                    <a:pt x="3665254" y="2823307"/>
                  </a:lnTo>
                  <a:lnTo>
                    <a:pt x="3674142" y="2818549"/>
                  </a:lnTo>
                  <a:lnTo>
                    <a:pt x="3682394" y="2813790"/>
                  </a:lnTo>
                  <a:lnTo>
                    <a:pt x="3690647" y="2808714"/>
                  </a:lnTo>
                  <a:lnTo>
                    <a:pt x="3698582" y="2803321"/>
                  </a:lnTo>
                  <a:lnTo>
                    <a:pt x="3705566" y="2798245"/>
                  </a:lnTo>
                  <a:lnTo>
                    <a:pt x="3711914" y="2792535"/>
                  </a:lnTo>
                  <a:lnTo>
                    <a:pt x="3717945" y="2787776"/>
                  </a:lnTo>
                  <a:lnTo>
                    <a:pt x="3717945" y="2699583"/>
                  </a:lnTo>
                  <a:close/>
                  <a:moveTo>
                    <a:pt x="2490788" y="2694304"/>
                  </a:moveTo>
                  <a:lnTo>
                    <a:pt x="2490788" y="2826893"/>
                  </a:lnTo>
                  <a:lnTo>
                    <a:pt x="2490471" y="2827210"/>
                  </a:lnTo>
                  <a:lnTo>
                    <a:pt x="2489836" y="2835140"/>
                  </a:lnTo>
                  <a:lnTo>
                    <a:pt x="2489519" y="2839898"/>
                  </a:lnTo>
                  <a:lnTo>
                    <a:pt x="2488250" y="2844973"/>
                  </a:lnTo>
                  <a:lnTo>
                    <a:pt x="2487298" y="2849731"/>
                  </a:lnTo>
                  <a:lnTo>
                    <a:pt x="2485711" y="2854807"/>
                  </a:lnTo>
                  <a:lnTo>
                    <a:pt x="2483490" y="2859565"/>
                  </a:lnTo>
                  <a:lnTo>
                    <a:pt x="2481269" y="2864323"/>
                  </a:lnTo>
                  <a:lnTo>
                    <a:pt x="2479048" y="2869080"/>
                  </a:lnTo>
                  <a:lnTo>
                    <a:pt x="2475874" y="2873838"/>
                  </a:lnTo>
                  <a:lnTo>
                    <a:pt x="2472701" y="2878279"/>
                  </a:lnTo>
                  <a:lnTo>
                    <a:pt x="2469528" y="2883037"/>
                  </a:lnTo>
                  <a:lnTo>
                    <a:pt x="2465403" y="2887795"/>
                  </a:lnTo>
                  <a:lnTo>
                    <a:pt x="2461595" y="2892236"/>
                  </a:lnTo>
                  <a:lnTo>
                    <a:pt x="2453028" y="2901435"/>
                  </a:lnTo>
                  <a:lnTo>
                    <a:pt x="2443191" y="2909999"/>
                  </a:lnTo>
                  <a:lnTo>
                    <a:pt x="2432086" y="2918563"/>
                  </a:lnTo>
                  <a:lnTo>
                    <a:pt x="2419710" y="2926811"/>
                  </a:lnTo>
                  <a:lnTo>
                    <a:pt x="2406701" y="2934740"/>
                  </a:lnTo>
                  <a:lnTo>
                    <a:pt x="2393056" y="2942670"/>
                  </a:lnTo>
                  <a:lnTo>
                    <a:pt x="2378143" y="2950283"/>
                  </a:lnTo>
                  <a:lnTo>
                    <a:pt x="2362277" y="2957579"/>
                  </a:lnTo>
                  <a:lnTo>
                    <a:pt x="2345777" y="2964240"/>
                  </a:lnTo>
                  <a:lnTo>
                    <a:pt x="2328325" y="2970901"/>
                  </a:lnTo>
                  <a:lnTo>
                    <a:pt x="2309921" y="2977245"/>
                  </a:lnTo>
                  <a:lnTo>
                    <a:pt x="2290882" y="2983589"/>
                  </a:lnTo>
                  <a:lnTo>
                    <a:pt x="2270892" y="2989298"/>
                  </a:lnTo>
                  <a:lnTo>
                    <a:pt x="2250267" y="2994691"/>
                  </a:lnTo>
                  <a:lnTo>
                    <a:pt x="2229324" y="2999449"/>
                  </a:lnTo>
                  <a:lnTo>
                    <a:pt x="2207430" y="3004207"/>
                  </a:lnTo>
                  <a:lnTo>
                    <a:pt x="2184901" y="3008330"/>
                  </a:lnTo>
                  <a:lnTo>
                    <a:pt x="2162054" y="3012137"/>
                  </a:lnTo>
                  <a:lnTo>
                    <a:pt x="2138256" y="3015626"/>
                  </a:lnTo>
                  <a:lnTo>
                    <a:pt x="2113823" y="3018798"/>
                  </a:lnTo>
                  <a:lnTo>
                    <a:pt x="2089390" y="3021018"/>
                  </a:lnTo>
                  <a:lnTo>
                    <a:pt x="2064323" y="3023556"/>
                  </a:lnTo>
                  <a:lnTo>
                    <a:pt x="2038621" y="3025142"/>
                  </a:lnTo>
                  <a:lnTo>
                    <a:pt x="2012601" y="3026093"/>
                  </a:lnTo>
                  <a:lnTo>
                    <a:pt x="1986582" y="3027045"/>
                  </a:lnTo>
                  <a:lnTo>
                    <a:pt x="1959928" y="3027362"/>
                  </a:lnTo>
                  <a:lnTo>
                    <a:pt x="1932639" y="3027045"/>
                  </a:lnTo>
                  <a:lnTo>
                    <a:pt x="1905350" y="3026093"/>
                  </a:lnTo>
                  <a:lnTo>
                    <a:pt x="1879014" y="3025142"/>
                  </a:lnTo>
                  <a:lnTo>
                    <a:pt x="1852994" y="3022921"/>
                  </a:lnTo>
                  <a:lnTo>
                    <a:pt x="1827292" y="3021018"/>
                  </a:lnTo>
                  <a:lnTo>
                    <a:pt x="1802224" y="3018481"/>
                  </a:lnTo>
                  <a:lnTo>
                    <a:pt x="1777157" y="3015309"/>
                  </a:lnTo>
                  <a:lnTo>
                    <a:pt x="1753359" y="3011502"/>
                  </a:lnTo>
                  <a:lnTo>
                    <a:pt x="1729560" y="3007379"/>
                  </a:lnTo>
                  <a:lnTo>
                    <a:pt x="1706714" y="3002938"/>
                  </a:lnTo>
                  <a:lnTo>
                    <a:pt x="1684502" y="2998180"/>
                  </a:lnTo>
                  <a:lnTo>
                    <a:pt x="1662925" y="2993105"/>
                  </a:lnTo>
                  <a:lnTo>
                    <a:pt x="1641983" y="2987712"/>
                  </a:lnTo>
                  <a:lnTo>
                    <a:pt x="1622309" y="2981686"/>
                  </a:lnTo>
                  <a:lnTo>
                    <a:pt x="1602953" y="2975342"/>
                  </a:lnTo>
                  <a:lnTo>
                    <a:pt x="1584549" y="2968681"/>
                  </a:lnTo>
                  <a:lnTo>
                    <a:pt x="1566780" y="2961702"/>
                  </a:lnTo>
                  <a:lnTo>
                    <a:pt x="1550280" y="2954407"/>
                  </a:lnTo>
                  <a:lnTo>
                    <a:pt x="1534414" y="2947111"/>
                  </a:lnTo>
                  <a:lnTo>
                    <a:pt x="1519501" y="2939181"/>
                  </a:lnTo>
                  <a:lnTo>
                    <a:pt x="1505539" y="2930934"/>
                  </a:lnTo>
                  <a:lnTo>
                    <a:pt x="1493164" y="2922687"/>
                  </a:lnTo>
                  <a:lnTo>
                    <a:pt x="1481106" y="2913805"/>
                  </a:lnTo>
                  <a:lnTo>
                    <a:pt x="1470635" y="2904924"/>
                  </a:lnTo>
                  <a:lnTo>
                    <a:pt x="1465875" y="2900483"/>
                  </a:lnTo>
                  <a:lnTo>
                    <a:pt x="1461116" y="2895725"/>
                  </a:lnTo>
                  <a:lnTo>
                    <a:pt x="1456673" y="2891284"/>
                  </a:lnTo>
                  <a:lnTo>
                    <a:pt x="1452866" y="2886844"/>
                  </a:lnTo>
                  <a:lnTo>
                    <a:pt x="1449375" y="2882086"/>
                  </a:lnTo>
                  <a:lnTo>
                    <a:pt x="1445885" y="2877328"/>
                  </a:lnTo>
                  <a:lnTo>
                    <a:pt x="1442712" y="2872252"/>
                  </a:lnTo>
                  <a:lnTo>
                    <a:pt x="1439856" y="2867494"/>
                  </a:lnTo>
                  <a:lnTo>
                    <a:pt x="1437000" y="2862737"/>
                  </a:lnTo>
                  <a:lnTo>
                    <a:pt x="1435096" y="2857661"/>
                  </a:lnTo>
                  <a:lnTo>
                    <a:pt x="1433192" y="2852269"/>
                  </a:lnTo>
                  <a:lnTo>
                    <a:pt x="1431606" y="2847828"/>
                  </a:lnTo>
                  <a:lnTo>
                    <a:pt x="1430337" y="2842436"/>
                  </a:lnTo>
                  <a:lnTo>
                    <a:pt x="1429702" y="2837361"/>
                  </a:lnTo>
                  <a:lnTo>
                    <a:pt x="1429385" y="2832286"/>
                  </a:lnTo>
                  <a:lnTo>
                    <a:pt x="1428750" y="2827210"/>
                  </a:lnTo>
                  <a:lnTo>
                    <a:pt x="1428750" y="2700014"/>
                  </a:lnTo>
                  <a:lnTo>
                    <a:pt x="1429702" y="2705406"/>
                  </a:lnTo>
                  <a:lnTo>
                    <a:pt x="1430654" y="2711433"/>
                  </a:lnTo>
                  <a:lnTo>
                    <a:pt x="1432240" y="2716825"/>
                  </a:lnTo>
                  <a:lnTo>
                    <a:pt x="1434462" y="2722218"/>
                  </a:lnTo>
                  <a:lnTo>
                    <a:pt x="1436683" y="2728245"/>
                  </a:lnTo>
                  <a:lnTo>
                    <a:pt x="1439539" y="2733320"/>
                  </a:lnTo>
                  <a:lnTo>
                    <a:pt x="1442712" y="2739029"/>
                  </a:lnTo>
                  <a:lnTo>
                    <a:pt x="1446202" y="2744422"/>
                  </a:lnTo>
                  <a:lnTo>
                    <a:pt x="1449692" y="2749497"/>
                  </a:lnTo>
                  <a:lnTo>
                    <a:pt x="1454135" y="2755206"/>
                  </a:lnTo>
                  <a:lnTo>
                    <a:pt x="1458894" y="2760282"/>
                  </a:lnTo>
                  <a:lnTo>
                    <a:pt x="1463654" y="2765357"/>
                  </a:lnTo>
                  <a:lnTo>
                    <a:pt x="1468731" y="2770432"/>
                  </a:lnTo>
                  <a:lnTo>
                    <a:pt x="1474125" y="2775507"/>
                  </a:lnTo>
                  <a:lnTo>
                    <a:pt x="1480154" y="2780265"/>
                  </a:lnTo>
                  <a:lnTo>
                    <a:pt x="1480154" y="2879231"/>
                  </a:lnTo>
                  <a:lnTo>
                    <a:pt x="1482375" y="2882086"/>
                  </a:lnTo>
                  <a:lnTo>
                    <a:pt x="1484914" y="2884623"/>
                  </a:lnTo>
                  <a:lnTo>
                    <a:pt x="1491895" y="2890650"/>
                  </a:lnTo>
                  <a:lnTo>
                    <a:pt x="1500145" y="2896994"/>
                  </a:lnTo>
                  <a:lnTo>
                    <a:pt x="1509664" y="2903338"/>
                  </a:lnTo>
                  <a:lnTo>
                    <a:pt x="1519818" y="2909682"/>
                  </a:lnTo>
                  <a:lnTo>
                    <a:pt x="1530924" y="2915709"/>
                  </a:lnTo>
                  <a:lnTo>
                    <a:pt x="1542030" y="2921735"/>
                  </a:lnTo>
                  <a:lnTo>
                    <a:pt x="1553136" y="2926811"/>
                  </a:lnTo>
                  <a:lnTo>
                    <a:pt x="1553136" y="2824673"/>
                  </a:lnTo>
                  <a:lnTo>
                    <a:pt x="1569953" y="2832286"/>
                  </a:lnTo>
                  <a:lnTo>
                    <a:pt x="1587723" y="2839264"/>
                  </a:lnTo>
                  <a:lnTo>
                    <a:pt x="1606127" y="2846242"/>
                  </a:lnTo>
                  <a:lnTo>
                    <a:pt x="1625482" y="2852269"/>
                  </a:lnTo>
                  <a:lnTo>
                    <a:pt x="1625482" y="2953772"/>
                  </a:lnTo>
                  <a:lnTo>
                    <a:pt x="1642935" y="2958847"/>
                  </a:lnTo>
                  <a:lnTo>
                    <a:pt x="1661021" y="2963605"/>
                  </a:lnTo>
                  <a:lnTo>
                    <a:pt x="1679425" y="2968363"/>
                  </a:lnTo>
                  <a:lnTo>
                    <a:pt x="1698464" y="2972487"/>
                  </a:lnTo>
                  <a:lnTo>
                    <a:pt x="1698464" y="2871618"/>
                  </a:lnTo>
                  <a:lnTo>
                    <a:pt x="1716233" y="2875424"/>
                  </a:lnTo>
                  <a:lnTo>
                    <a:pt x="1734320" y="2878914"/>
                  </a:lnTo>
                  <a:lnTo>
                    <a:pt x="1752407" y="2882086"/>
                  </a:lnTo>
                  <a:lnTo>
                    <a:pt x="1771445" y="2885258"/>
                  </a:lnTo>
                  <a:lnTo>
                    <a:pt x="1771445" y="2985175"/>
                  </a:lnTo>
                  <a:lnTo>
                    <a:pt x="1789215" y="2987712"/>
                  </a:lnTo>
                  <a:lnTo>
                    <a:pt x="1807301" y="2989933"/>
                  </a:lnTo>
                  <a:lnTo>
                    <a:pt x="1825388" y="2991836"/>
                  </a:lnTo>
                  <a:lnTo>
                    <a:pt x="1843792" y="2993422"/>
                  </a:lnTo>
                  <a:lnTo>
                    <a:pt x="1843792" y="2893505"/>
                  </a:lnTo>
                  <a:lnTo>
                    <a:pt x="1861879" y="2895091"/>
                  </a:lnTo>
                  <a:lnTo>
                    <a:pt x="1880283" y="2896042"/>
                  </a:lnTo>
                  <a:lnTo>
                    <a:pt x="1898369" y="2896994"/>
                  </a:lnTo>
                  <a:lnTo>
                    <a:pt x="1916773" y="2897628"/>
                  </a:lnTo>
                  <a:lnTo>
                    <a:pt x="1916773" y="2997546"/>
                  </a:lnTo>
                  <a:lnTo>
                    <a:pt x="1938033" y="2997863"/>
                  </a:lnTo>
                  <a:lnTo>
                    <a:pt x="1959928" y="2998180"/>
                  </a:lnTo>
                  <a:lnTo>
                    <a:pt x="1989755" y="2997863"/>
                  </a:lnTo>
                  <a:lnTo>
                    <a:pt x="1989755" y="2898263"/>
                  </a:lnTo>
                  <a:lnTo>
                    <a:pt x="2018630" y="2896994"/>
                  </a:lnTo>
                  <a:lnTo>
                    <a:pt x="2046553" y="2895408"/>
                  </a:lnTo>
                  <a:lnTo>
                    <a:pt x="2074159" y="2893505"/>
                  </a:lnTo>
                  <a:lnTo>
                    <a:pt x="2101448" y="2890967"/>
                  </a:lnTo>
                  <a:lnTo>
                    <a:pt x="2128102" y="2887795"/>
                  </a:lnTo>
                  <a:lnTo>
                    <a:pt x="2154122" y="2883989"/>
                  </a:lnTo>
                  <a:lnTo>
                    <a:pt x="2179189" y="2879865"/>
                  </a:lnTo>
                  <a:lnTo>
                    <a:pt x="2204257" y="2875424"/>
                  </a:lnTo>
                  <a:lnTo>
                    <a:pt x="2228372" y="2870032"/>
                  </a:lnTo>
                  <a:lnTo>
                    <a:pt x="2251219" y="2864640"/>
                  </a:lnTo>
                  <a:lnTo>
                    <a:pt x="2273430" y="2858613"/>
                  </a:lnTo>
                  <a:lnTo>
                    <a:pt x="2294690" y="2851952"/>
                  </a:lnTo>
                  <a:lnTo>
                    <a:pt x="2315633" y="2845291"/>
                  </a:lnTo>
                  <a:lnTo>
                    <a:pt x="2335306" y="2838312"/>
                  </a:lnTo>
                  <a:lnTo>
                    <a:pt x="2354027" y="2830382"/>
                  </a:lnTo>
                  <a:lnTo>
                    <a:pt x="2371797" y="2822452"/>
                  </a:lnTo>
                  <a:lnTo>
                    <a:pt x="2371797" y="2924590"/>
                  </a:lnTo>
                  <a:lnTo>
                    <a:pt x="2379729" y="2921101"/>
                  </a:lnTo>
                  <a:lnTo>
                    <a:pt x="2387028" y="2916660"/>
                  </a:lnTo>
                  <a:lnTo>
                    <a:pt x="2394643" y="2912219"/>
                  </a:lnTo>
                  <a:lnTo>
                    <a:pt x="2401941" y="2907461"/>
                  </a:lnTo>
                  <a:lnTo>
                    <a:pt x="2409239" y="2902703"/>
                  </a:lnTo>
                  <a:lnTo>
                    <a:pt x="2415585" y="2898263"/>
                  </a:lnTo>
                  <a:lnTo>
                    <a:pt x="2421297" y="2893505"/>
                  </a:lnTo>
                  <a:lnTo>
                    <a:pt x="2426374" y="2889064"/>
                  </a:lnTo>
                  <a:lnTo>
                    <a:pt x="2426374" y="2791050"/>
                  </a:lnTo>
                  <a:lnTo>
                    <a:pt x="2433989" y="2785340"/>
                  </a:lnTo>
                  <a:lnTo>
                    <a:pt x="2440653" y="2779948"/>
                  </a:lnTo>
                  <a:lnTo>
                    <a:pt x="2447316" y="2774238"/>
                  </a:lnTo>
                  <a:lnTo>
                    <a:pt x="2453345" y="2768529"/>
                  </a:lnTo>
                  <a:lnTo>
                    <a:pt x="2459057" y="2762819"/>
                  </a:lnTo>
                  <a:lnTo>
                    <a:pt x="2464451" y="2757110"/>
                  </a:lnTo>
                  <a:lnTo>
                    <a:pt x="2469211" y="2751083"/>
                  </a:lnTo>
                  <a:lnTo>
                    <a:pt x="2473336" y="2744739"/>
                  </a:lnTo>
                  <a:lnTo>
                    <a:pt x="2477461" y="2739029"/>
                  </a:lnTo>
                  <a:lnTo>
                    <a:pt x="2480634" y="2732685"/>
                  </a:lnTo>
                  <a:lnTo>
                    <a:pt x="2483490" y="2726341"/>
                  </a:lnTo>
                  <a:lnTo>
                    <a:pt x="2486028" y="2719997"/>
                  </a:lnTo>
                  <a:lnTo>
                    <a:pt x="2487932" y="2713654"/>
                  </a:lnTo>
                  <a:lnTo>
                    <a:pt x="2489519" y="2707310"/>
                  </a:lnTo>
                  <a:lnTo>
                    <a:pt x="2490471" y="2700966"/>
                  </a:lnTo>
                  <a:lnTo>
                    <a:pt x="2490788" y="2694304"/>
                  </a:lnTo>
                  <a:close/>
                  <a:moveTo>
                    <a:pt x="2490470" y="2686155"/>
                  </a:moveTo>
                  <a:lnTo>
                    <a:pt x="2490788" y="2691795"/>
                  </a:lnTo>
                  <a:lnTo>
                    <a:pt x="2490470" y="2693988"/>
                  </a:lnTo>
                  <a:lnTo>
                    <a:pt x="2490470" y="2690542"/>
                  </a:lnTo>
                  <a:lnTo>
                    <a:pt x="2490470" y="2686155"/>
                  </a:lnTo>
                  <a:close/>
                  <a:moveTo>
                    <a:pt x="2490416" y="2685242"/>
                  </a:moveTo>
                  <a:lnTo>
                    <a:pt x="2490470" y="2685528"/>
                  </a:lnTo>
                  <a:lnTo>
                    <a:pt x="2490470" y="2686155"/>
                  </a:lnTo>
                  <a:lnTo>
                    <a:pt x="2490416" y="2685242"/>
                  </a:lnTo>
                  <a:close/>
                  <a:moveTo>
                    <a:pt x="1427957" y="2683026"/>
                  </a:moveTo>
                  <a:lnTo>
                    <a:pt x="1427516" y="2686071"/>
                  </a:lnTo>
                  <a:lnTo>
                    <a:pt x="1427516" y="2690943"/>
                  </a:lnTo>
                  <a:lnTo>
                    <a:pt x="1427516" y="2693987"/>
                  </a:lnTo>
                  <a:lnTo>
                    <a:pt x="1427163" y="2692161"/>
                  </a:lnTo>
                  <a:lnTo>
                    <a:pt x="1427163" y="2686680"/>
                  </a:lnTo>
                  <a:lnTo>
                    <a:pt x="1427957" y="2683026"/>
                  </a:lnTo>
                  <a:close/>
                  <a:moveTo>
                    <a:pt x="1430338" y="2671762"/>
                  </a:moveTo>
                  <a:lnTo>
                    <a:pt x="1428927" y="2676633"/>
                  </a:lnTo>
                  <a:lnTo>
                    <a:pt x="1428221" y="2681809"/>
                  </a:lnTo>
                  <a:lnTo>
                    <a:pt x="1427957" y="2683026"/>
                  </a:lnTo>
                  <a:lnTo>
                    <a:pt x="1428221" y="2681200"/>
                  </a:lnTo>
                  <a:lnTo>
                    <a:pt x="1428927" y="2676329"/>
                  </a:lnTo>
                  <a:lnTo>
                    <a:pt x="1430338" y="2671762"/>
                  </a:lnTo>
                  <a:close/>
                  <a:moveTo>
                    <a:pt x="2487613" y="2670175"/>
                  </a:moveTo>
                  <a:lnTo>
                    <a:pt x="2489200" y="2675815"/>
                  </a:lnTo>
                  <a:lnTo>
                    <a:pt x="2490153" y="2680828"/>
                  </a:lnTo>
                  <a:lnTo>
                    <a:pt x="2490416" y="2685242"/>
                  </a:lnTo>
                  <a:lnTo>
                    <a:pt x="2489518" y="2680515"/>
                  </a:lnTo>
                  <a:lnTo>
                    <a:pt x="2488883" y="2675502"/>
                  </a:lnTo>
                  <a:lnTo>
                    <a:pt x="2487613" y="2670175"/>
                  </a:lnTo>
                  <a:close/>
                  <a:moveTo>
                    <a:pt x="2665715" y="2659293"/>
                  </a:moveTo>
                  <a:lnTo>
                    <a:pt x="2665715" y="2777307"/>
                  </a:lnTo>
                  <a:lnTo>
                    <a:pt x="2668254" y="2780162"/>
                  </a:lnTo>
                  <a:lnTo>
                    <a:pt x="2671429" y="2783335"/>
                  </a:lnTo>
                  <a:lnTo>
                    <a:pt x="2678729" y="2789362"/>
                  </a:lnTo>
                  <a:lnTo>
                    <a:pt x="2687934" y="2796659"/>
                  </a:lnTo>
                  <a:lnTo>
                    <a:pt x="2698726" y="2803638"/>
                  </a:lnTo>
                  <a:lnTo>
                    <a:pt x="2710153" y="2810935"/>
                  </a:lnTo>
                  <a:lnTo>
                    <a:pt x="2722215" y="2817914"/>
                  </a:lnTo>
                  <a:lnTo>
                    <a:pt x="2734594" y="2824259"/>
                  </a:lnTo>
                  <a:lnTo>
                    <a:pt x="2746656" y="2829969"/>
                  </a:lnTo>
                  <a:lnTo>
                    <a:pt x="2746656" y="2711004"/>
                  </a:lnTo>
                  <a:lnTo>
                    <a:pt x="2734594" y="2705293"/>
                  </a:lnTo>
                  <a:lnTo>
                    <a:pt x="2723167" y="2699266"/>
                  </a:lnTo>
                  <a:lnTo>
                    <a:pt x="2712058" y="2692921"/>
                  </a:lnTo>
                  <a:lnTo>
                    <a:pt x="2701583" y="2686259"/>
                  </a:lnTo>
                  <a:lnTo>
                    <a:pt x="2691743" y="2679914"/>
                  </a:lnTo>
                  <a:lnTo>
                    <a:pt x="2682538" y="2673252"/>
                  </a:lnTo>
                  <a:lnTo>
                    <a:pt x="2673650" y="2666273"/>
                  </a:lnTo>
                  <a:lnTo>
                    <a:pt x="2665715" y="2659293"/>
                  </a:lnTo>
                  <a:close/>
                  <a:moveTo>
                    <a:pt x="1925638" y="2592387"/>
                  </a:moveTo>
                  <a:lnTo>
                    <a:pt x="1925638" y="2662237"/>
                  </a:lnTo>
                  <a:lnTo>
                    <a:pt x="1911407" y="2659674"/>
                  </a:lnTo>
                  <a:lnTo>
                    <a:pt x="1894963" y="2655829"/>
                  </a:lnTo>
                  <a:lnTo>
                    <a:pt x="1887057" y="2653907"/>
                  </a:lnTo>
                  <a:lnTo>
                    <a:pt x="1880100" y="2652304"/>
                  </a:lnTo>
                  <a:lnTo>
                    <a:pt x="1873459" y="2650062"/>
                  </a:lnTo>
                  <a:lnTo>
                    <a:pt x="1867451" y="2647498"/>
                  </a:lnTo>
                  <a:lnTo>
                    <a:pt x="1861442" y="2644935"/>
                  </a:lnTo>
                  <a:lnTo>
                    <a:pt x="1856383" y="2641090"/>
                  </a:lnTo>
                  <a:lnTo>
                    <a:pt x="1853220" y="2639168"/>
                  </a:lnTo>
                  <a:lnTo>
                    <a:pt x="1851007" y="2636925"/>
                  </a:lnTo>
                  <a:lnTo>
                    <a:pt x="1848793" y="2634041"/>
                  </a:lnTo>
                  <a:lnTo>
                    <a:pt x="1847844" y="2631798"/>
                  </a:lnTo>
                  <a:lnTo>
                    <a:pt x="1846579" y="2628914"/>
                  </a:lnTo>
                  <a:lnTo>
                    <a:pt x="1846263" y="2626671"/>
                  </a:lnTo>
                  <a:lnTo>
                    <a:pt x="1846263" y="2623788"/>
                  </a:lnTo>
                  <a:lnTo>
                    <a:pt x="1846579" y="2621224"/>
                  </a:lnTo>
                  <a:lnTo>
                    <a:pt x="1847528" y="2618661"/>
                  </a:lnTo>
                  <a:lnTo>
                    <a:pt x="1848477" y="2616098"/>
                  </a:lnTo>
                  <a:lnTo>
                    <a:pt x="1850374" y="2613855"/>
                  </a:lnTo>
                  <a:lnTo>
                    <a:pt x="1852588" y="2611292"/>
                  </a:lnTo>
                  <a:lnTo>
                    <a:pt x="1855118" y="2609369"/>
                  </a:lnTo>
                  <a:lnTo>
                    <a:pt x="1858280" y="2607447"/>
                  </a:lnTo>
                  <a:lnTo>
                    <a:pt x="1861759" y="2605524"/>
                  </a:lnTo>
                  <a:lnTo>
                    <a:pt x="1865870" y="2603922"/>
                  </a:lnTo>
                  <a:lnTo>
                    <a:pt x="1872194" y="2601359"/>
                  </a:lnTo>
                  <a:lnTo>
                    <a:pt x="1878835" y="2599436"/>
                  </a:lnTo>
                  <a:lnTo>
                    <a:pt x="1885792" y="2597834"/>
                  </a:lnTo>
                  <a:lnTo>
                    <a:pt x="1893382" y="2596232"/>
                  </a:lnTo>
                  <a:lnTo>
                    <a:pt x="1901288" y="2594951"/>
                  </a:lnTo>
                  <a:lnTo>
                    <a:pt x="1909194" y="2593989"/>
                  </a:lnTo>
                  <a:lnTo>
                    <a:pt x="1925638" y="2592387"/>
                  </a:lnTo>
                  <a:close/>
                  <a:moveTo>
                    <a:pt x="3178346" y="2558733"/>
                  </a:moveTo>
                  <a:lnTo>
                    <a:pt x="3178346" y="2673668"/>
                  </a:lnTo>
                  <a:lnTo>
                    <a:pt x="3201835" y="2674303"/>
                  </a:lnTo>
                  <a:lnTo>
                    <a:pt x="3225959" y="2674303"/>
                  </a:lnTo>
                  <a:lnTo>
                    <a:pt x="3258970" y="2673986"/>
                  </a:lnTo>
                  <a:lnTo>
                    <a:pt x="3258970" y="2559368"/>
                  </a:lnTo>
                  <a:lnTo>
                    <a:pt x="3225641" y="2559686"/>
                  </a:lnTo>
                  <a:lnTo>
                    <a:pt x="3201835" y="2559368"/>
                  </a:lnTo>
                  <a:lnTo>
                    <a:pt x="3178346" y="2558733"/>
                  </a:lnTo>
                  <a:close/>
                  <a:moveTo>
                    <a:pt x="2609850" y="2552700"/>
                  </a:moveTo>
                  <a:lnTo>
                    <a:pt x="2613342" y="2559045"/>
                  </a:lnTo>
                  <a:lnTo>
                    <a:pt x="2617468" y="2564438"/>
                  </a:lnTo>
                  <a:lnTo>
                    <a:pt x="2621594" y="2570466"/>
                  </a:lnTo>
                  <a:lnTo>
                    <a:pt x="2626038" y="2576176"/>
                  </a:lnTo>
                  <a:lnTo>
                    <a:pt x="2631117" y="2581886"/>
                  </a:lnTo>
                  <a:lnTo>
                    <a:pt x="2635878" y="2587280"/>
                  </a:lnTo>
                  <a:lnTo>
                    <a:pt x="2641274" y="2592673"/>
                  </a:lnTo>
                  <a:lnTo>
                    <a:pt x="2646988" y="2598383"/>
                  </a:lnTo>
                  <a:lnTo>
                    <a:pt x="2658732" y="2608535"/>
                  </a:lnTo>
                  <a:lnTo>
                    <a:pt x="2671746" y="2618686"/>
                  </a:lnTo>
                  <a:lnTo>
                    <a:pt x="2685712" y="2628204"/>
                  </a:lnTo>
                  <a:lnTo>
                    <a:pt x="2700631" y="2637721"/>
                  </a:lnTo>
                  <a:lnTo>
                    <a:pt x="2715867" y="2646921"/>
                  </a:lnTo>
                  <a:lnTo>
                    <a:pt x="2732372" y="2655486"/>
                  </a:lnTo>
                  <a:lnTo>
                    <a:pt x="2749830" y="2663735"/>
                  </a:lnTo>
                  <a:lnTo>
                    <a:pt x="2767923" y="2671666"/>
                  </a:lnTo>
                  <a:lnTo>
                    <a:pt x="2786650" y="2679280"/>
                  </a:lnTo>
                  <a:lnTo>
                    <a:pt x="2805695" y="2686576"/>
                  </a:lnTo>
                  <a:lnTo>
                    <a:pt x="2826009" y="2693238"/>
                  </a:lnTo>
                  <a:lnTo>
                    <a:pt x="2846959" y="2699583"/>
                  </a:lnTo>
                  <a:lnTo>
                    <a:pt x="2867591" y="2705611"/>
                  </a:lnTo>
                  <a:lnTo>
                    <a:pt x="2889492" y="2711321"/>
                  </a:lnTo>
                  <a:lnTo>
                    <a:pt x="2912029" y="2716714"/>
                  </a:lnTo>
                  <a:lnTo>
                    <a:pt x="2934248" y="2721790"/>
                  </a:lnTo>
                  <a:lnTo>
                    <a:pt x="2957102" y="2725914"/>
                  </a:lnTo>
                  <a:lnTo>
                    <a:pt x="2980908" y="2730355"/>
                  </a:lnTo>
                  <a:lnTo>
                    <a:pt x="3004396" y="2733845"/>
                  </a:lnTo>
                  <a:lnTo>
                    <a:pt x="3028203" y="2737335"/>
                  </a:lnTo>
                  <a:lnTo>
                    <a:pt x="3052644" y="2740190"/>
                  </a:lnTo>
                  <a:lnTo>
                    <a:pt x="3077084" y="2743045"/>
                  </a:lnTo>
                  <a:lnTo>
                    <a:pt x="3101525" y="2744949"/>
                  </a:lnTo>
                  <a:lnTo>
                    <a:pt x="3125966" y="2746852"/>
                  </a:lnTo>
                  <a:lnTo>
                    <a:pt x="3150725" y="2748121"/>
                  </a:lnTo>
                  <a:lnTo>
                    <a:pt x="3175800" y="2749390"/>
                  </a:lnTo>
                  <a:lnTo>
                    <a:pt x="3200559" y="2750024"/>
                  </a:lnTo>
                  <a:lnTo>
                    <a:pt x="3225317" y="2750024"/>
                  </a:lnTo>
                  <a:lnTo>
                    <a:pt x="3246266" y="2750024"/>
                  </a:lnTo>
                  <a:lnTo>
                    <a:pt x="3267216" y="2749707"/>
                  </a:lnTo>
                  <a:lnTo>
                    <a:pt x="3288165" y="2748755"/>
                  </a:lnTo>
                  <a:lnTo>
                    <a:pt x="3308797" y="2747804"/>
                  </a:lnTo>
                  <a:lnTo>
                    <a:pt x="3329429" y="2746535"/>
                  </a:lnTo>
                  <a:lnTo>
                    <a:pt x="3350378" y="2744949"/>
                  </a:lnTo>
                  <a:lnTo>
                    <a:pt x="3371010" y="2743362"/>
                  </a:lnTo>
                  <a:lnTo>
                    <a:pt x="3391325" y="2741459"/>
                  </a:lnTo>
                  <a:lnTo>
                    <a:pt x="3411957" y="2738921"/>
                  </a:lnTo>
                  <a:lnTo>
                    <a:pt x="3431954" y="2736383"/>
                  </a:lnTo>
                  <a:lnTo>
                    <a:pt x="3451951" y="2733528"/>
                  </a:lnTo>
                  <a:lnTo>
                    <a:pt x="3471948" y="2730355"/>
                  </a:lnTo>
                  <a:lnTo>
                    <a:pt x="3491628" y="2726866"/>
                  </a:lnTo>
                  <a:lnTo>
                    <a:pt x="3510990" y="2723376"/>
                  </a:lnTo>
                  <a:lnTo>
                    <a:pt x="3530035" y="2719252"/>
                  </a:lnTo>
                  <a:lnTo>
                    <a:pt x="3548763" y="2715128"/>
                  </a:lnTo>
                  <a:lnTo>
                    <a:pt x="3567173" y="2710369"/>
                  </a:lnTo>
                  <a:lnTo>
                    <a:pt x="3585265" y="2705611"/>
                  </a:lnTo>
                  <a:lnTo>
                    <a:pt x="3603041" y="2700852"/>
                  </a:lnTo>
                  <a:lnTo>
                    <a:pt x="3620498" y="2695142"/>
                  </a:lnTo>
                  <a:lnTo>
                    <a:pt x="3637004" y="2689749"/>
                  </a:lnTo>
                  <a:lnTo>
                    <a:pt x="3653510" y="2683721"/>
                  </a:lnTo>
                  <a:lnTo>
                    <a:pt x="3669698" y="2678011"/>
                  </a:lnTo>
                  <a:lnTo>
                    <a:pt x="3685251" y="2671349"/>
                  </a:lnTo>
                  <a:lnTo>
                    <a:pt x="3700170" y="2665004"/>
                  </a:lnTo>
                  <a:lnTo>
                    <a:pt x="3714770" y="2657707"/>
                  </a:lnTo>
                  <a:lnTo>
                    <a:pt x="3728419" y="2650728"/>
                  </a:lnTo>
                  <a:lnTo>
                    <a:pt x="3741751" y="2643114"/>
                  </a:lnTo>
                  <a:lnTo>
                    <a:pt x="3754765" y="2635818"/>
                  </a:lnTo>
                  <a:lnTo>
                    <a:pt x="3767144" y="2627886"/>
                  </a:lnTo>
                  <a:lnTo>
                    <a:pt x="3778571" y="2619638"/>
                  </a:lnTo>
                  <a:lnTo>
                    <a:pt x="3789363" y="2611073"/>
                  </a:lnTo>
                  <a:lnTo>
                    <a:pt x="3789363" y="2718935"/>
                  </a:lnTo>
                  <a:lnTo>
                    <a:pt x="3788728" y="2718935"/>
                  </a:lnTo>
                  <a:lnTo>
                    <a:pt x="3788411" y="2728135"/>
                  </a:lnTo>
                  <a:lnTo>
                    <a:pt x="3787776" y="2733528"/>
                  </a:lnTo>
                  <a:lnTo>
                    <a:pt x="3786506" y="2738921"/>
                  </a:lnTo>
                  <a:lnTo>
                    <a:pt x="3785237" y="2744314"/>
                  </a:lnTo>
                  <a:lnTo>
                    <a:pt x="3783332" y="2749707"/>
                  </a:lnTo>
                  <a:lnTo>
                    <a:pt x="3781428" y="2755100"/>
                  </a:lnTo>
                  <a:lnTo>
                    <a:pt x="3778571" y="2760811"/>
                  </a:lnTo>
                  <a:lnTo>
                    <a:pt x="3775714" y="2765886"/>
                  </a:lnTo>
                  <a:lnTo>
                    <a:pt x="3772540" y="2770962"/>
                  </a:lnTo>
                  <a:lnTo>
                    <a:pt x="3769048" y="2776355"/>
                  </a:lnTo>
                  <a:lnTo>
                    <a:pt x="3765557" y="2781749"/>
                  </a:lnTo>
                  <a:lnTo>
                    <a:pt x="3761113" y="2786824"/>
                  </a:lnTo>
                  <a:lnTo>
                    <a:pt x="3756987" y="2791583"/>
                  </a:lnTo>
                  <a:lnTo>
                    <a:pt x="3752226" y="2796659"/>
                  </a:lnTo>
                  <a:lnTo>
                    <a:pt x="3747147" y="2801735"/>
                  </a:lnTo>
                  <a:lnTo>
                    <a:pt x="3741433" y="2806493"/>
                  </a:lnTo>
                  <a:lnTo>
                    <a:pt x="3736037" y="2811252"/>
                  </a:lnTo>
                  <a:lnTo>
                    <a:pt x="3723658" y="2820769"/>
                  </a:lnTo>
                  <a:lnTo>
                    <a:pt x="3710327" y="2829969"/>
                  </a:lnTo>
                  <a:lnTo>
                    <a:pt x="3696043" y="2838852"/>
                  </a:lnTo>
                  <a:lnTo>
                    <a:pt x="3680490" y="2847418"/>
                  </a:lnTo>
                  <a:lnTo>
                    <a:pt x="3663667" y="2855983"/>
                  </a:lnTo>
                  <a:lnTo>
                    <a:pt x="3646526" y="2863914"/>
                  </a:lnTo>
                  <a:lnTo>
                    <a:pt x="3627799" y="2871845"/>
                  </a:lnTo>
                  <a:lnTo>
                    <a:pt x="3608754" y="2879459"/>
                  </a:lnTo>
                  <a:lnTo>
                    <a:pt x="3588122" y="2886121"/>
                  </a:lnTo>
                  <a:lnTo>
                    <a:pt x="3566855" y="2892783"/>
                  </a:lnTo>
                  <a:lnTo>
                    <a:pt x="3544636" y="2899128"/>
                  </a:lnTo>
                  <a:lnTo>
                    <a:pt x="3522417" y="2905473"/>
                  </a:lnTo>
                  <a:lnTo>
                    <a:pt x="3498611" y="2910866"/>
                  </a:lnTo>
                  <a:lnTo>
                    <a:pt x="3474170" y="2915942"/>
                  </a:lnTo>
                  <a:lnTo>
                    <a:pt x="3449412" y="2920383"/>
                  </a:lnTo>
                  <a:lnTo>
                    <a:pt x="3423701" y="2924824"/>
                  </a:lnTo>
                  <a:lnTo>
                    <a:pt x="3397356" y="2928631"/>
                  </a:lnTo>
                  <a:lnTo>
                    <a:pt x="3370376" y="2931804"/>
                  </a:lnTo>
                  <a:lnTo>
                    <a:pt x="3343395" y="2934976"/>
                  </a:lnTo>
                  <a:lnTo>
                    <a:pt x="3315146" y="2937197"/>
                  </a:lnTo>
                  <a:lnTo>
                    <a:pt x="3286896" y="2938783"/>
                  </a:lnTo>
                  <a:lnTo>
                    <a:pt x="3258011" y="2940369"/>
                  </a:lnTo>
                  <a:lnTo>
                    <a:pt x="3228491" y="2941321"/>
                  </a:lnTo>
                  <a:lnTo>
                    <a:pt x="3198972" y="2941638"/>
                  </a:lnTo>
                  <a:lnTo>
                    <a:pt x="3168500" y="2941321"/>
                  </a:lnTo>
                  <a:lnTo>
                    <a:pt x="3138663" y="2940369"/>
                  </a:lnTo>
                  <a:lnTo>
                    <a:pt x="3109143" y="2938783"/>
                  </a:lnTo>
                  <a:lnTo>
                    <a:pt x="3080259" y="2936880"/>
                  </a:lnTo>
                  <a:lnTo>
                    <a:pt x="3051374" y="2934659"/>
                  </a:lnTo>
                  <a:lnTo>
                    <a:pt x="3023441" y="2931487"/>
                  </a:lnTo>
                  <a:lnTo>
                    <a:pt x="2996144" y="2927997"/>
                  </a:lnTo>
                  <a:lnTo>
                    <a:pt x="2969481" y="2923873"/>
                  </a:lnTo>
                  <a:lnTo>
                    <a:pt x="2943453" y="2919431"/>
                  </a:lnTo>
                  <a:lnTo>
                    <a:pt x="2917742" y="2914355"/>
                  </a:lnTo>
                  <a:lnTo>
                    <a:pt x="2892984" y="2909280"/>
                  </a:lnTo>
                  <a:lnTo>
                    <a:pt x="2869178" y="2903252"/>
                  </a:lnTo>
                  <a:lnTo>
                    <a:pt x="2846007" y="2897224"/>
                  </a:lnTo>
                  <a:lnTo>
                    <a:pt x="2823470" y="2890880"/>
                  </a:lnTo>
                  <a:lnTo>
                    <a:pt x="2802203" y="2883583"/>
                  </a:lnTo>
                  <a:lnTo>
                    <a:pt x="2781889" y="2876286"/>
                  </a:lnTo>
                  <a:lnTo>
                    <a:pt x="2762527" y="2868673"/>
                  </a:lnTo>
                  <a:lnTo>
                    <a:pt x="2743799" y="2860424"/>
                  </a:lnTo>
                  <a:lnTo>
                    <a:pt x="2726024" y="2852176"/>
                  </a:lnTo>
                  <a:lnTo>
                    <a:pt x="2709518" y="2843611"/>
                  </a:lnTo>
                  <a:lnTo>
                    <a:pt x="2694600" y="2834411"/>
                  </a:lnTo>
                  <a:lnTo>
                    <a:pt x="2679999" y="2824893"/>
                  </a:lnTo>
                  <a:lnTo>
                    <a:pt x="2666985" y="2815376"/>
                  </a:lnTo>
                  <a:lnTo>
                    <a:pt x="2660954" y="2810935"/>
                  </a:lnTo>
                  <a:lnTo>
                    <a:pt x="2655240" y="2805542"/>
                  </a:lnTo>
                  <a:lnTo>
                    <a:pt x="2650162" y="2800466"/>
                  </a:lnTo>
                  <a:lnTo>
                    <a:pt x="2645083" y="2795390"/>
                  </a:lnTo>
                  <a:lnTo>
                    <a:pt x="2639687" y="2790314"/>
                  </a:lnTo>
                  <a:lnTo>
                    <a:pt x="2635561" y="2785238"/>
                  </a:lnTo>
                  <a:lnTo>
                    <a:pt x="2631434" y="2780162"/>
                  </a:lnTo>
                  <a:lnTo>
                    <a:pt x="2627625" y="2774452"/>
                  </a:lnTo>
                  <a:lnTo>
                    <a:pt x="2624134" y="2769376"/>
                  </a:lnTo>
                  <a:lnTo>
                    <a:pt x="2620960" y="2763983"/>
                  </a:lnTo>
                  <a:lnTo>
                    <a:pt x="2618103" y="2758273"/>
                  </a:lnTo>
                  <a:lnTo>
                    <a:pt x="2615881" y="2752880"/>
                  </a:lnTo>
                  <a:lnTo>
                    <a:pt x="2613659" y="2747169"/>
                  </a:lnTo>
                  <a:lnTo>
                    <a:pt x="2612072" y="2741776"/>
                  </a:lnTo>
                  <a:lnTo>
                    <a:pt x="2610485" y="2736383"/>
                  </a:lnTo>
                  <a:lnTo>
                    <a:pt x="2609850" y="2730355"/>
                  </a:lnTo>
                  <a:lnTo>
                    <a:pt x="2609215" y="2724962"/>
                  </a:lnTo>
                  <a:lnTo>
                    <a:pt x="2609215" y="2718935"/>
                  </a:lnTo>
                  <a:lnTo>
                    <a:pt x="2608580" y="2719252"/>
                  </a:lnTo>
                  <a:lnTo>
                    <a:pt x="2608580" y="2573004"/>
                  </a:lnTo>
                  <a:lnTo>
                    <a:pt x="2608263" y="2569197"/>
                  </a:lnTo>
                  <a:lnTo>
                    <a:pt x="2608580" y="2560949"/>
                  </a:lnTo>
                  <a:lnTo>
                    <a:pt x="2609850" y="2552700"/>
                  </a:lnTo>
                  <a:close/>
                  <a:moveTo>
                    <a:pt x="3016148" y="2544763"/>
                  </a:moveTo>
                  <a:lnTo>
                    <a:pt x="3016148" y="2660333"/>
                  </a:lnTo>
                  <a:lnTo>
                    <a:pt x="3035827" y="2662556"/>
                  </a:lnTo>
                  <a:lnTo>
                    <a:pt x="3056142" y="2665096"/>
                  </a:lnTo>
                  <a:lnTo>
                    <a:pt x="3076456" y="2667318"/>
                  </a:lnTo>
                  <a:lnTo>
                    <a:pt x="3097406" y="2669223"/>
                  </a:lnTo>
                  <a:lnTo>
                    <a:pt x="3097406" y="2553971"/>
                  </a:lnTo>
                  <a:lnTo>
                    <a:pt x="3076456" y="2552066"/>
                  </a:lnTo>
                  <a:lnTo>
                    <a:pt x="3056142" y="2549843"/>
                  </a:lnTo>
                  <a:lnTo>
                    <a:pt x="3035827" y="2547303"/>
                  </a:lnTo>
                  <a:lnTo>
                    <a:pt x="3016148" y="2544763"/>
                  </a:lnTo>
                  <a:close/>
                  <a:moveTo>
                    <a:pt x="1938656" y="2540386"/>
                  </a:moveTo>
                  <a:lnTo>
                    <a:pt x="1936433" y="2540705"/>
                  </a:lnTo>
                  <a:lnTo>
                    <a:pt x="1933576" y="2540705"/>
                  </a:lnTo>
                  <a:lnTo>
                    <a:pt x="1931036" y="2541342"/>
                  </a:lnTo>
                  <a:lnTo>
                    <a:pt x="1929130" y="2542299"/>
                  </a:lnTo>
                  <a:lnTo>
                    <a:pt x="1927543" y="2542936"/>
                  </a:lnTo>
                  <a:lnTo>
                    <a:pt x="1926273" y="2543892"/>
                  </a:lnTo>
                  <a:lnTo>
                    <a:pt x="1925638" y="2545167"/>
                  </a:lnTo>
                  <a:lnTo>
                    <a:pt x="1925320" y="2546123"/>
                  </a:lnTo>
                  <a:lnTo>
                    <a:pt x="1925320" y="2565247"/>
                  </a:lnTo>
                  <a:lnTo>
                    <a:pt x="1910398" y="2566522"/>
                  </a:lnTo>
                  <a:lnTo>
                    <a:pt x="1895158" y="2568116"/>
                  </a:lnTo>
                  <a:lnTo>
                    <a:pt x="1881188" y="2570028"/>
                  </a:lnTo>
                  <a:lnTo>
                    <a:pt x="1867218" y="2572897"/>
                  </a:lnTo>
                  <a:lnTo>
                    <a:pt x="1853883" y="2575447"/>
                  </a:lnTo>
                  <a:lnTo>
                    <a:pt x="1841183" y="2578634"/>
                  </a:lnTo>
                  <a:lnTo>
                    <a:pt x="1829436" y="2582778"/>
                  </a:lnTo>
                  <a:lnTo>
                    <a:pt x="1818323" y="2586602"/>
                  </a:lnTo>
                  <a:lnTo>
                    <a:pt x="1810703" y="2590108"/>
                  </a:lnTo>
                  <a:lnTo>
                    <a:pt x="1803718" y="2594252"/>
                  </a:lnTo>
                  <a:lnTo>
                    <a:pt x="1797368" y="2598077"/>
                  </a:lnTo>
                  <a:lnTo>
                    <a:pt x="1791970" y="2601902"/>
                  </a:lnTo>
                  <a:lnTo>
                    <a:pt x="1787208" y="2606045"/>
                  </a:lnTo>
                  <a:lnTo>
                    <a:pt x="1783398" y="2610507"/>
                  </a:lnTo>
                  <a:lnTo>
                    <a:pt x="1780223" y="2614651"/>
                  </a:lnTo>
                  <a:lnTo>
                    <a:pt x="1777683" y="2619113"/>
                  </a:lnTo>
                  <a:lnTo>
                    <a:pt x="1776096" y="2623894"/>
                  </a:lnTo>
                  <a:lnTo>
                    <a:pt x="1775460" y="2628038"/>
                  </a:lnTo>
                  <a:lnTo>
                    <a:pt x="1775460" y="2632500"/>
                  </a:lnTo>
                  <a:lnTo>
                    <a:pt x="1776096" y="2637281"/>
                  </a:lnTo>
                  <a:lnTo>
                    <a:pt x="1777683" y="2641743"/>
                  </a:lnTo>
                  <a:lnTo>
                    <a:pt x="1780223" y="2645887"/>
                  </a:lnTo>
                  <a:lnTo>
                    <a:pt x="1783716" y="2650349"/>
                  </a:lnTo>
                  <a:lnTo>
                    <a:pt x="1787526" y="2654811"/>
                  </a:lnTo>
                  <a:lnTo>
                    <a:pt x="1792288" y="2658317"/>
                  </a:lnTo>
                  <a:lnTo>
                    <a:pt x="1797368" y="2661823"/>
                  </a:lnTo>
                  <a:lnTo>
                    <a:pt x="1803400" y="2665329"/>
                  </a:lnTo>
                  <a:lnTo>
                    <a:pt x="1809750" y="2668517"/>
                  </a:lnTo>
                  <a:lnTo>
                    <a:pt x="1816736" y="2671704"/>
                  </a:lnTo>
                  <a:lnTo>
                    <a:pt x="1824356" y="2674573"/>
                  </a:lnTo>
                  <a:lnTo>
                    <a:pt x="1832610" y="2677441"/>
                  </a:lnTo>
                  <a:lnTo>
                    <a:pt x="1840866" y="2679354"/>
                  </a:lnTo>
                  <a:lnTo>
                    <a:pt x="1872933" y="2686047"/>
                  </a:lnTo>
                  <a:lnTo>
                    <a:pt x="1925320" y="2696565"/>
                  </a:lnTo>
                  <a:lnTo>
                    <a:pt x="1925320" y="2778798"/>
                  </a:lnTo>
                  <a:lnTo>
                    <a:pt x="1911668" y="2777204"/>
                  </a:lnTo>
                  <a:lnTo>
                    <a:pt x="1899603" y="2774973"/>
                  </a:lnTo>
                  <a:lnTo>
                    <a:pt x="1885316" y="2772742"/>
                  </a:lnTo>
                  <a:lnTo>
                    <a:pt x="1870393" y="2769236"/>
                  </a:lnTo>
                  <a:lnTo>
                    <a:pt x="1856740" y="2765093"/>
                  </a:lnTo>
                  <a:lnTo>
                    <a:pt x="1844676" y="2760949"/>
                  </a:lnTo>
                  <a:lnTo>
                    <a:pt x="1841183" y="2759674"/>
                  </a:lnTo>
                  <a:lnTo>
                    <a:pt x="1838008" y="2758399"/>
                  </a:lnTo>
                  <a:lnTo>
                    <a:pt x="1835786" y="2757443"/>
                  </a:lnTo>
                  <a:lnTo>
                    <a:pt x="1835150" y="2756805"/>
                  </a:lnTo>
                  <a:lnTo>
                    <a:pt x="1831658" y="2754893"/>
                  </a:lnTo>
                  <a:lnTo>
                    <a:pt x="1829753" y="2753618"/>
                  </a:lnTo>
                  <a:lnTo>
                    <a:pt x="1827848" y="2752662"/>
                  </a:lnTo>
                  <a:lnTo>
                    <a:pt x="1822768" y="2751387"/>
                  </a:lnTo>
                  <a:lnTo>
                    <a:pt x="1817688" y="2750431"/>
                  </a:lnTo>
                  <a:lnTo>
                    <a:pt x="1811656" y="2750112"/>
                  </a:lnTo>
                  <a:lnTo>
                    <a:pt x="1805623" y="2751068"/>
                  </a:lnTo>
                  <a:lnTo>
                    <a:pt x="1799908" y="2751706"/>
                  </a:lnTo>
                  <a:lnTo>
                    <a:pt x="1793876" y="2752981"/>
                  </a:lnTo>
                  <a:lnTo>
                    <a:pt x="1787843" y="2754893"/>
                  </a:lnTo>
                  <a:lnTo>
                    <a:pt x="1782763" y="2756805"/>
                  </a:lnTo>
                  <a:lnTo>
                    <a:pt x="1778636" y="2759355"/>
                  </a:lnTo>
                  <a:lnTo>
                    <a:pt x="1774508" y="2761586"/>
                  </a:lnTo>
                  <a:lnTo>
                    <a:pt x="1771650" y="2764455"/>
                  </a:lnTo>
                  <a:lnTo>
                    <a:pt x="1770698" y="2765730"/>
                  </a:lnTo>
                  <a:lnTo>
                    <a:pt x="1769746" y="2766686"/>
                  </a:lnTo>
                  <a:lnTo>
                    <a:pt x="1769428" y="2767961"/>
                  </a:lnTo>
                  <a:lnTo>
                    <a:pt x="1769428" y="2769555"/>
                  </a:lnTo>
                  <a:lnTo>
                    <a:pt x="1769428" y="2770830"/>
                  </a:lnTo>
                  <a:lnTo>
                    <a:pt x="1770380" y="2772105"/>
                  </a:lnTo>
                  <a:lnTo>
                    <a:pt x="1771016" y="2773061"/>
                  </a:lnTo>
                  <a:lnTo>
                    <a:pt x="1772603" y="2774336"/>
                  </a:lnTo>
                  <a:lnTo>
                    <a:pt x="1778000" y="2777842"/>
                  </a:lnTo>
                  <a:lnTo>
                    <a:pt x="1784668" y="2781348"/>
                  </a:lnTo>
                  <a:lnTo>
                    <a:pt x="1791970" y="2784535"/>
                  </a:lnTo>
                  <a:lnTo>
                    <a:pt x="1799273" y="2787723"/>
                  </a:lnTo>
                  <a:lnTo>
                    <a:pt x="1807846" y="2790591"/>
                  </a:lnTo>
                  <a:lnTo>
                    <a:pt x="1816418" y="2792822"/>
                  </a:lnTo>
                  <a:lnTo>
                    <a:pt x="1825943" y="2795691"/>
                  </a:lnTo>
                  <a:lnTo>
                    <a:pt x="1835786" y="2797603"/>
                  </a:lnTo>
                  <a:lnTo>
                    <a:pt x="1845946" y="2799516"/>
                  </a:lnTo>
                  <a:lnTo>
                    <a:pt x="1856740" y="2801747"/>
                  </a:lnTo>
                  <a:lnTo>
                    <a:pt x="1878648" y="2804934"/>
                  </a:lnTo>
                  <a:lnTo>
                    <a:pt x="1901508" y="2806846"/>
                  </a:lnTo>
                  <a:lnTo>
                    <a:pt x="1925320" y="2808440"/>
                  </a:lnTo>
                  <a:lnTo>
                    <a:pt x="1925320" y="2827245"/>
                  </a:lnTo>
                  <a:lnTo>
                    <a:pt x="1925638" y="2828520"/>
                  </a:lnTo>
                  <a:lnTo>
                    <a:pt x="1926273" y="2829476"/>
                  </a:lnTo>
                  <a:lnTo>
                    <a:pt x="1927543" y="2830433"/>
                  </a:lnTo>
                  <a:lnTo>
                    <a:pt x="1929130" y="2831389"/>
                  </a:lnTo>
                  <a:lnTo>
                    <a:pt x="1931036" y="2832026"/>
                  </a:lnTo>
                  <a:lnTo>
                    <a:pt x="1933576" y="2832664"/>
                  </a:lnTo>
                  <a:lnTo>
                    <a:pt x="1938656" y="2832982"/>
                  </a:lnTo>
                  <a:lnTo>
                    <a:pt x="1985328" y="2832982"/>
                  </a:lnTo>
                  <a:lnTo>
                    <a:pt x="1990726" y="2832664"/>
                  </a:lnTo>
                  <a:lnTo>
                    <a:pt x="1992630" y="2832026"/>
                  </a:lnTo>
                  <a:lnTo>
                    <a:pt x="1995170" y="2831389"/>
                  </a:lnTo>
                  <a:lnTo>
                    <a:pt x="1996758" y="2830433"/>
                  </a:lnTo>
                  <a:lnTo>
                    <a:pt x="1997710" y="2829476"/>
                  </a:lnTo>
                  <a:lnTo>
                    <a:pt x="1998663" y="2828520"/>
                  </a:lnTo>
                  <a:lnTo>
                    <a:pt x="1998980" y="2827245"/>
                  </a:lnTo>
                  <a:lnTo>
                    <a:pt x="1998980" y="2808121"/>
                  </a:lnTo>
                  <a:lnTo>
                    <a:pt x="2013586" y="2806846"/>
                  </a:lnTo>
                  <a:lnTo>
                    <a:pt x="2027873" y="2805572"/>
                  </a:lnTo>
                  <a:lnTo>
                    <a:pt x="2041526" y="2803978"/>
                  </a:lnTo>
                  <a:lnTo>
                    <a:pt x="2054543" y="2801747"/>
                  </a:lnTo>
                  <a:lnTo>
                    <a:pt x="2067243" y="2799197"/>
                  </a:lnTo>
                  <a:lnTo>
                    <a:pt x="2078673" y="2796966"/>
                  </a:lnTo>
                  <a:lnTo>
                    <a:pt x="2089786" y="2793778"/>
                  </a:lnTo>
                  <a:lnTo>
                    <a:pt x="2099310" y="2790272"/>
                  </a:lnTo>
                  <a:lnTo>
                    <a:pt x="2106930" y="2787085"/>
                  </a:lnTo>
                  <a:lnTo>
                    <a:pt x="2114233" y="2783898"/>
                  </a:lnTo>
                  <a:lnTo>
                    <a:pt x="2120900" y="2779754"/>
                  </a:lnTo>
                  <a:lnTo>
                    <a:pt x="2126933" y="2776248"/>
                  </a:lnTo>
                  <a:lnTo>
                    <a:pt x="2132013" y="2772423"/>
                  </a:lnTo>
                  <a:lnTo>
                    <a:pt x="2136776" y="2768280"/>
                  </a:lnTo>
                  <a:lnTo>
                    <a:pt x="2140586" y="2764136"/>
                  </a:lnTo>
                  <a:lnTo>
                    <a:pt x="2143760" y="2759674"/>
                  </a:lnTo>
                  <a:lnTo>
                    <a:pt x="2145983" y="2755212"/>
                  </a:lnTo>
                  <a:lnTo>
                    <a:pt x="2147570" y="2751068"/>
                  </a:lnTo>
                  <a:lnTo>
                    <a:pt x="2148840" y="2746606"/>
                  </a:lnTo>
                  <a:lnTo>
                    <a:pt x="2149158" y="2742144"/>
                  </a:lnTo>
                  <a:lnTo>
                    <a:pt x="2148523" y="2737363"/>
                  </a:lnTo>
                  <a:lnTo>
                    <a:pt x="2147253" y="2733219"/>
                  </a:lnTo>
                  <a:lnTo>
                    <a:pt x="2145030" y="2728757"/>
                  </a:lnTo>
                  <a:lnTo>
                    <a:pt x="2141856" y="2723976"/>
                  </a:lnTo>
                  <a:lnTo>
                    <a:pt x="2140268" y="2721745"/>
                  </a:lnTo>
                  <a:lnTo>
                    <a:pt x="2137728" y="2719833"/>
                  </a:lnTo>
                  <a:lnTo>
                    <a:pt x="2132648" y="2715370"/>
                  </a:lnTo>
                  <a:lnTo>
                    <a:pt x="2126298" y="2711227"/>
                  </a:lnTo>
                  <a:lnTo>
                    <a:pt x="2119630" y="2707721"/>
                  </a:lnTo>
                  <a:lnTo>
                    <a:pt x="2111693" y="2704215"/>
                  </a:lnTo>
                  <a:lnTo>
                    <a:pt x="2103438" y="2701027"/>
                  </a:lnTo>
                  <a:lnTo>
                    <a:pt x="2094548" y="2697840"/>
                  </a:lnTo>
                  <a:lnTo>
                    <a:pt x="2084706" y="2694653"/>
                  </a:lnTo>
                  <a:lnTo>
                    <a:pt x="2074863" y="2692103"/>
                  </a:lnTo>
                  <a:lnTo>
                    <a:pt x="2064068" y="2689553"/>
                  </a:lnTo>
                  <a:lnTo>
                    <a:pt x="2042796" y="2684772"/>
                  </a:lnTo>
                  <a:lnTo>
                    <a:pt x="2020570" y="2680310"/>
                  </a:lnTo>
                  <a:lnTo>
                    <a:pt x="1998980" y="2676485"/>
                  </a:lnTo>
                  <a:lnTo>
                    <a:pt x="1998980" y="2594571"/>
                  </a:lnTo>
                  <a:lnTo>
                    <a:pt x="2018030" y="2596802"/>
                  </a:lnTo>
                  <a:lnTo>
                    <a:pt x="2025016" y="2598077"/>
                  </a:lnTo>
                  <a:lnTo>
                    <a:pt x="2032000" y="2599670"/>
                  </a:lnTo>
                  <a:lnTo>
                    <a:pt x="2047240" y="2603495"/>
                  </a:lnTo>
                  <a:lnTo>
                    <a:pt x="2061846" y="2607958"/>
                  </a:lnTo>
                  <a:lnTo>
                    <a:pt x="2073593" y="2612420"/>
                  </a:lnTo>
                  <a:lnTo>
                    <a:pt x="2080260" y="2614970"/>
                  </a:lnTo>
                  <a:lnTo>
                    <a:pt x="2082483" y="2616245"/>
                  </a:lnTo>
                  <a:lnTo>
                    <a:pt x="2083118" y="2616245"/>
                  </a:lnTo>
                  <a:lnTo>
                    <a:pt x="2086610" y="2618794"/>
                  </a:lnTo>
                  <a:lnTo>
                    <a:pt x="2088516" y="2619751"/>
                  </a:lnTo>
                  <a:lnTo>
                    <a:pt x="2090420" y="2621026"/>
                  </a:lnTo>
                  <a:lnTo>
                    <a:pt x="2095183" y="2622300"/>
                  </a:lnTo>
                  <a:lnTo>
                    <a:pt x="2100898" y="2622938"/>
                  </a:lnTo>
                  <a:lnTo>
                    <a:pt x="2106613" y="2622938"/>
                  </a:lnTo>
                  <a:lnTo>
                    <a:pt x="2112646" y="2622619"/>
                  </a:lnTo>
                  <a:lnTo>
                    <a:pt x="2118360" y="2621982"/>
                  </a:lnTo>
                  <a:lnTo>
                    <a:pt x="2124393" y="2620388"/>
                  </a:lnTo>
                  <a:lnTo>
                    <a:pt x="2129790" y="2618794"/>
                  </a:lnTo>
                  <a:lnTo>
                    <a:pt x="2135188" y="2616563"/>
                  </a:lnTo>
                  <a:lnTo>
                    <a:pt x="2139633" y="2614332"/>
                  </a:lnTo>
                  <a:lnTo>
                    <a:pt x="2143760" y="2612101"/>
                  </a:lnTo>
                  <a:lnTo>
                    <a:pt x="2146618" y="2609232"/>
                  </a:lnTo>
                  <a:lnTo>
                    <a:pt x="2147570" y="2607958"/>
                  </a:lnTo>
                  <a:lnTo>
                    <a:pt x="2148523" y="2606683"/>
                  </a:lnTo>
                  <a:lnTo>
                    <a:pt x="2148840" y="2605089"/>
                  </a:lnTo>
                  <a:lnTo>
                    <a:pt x="2148840" y="2604133"/>
                  </a:lnTo>
                  <a:lnTo>
                    <a:pt x="2148523" y="2602858"/>
                  </a:lnTo>
                  <a:lnTo>
                    <a:pt x="2148206" y="2601583"/>
                  </a:lnTo>
                  <a:lnTo>
                    <a:pt x="2146936" y="2600627"/>
                  </a:lnTo>
                  <a:lnTo>
                    <a:pt x="2145666" y="2599352"/>
                  </a:lnTo>
                  <a:lnTo>
                    <a:pt x="2141220" y="2596483"/>
                  </a:lnTo>
                  <a:lnTo>
                    <a:pt x="2136776" y="2593615"/>
                  </a:lnTo>
                  <a:lnTo>
                    <a:pt x="2131060" y="2591383"/>
                  </a:lnTo>
                  <a:lnTo>
                    <a:pt x="2125663" y="2588515"/>
                  </a:lnTo>
                  <a:lnTo>
                    <a:pt x="2112646" y="2583734"/>
                  </a:lnTo>
                  <a:lnTo>
                    <a:pt x="2098358" y="2579590"/>
                  </a:lnTo>
                  <a:lnTo>
                    <a:pt x="2083436" y="2575766"/>
                  </a:lnTo>
                  <a:lnTo>
                    <a:pt x="2067878" y="2572259"/>
                  </a:lnTo>
                  <a:lnTo>
                    <a:pt x="2052638" y="2569710"/>
                  </a:lnTo>
                  <a:lnTo>
                    <a:pt x="2038033" y="2567479"/>
                  </a:lnTo>
                  <a:lnTo>
                    <a:pt x="2018666" y="2565566"/>
                  </a:lnTo>
                  <a:lnTo>
                    <a:pt x="1998980" y="2564291"/>
                  </a:lnTo>
                  <a:lnTo>
                    <a:pt x="1998980" y="2546123"/>
                  </a:lnTo>
                  <a:lnTo>
                    <a:pt x="1998663" y="2545167"/>
                  </a:lnTo>
                  <a:lnTo>
                    <a:pt x="1997710" y="2543892"/>
                  </a:lnTo>
                  <a:lnTo>
                    <a:pt x="1996758" y="2542936"/>
                  </a:lnTo>
                  <a:lnTo>
                    <a:pt x="1995170" y="2542299"/>
                  </a:lnTo>
                  <a:lnTo>
                    <a:pt x="1992630" y="2541342"/>
                  </a:lnTo>
                  <a:lnTo>
                    <a:pt x="1990726" y="2540705"/>
                  </a:lnTo>
                  <a:lnTo>
                    <a:pt x="1987868" y="2540705"/>
                  </a:lnTo>
                  <a:lnTo>
                    <a:pt x="1985328" y="2540386"/>
                  </a:lnTo>
                  <a:lnTo>
                    <a:pt x="1938656" y="2540386"/>
                  </a:lnTo>
                  <a:close/>
                  <a:moveTo>
                    <a:pt x="1959293" y="2522537"/>
                  </a:moveTo>
                  <a:lnTo>
                    <a:pt x="1982788" y="2522856"/>
                  </a:lnTo>
                  <a:lnTo>
                    <a:pt x="2005966" y="2523493"/>
                  </a:lnTo>
                  <a:lnTo>
                    <a:pt x="2028826" y="2524450"/>
                  </a:lnTo>
                  <a:lnTo>
                    <a:pt x="2051368" y="2526043"/>
                  </a:lnTo>
                  <a:lnTo>
                    <a:pt x="2073910" y="2527637"/>
                  </a:lnTo>
                  <a:lnTo>
                    <a:pt x="2095500" y="2529868"/>
                  </a:lnTo>
                  <a:lnTo>
                    <a:pt x="2116773" y="2532737"/>
                  </a:lnTo>
                  <a:lnTo>
                    <a:pt x="2137728" y="2535605"/>
                  </a:lnTo>
                  <a:lnTo>
                    <a:pt x="2158048" y="2538793"/>
                  </a:lnTo>
                  <a:lnTo>
                    <a:pt x="2177733" y="2542299"/>
                  </a:lnTo>
                  <a:lnTo>
                    <a:pt x="2197100" y="2546123"/>
                  </a:lnTo>
                  <a:lnTo>
                    <a:pt x="2215516" y="2550586"/>
                  </a:lnTo>
                  <a:lnTo>
                    <a:pt x="2233613" y="2555367"/>
                  </a:lnTo>
                  <a:lnTo>
                    <a:pt x="2251076" y="2560148"/>
                  </a:lnTo>
                  <a:lnTo>
                    <a:pt x="2267586" y="2565247"/>
                  </a:lnTo>
                  <a:lnTo>
                    <a:pt x="2283778" y="2570666"/>
                  </a:lnTo>
                  <a:lnTo>
                    <a:pt x="2298700" y="2576403"/>
                  </a:lnTo>
                  <a:lnTo>
                    <a:pt x="2313306" y="2582140"/>
                  </a:lnTo>
                  <a:lnTo>
                    <a:pt x="2326640" y="2588515"/>
                  </a:lnTo>
                  <a:lnTo>
                    <a:pt x="2339658" y="2594889"/>
                  </a:lnTo>
                  <a:lnTo>
                    <a:pt x="2351723" y="2601583"/>
                  </a:lnTo>
                  <a:lnTo>
                    <a:pt x="2362518" y="2608914"/>
                  </a:lnTo>
                  <a:lnTo>
                    <a:pt x="2372996" y="2615607"/>
                  </a:lnTo>
                  <a:lnTo>
                    <a:pt x="2381886" y="2622938"/>
                  </a:lnTo>
                  <a:lnTo>
                    <a:pt x="2390140" y="2630587"/>
                  </a:lnTo>
                  <a:lnTo>
                    <a:pt x="2397443" y="2638237"/>
                  </a:lnTo>
                  <a:lnTo>
                    <a:pt x="2403793" y="2645568"/>
                  </a:lnTo>
                  <a:lnTo>
                    <a:pt x="2406016" y="2649711"/>
                  </a:lnTo>
                  <a:lnTo>
                    <a:pt x="2408873" y="2653855"/>
                  </a:lnTo>
                  <a:lnTo>
                    <a:pt x="2410778" y="2657998"/>
                  </a:lnTo>
                  <a:lnTo>
                    <a:pt x="2412683" y="2661823"/>
                  </a:lnTo>
                  <a:lnTo>
                    <a:pt x="2414270" y="2665967"/>
                  </a:lnTo>
                  <a:lnTo>
                    <a:pt x="2415540" y="2670110"/>
                  </a:lnTo>
                  <a:lnTo>
                    <a:pt x="2416810" y="2674254"/>
                  </a:lnTo>
                  <a:lnTo>
                    <a:pt x="2417446" y="2678397"/>
                  </a:lnTo>
                  <a:lnTo>
                    <a:pt x="2417763" y="2682541"/>
                  </a:lnTo>
                  <a:lnTo>
                    <a:pt x="2417763" y="2686684"/>
                  </a:lnTo>
                  <a:lnTo>
                    <a:pt x="2417763" y="2691147"/>
                  </a:lnTo>
                  <a:lnTo>
                    <a:pt x="2417446" y="2694971"/>
                  </a:lnTo>
                  <a:lnTo>
                    <a:pt x="2416810" y="2699434"/>
                  </a:lnTo>
                  <a:lnTo>
                    <a:pt x="2415540" y="2703896"/>
                  </a:lnTo>
                  <a:lnTo>
                    <a:pt x="2414270" y="2707721"/>
                  </a:lnTo>
                  <a:lnTo>
                    <a:pt x="2412683" y="2711864"/>
                  </a:lnTo>
                  <a:lnTo>
                    <a:pt x="2410778" y="2716008"/>
                  </a:lnTo>
                  <a:lnTo>
                    <a:pt x="2408873" y="2720151"/>
                  </a:lnTo>
                  <a:lnTo>
                    <a:pt x="2406016" y="2723976"/>
                  </a:lnTo>
                  <a:lnTo>
                    <a:pt x="2403793" y="2728120"/>
                  </a:lnTo>
                  <a:lnTo>
                    <a:pt x="2397443" y="2735769"/>
                  </a:lnTo>
                  <a:lnTo>
                    <a:pt x="2390140" y="2743419"/>
                  </a:lnTo>
                  <a:lnTo>
                    <a:pt x="2381886" y="2751068"/>
                  </a:lnTo>
                  <a:lnTo>
                    <a:pt x="2372996" y="2758080"/>
                  </a:lnTo>
                  <a:lnTo>
                    <a:pt x="2362518" y="2765093"/>
                  </a:lnTo>
                  <a:lnTo>
                    <a:pt x="2351723" y="2772105"/>
                  </a:lnTo>
                  <a:lnTo>
                    <a:pt x="2339658" y="2778798"/>
                  </a:lnTo>
                  <a:lnTo>
                    <a:pt x="2326640" y="2785173"/>
                  </a:lnTo>
                  <a:lnTo>
                    <a:pt x="2313306" y="2791229"/>
                  </a:lnTo>
                  <a:lnTo>
                    <a:pt x="2298700" y="2797284"/>
                  </a:lnTo>
                  <a:lnTo>
                    <a:pt x="2283778" y="2803340"/>
                  </a:lnTo>
                  <a:lnTo>
                    <a:pt x="2267586" y="2808440"/>
                  </a:lnTo>
                  <a:lnTo>
                    <a:pt x="2251076" y="2813540"/>
                  </a:lnTo>
                  <a:lnTo>
                    <a:pt x="2233613" y="2818640"/>
                  </a:lnTo>
                  <a:lnTo>
                    <a:pt x="2215516" y="2823102"/>
                  </a:lnTo>
                  <a:lnTo>
                    <a:pt x="2197100" y="2827245"/>
                  </a:lnTo>
                  <a:lnTo>
                    <a:pt x="2177733" y="2831389"/>
                  </a:lnTo>
                  <a:lnTo>
                    <a:pt x="2158048" y="2834895"/>
                  </a:lnTo>
                  <a:lnTo>
                    <a:pt x="2137728" y="2838401"/>
                  </a:lnTo>
                  <a:lnTo>
                    <a:pt x="2116773" y="2841270"/>
                  </a:lnTo>
                  <a:lnTo>
                    <a:pt x="2095500" y="2844138"/>
                  </a:lnTo>
                  <a:lnTo>
                    <a:pt x="2073910" y="2846051"/>
                  </a:lnTo>
                  <a:lnTo>
                    <a:pt x="2051368" y="2847963"/>
                  </a:lnTo>
                  <a:lnTo>
                    <a:pt x="2028826" y="2849238"/>
                  </a:lnTo>
                  <a:lnTo>
                    <a:pt x="2005966" y="2850513"/>
                  </a:lnTo>
                  <a:lnTo>
                    <a:pt x="1982788" y="2851150"/>
                  </a:lnTo>
                  <a:lnTo>
                    <a:pt x="1959293" y="2851150"/>
                  </a:lnTo>
                  <a:lnTo>
                    <a:pt x="1935480" y="2851150"/>
                  </a:lnTo>
                  <a:lnTo>
                    <a:pt x="1912303" y="2850513"/>
                  </a:lnTo>
                  <a:lnTo>
                    <a:pt x="1889443" y="2849238"/>
                  </a:lnTo>
                  <a:lnTo>
                    <a:pt x="1866900" y="2847963"/>
                  </a:lnTo>
                  <a:lnTo>
                    <a:pt x="1844358" y="2846051"/>
                  </a:lnTo>
                  <a:lnTo>
                    <a:pt x="1822768" y="2844138"/>
                  </a:lnTo>
                  <a:lnTo>
                    <a:pt x="1801496" y="2841270"/>
                  </a:lnTo>
                  <a:lnTo>
                    <a:pt x="1780540" y="2838401"/>
                  </a:lnTo>
                  <a:lnTo>
                    <a:pt x="1760220" y="2834895"/>
                  </a:lnTo>
                  <a:lnTo>
                    <a:pt x="1740536" y="2831389"/>
                  </a:lnTo>
                  <a:lnTo>
                    <a:pt x="1721168" y="2827245"/>
                  </a:lnTo>
                  <a:lnTo>
                    <a:pt x="1702753" y="2823102"/>
                  </a:lnTo>
                  <a:lnTo>
                    <a:pt x="1684656" y="2818640"/>
                  </a:lnTo>
                  <a:lnTo>
                    <a:pt x="1667193" y="2813540"/>
                  </a:lnTo>
                  <a:lnTo>
                    <a:pt x="1650683" y="2808440"/>
                  </a:lnTo>
                  <a:lnTo>
                    <a:pt x="1634490" y="2803340"/>
                  </a:lnTo>
                  <a:lnTo>
                    <a:pt x="1619568" y="2797284"/>
                  </a:lnTo>
                  <a:lnTo>
                    <a:pt x="1604963" y="2791229"/>
                  </a:lnTo>
                  <a:lnTo>
                    <a:pt x="1591628" y="2785173"/>
                  </a:lnTo>
                  <a:lnTo>
                    <a:pt x="1578610" y="2778798"/>
                  </a:lnTo>
                  <a:lnTo>
                    <a:pt x="1566863" y="2772105"/>
                  </a:lnTo>
                  <a:lnTo>
                    <a:pt x="1555750" y="2765093"/>
                  </a:lnTo>
                  <a:lnTo>
                    <a:pt x="1545273" y="2758080"/>
                  </a:lnTo>
                  <a:lnTo>
                    <a:pt x="1536383" y="2751068"/>
                  </a:lnTo>
                  <a:lnTo>
                    <a:pt x="1528128" y="2743419"/>
                  </a:lnTo>
                  <a:lnTo>
                    <a:pt x="1520826" y="2735769"/>
                  </a:lnTo>
                  <a:lnTo>
                    <a:pt x="1514793" y="2728120"/>
                  </a:lnTo>
                  <a:lnTo>
                    <a:pt x="1511936" y="2723976"/>
                  </a:lnTo>
                  <a:lnTo>
                    <a:pt x="1509396" y="2720151"/>
                  </a:lnTo>
                  <a:lnTo>
                    <a:pt x="1507490" y="2716008"/>
                  </a:lnTo>
                  <a:lnTo>
                    <a:pt x="1505586" y="2711864"/>
                  </a:lnTo>
                  <a:lnTo>
                    <a:pt x="1503998" y="2707721"/>
                  </a:lnTo>
                  <a:lnTo>
                    <a:pt x="1502410" y="2703896"/>
                  </a:lnTo>
                  <a:lnTo>
                    <a:pt x="1501776" y="2699434"/>
                  </a:lnTo>
                  <a:lnTo>
                    <a:pt x="1500823" y="2694971"/>
                  </a:lnTo>
                  <a:lnTo>
                    <a:pt x="1500506" y="2691147"/>
                  </a:lnTo>
                  <a:lnTo>
                    <a:pt x="1500188" y="2686684"/>
                  </a:lnTo>
                  <a:lnTo>
                    <a:pt x="1500506" y="2682541"/>
                  </a:lnTo>
                  <a:lnTo>
                    <a:pt x="1500823" y="2678397"/>
                  </a:lnTo>
                  <a:lnTo>
                    <a:pt x="1501776" y="2674254"/>
                  </a:lnTo>
                  <a:lnTo>
                    <a:pt x="1502410" y="2670110"/>
                  </a:lnTo>
                  <a:lnTo>
                    <a:pt x="1503998" y="2665967"/>
                  </a:lnTo>
                  <a:lnTo>
                    <a:pt x="1505586" y="2661823"/>
                  </a:lnTo>
                  <a:lnTo>
                    <a:pt x="1507490" y="2657998"/>
                  </a:lnTo>
                  <a:lnTo>
                    <a:pt x="1509396" y="2653855"/>
                  </a:lnTo>
                  <a:lnTo>
                    <a:pt x="1511936" y="2649711"/>
                  </a:lnTo>
                  <a:lnTo>
                    <a:pt x="1514793" y="2645568"/>
                  </a:lnTo>
                  <a:lnTo>
                    <a:pt x="1520826" y="2638237"/>
                  </a:lnTo>
                  <a:lnTo>
                    <a:pt x="1528128" y="2630587"/>
                  </a:lnTo>
                  <a:lnTo>
                    <a:pt x="1536383" y="2622938"/>
                  </a:lnTo>
                  <a:lnTo>
                    <a:pt x="1545273" y="2615607"/>
                  </a:lnTo>
                  <a:lnTo>
                    <a:pt x="1555750" y="2608914"/>
                  </a:lnTo>
                  <a:lnTo>
                    <a:pt x="1566863" y="2601583"/>
                  </a:lnTo>
                  <a:lnTo>
                    <a:pt x="1578610" y="2594889"/>
                  </a:lnTo>
                  <a:lnTo>
                    <a:pt x="1591628" y="2588515"/>
                  </a:lnTo>
                  <a:lnTo>
                    <a:pt x="1604963" y="2582140"/>
                  </a:lnTo>
                  <a:lnTo>
                    <a:pt x="1619568" y="2576403"/>
                  </a:lnTo>
                  <a:lnTo>
                    <a:pt x="1634490" y="2570666"/>
                  </a:lnTo>
                  <a:lnTo>
                    <a:pt x="1650683" y="2565247"/>
                  </a:lnTo>
                  <a:lnTo>
                    <a:pt x="1667193" y="2560148"/>
                  </a:lnTo>
                  <a:lnTo>
                    <a:pt x="1684656" y="2555367"/>
                  </a:lnTo>
                  <a:lnTo>
                    <a:pt x="1702753" y="2550586"/>
                  </a:lnTo>
                  <a:lnTo>
                    <a:pt x="1721168" y="2546123"/>
                  </a:lnTo>
                  <a:lnTo>
                    <a:pt x="1740536" y="2542299"/>
                  </a:lnTo>
                  <a:lnTo>
                    <a:pt x="1760220" y="2538793"/>
                  </a:lnTo>
                  <a:lnTo>
                    <a:pt x="1780540" y="2535605"/>
                  </a:lnTo>
                  <a:lnTo>
                    <a:pt x="1801496" y="2532737"/>
                  </a:lnTo>
                  <a:lnTo>
                    <a:pt x="1822768" y="2529868"/>
                  </a:lnTo>
                  <a:lnTo>
                    <a:pt x="1844358" y="2527637"/>
                  </a:lnTo>
                  <a:lnTo>
                    <a:pt x="1866900" y="2526043"/>
                  </a:lnTo>
                  <a:lnTo>
                    <a:pt x="1889443" y="2524450"/>
                  </a:lnTo>
                  <a:lnTo>
                    <a:pt x="1912303" y="2523493"/>
                  </a:lnTo>
                  <a:lnTo>
                    <a:pt x="1935480" y="2522856"/>
                  </a:lnTo>
                  <a:lnTo>
                    <a:pt x="1959293" y="2522537"/>
                  </a:lnTo>
                  <a:close/>
                  <a:moveTo>
                    <a:pt x="2854584" y="2507933"/>
                  </a:moveTo>
                  <a:lnTo>
                    <a:pt x="2854584" y="2625091"/>
                  </a:lnTo>
                  <a:lnTo>
                    <a:pt x="2873946" y="2630488"/>
                  </a:lnTo>
                  <a:lnTo>
                    <a:pt x="2893626" y="2636203"/>
                  </a:lnTo>
                  <a:lnTo>
                    <a:pt x="2914258" y="2640966"/>
                  </a:lnTo>
                  <a:lnTo>
                    <a:pt x="2935524" y="2645728"/>
                  </a:lnTo>
                  <a:lnTo>
                    <a:pt x="2935524" y="2529523"/>
                  </a:lnTo>
                  <a:lnTo>
                    <a:pt x="2914258" y="2524761"/>
                  </a:lnTo>
                  <a:lnTo>
                    <a:pt x="2893626" y="2519363"/>
                  </a:lnTo>
                  <a:lnTo>
                    <a:pt x="2873946" y="2513965"/>
                  </a:lnTo>
                  <a:lnTo>
                    <a:pt x="2854584" y="2507933"/>
                  </a:lnTo>
                  <a:close/>
                  <a:moveTo>
                    <a:pt x="2692385" y="2444750"/>
                  </a:moveTo>
                  <a:lnTo>
                    <a:pt x="2692385" y="2542223"/>
                  </a:lnTo>
                  <a:lnTo>
                    <a:pt x="2695241" y="2545081"/>
                  </a:lnTo>
                  <a:lnTo>
                    <a:pt x="2698098" y="2548256"/>
                  </a:lnTo>
                  <a:lnTo>
                    <a:pt x="2705399" y="2554923"/>
                  </a:lnTo>
                  <a:lnTo>
                    <a:pt x="2714921" y="2561591"/>
                  </a:lnTo>
                  <a:lnTo>
                    <a:pt x="2725078" y="2568576"/>
                  </a:lnTo>
                  <a:lnTo>
                    <a:pt x="2737140" y="2576196"/>
                  </a:lnTo>
                  <a:lnTo>
                    <a:pt x="2748884" y="2582863"/>
                  </a:lnTo>
                  <a:lnTo>
                    <a:pt x="2761581" y="2589213"/>
                  </a:lnTo>
                  <a:lnTo>
                    <a:pt x="2773325" y="2595246"/>
                  </a:lnTo>
                  <a:lnTo>
                    <a:pt x="2773325" y="2486343"/>
                  </a:lnTo>
                  <a:lnTo>
                    <a:pt x="2758407" y="2480628"/>
                  </a:lnTo>
                  <a:lnTo>
                    <a:pt x="2744441" y="2475230"/>
                  </a:lnTo>
                  <a:lnTo>
                    <a:pt x="2732379" y="2469198"/>
                  </a:lnTo>
                  <a:lnTo>
                    <a:pt x="2721269" y="2464118"/>
                  </a:lnTo>
                  <a:lnTo>
                    <a:pt x="2712064" y="2458720"/>
                  </a:lnTo>
                  <a:lnTo>
                    <a:pt x="2704446" y="2453958"/>
                  </a:lnTo>
                  <a:lnTo>
                    <a:pt x="2697781" y="2449195"/>
                  </a:lnTo>
                  <a:lnTo>
                    <a:pt x="2692385" y="2444750"/>
                  </a:lnTo>
                  <a:close/>
                  <a:moveTo>
                    <a:pt x="3744614" y="2439353"/>
                  </a:moveTo>
                  <a:lnTo>
                    <a:pt x="3737949" y="2444433"/>
                  </a:lnTo>
                  <a:lnTo>
                    <a:pt x="3730648" y="2449195"/>
                  </a:lnTo>
                  <a:lnTo>
                    <a:pt x="3722713" y="2454275"/>
                  </a:lnTo>
                  <a:lnTo>
                    <a:pt x="3715095" y="2459038"/>
                  </a:lnTo>
                  <a:lnTo>
                    <a:pt x="3706524" y="2462848"/>
                  </a:lnTo>
                  <a:lnTo>
                    <a:pt x="3698907" y="2466975"/>
                  </a:lnTo>
                  <a:lnTo>
                    <a:pt x="3691289" y="2470468"/>
                  </a:lnTo>
                  <a:lnTo>
                    <a:pt x="3683671" y="2473325"/>
                  </a:lnTo>
                  <a:lnTo>
                    <a:pt x="3683671" y="2592706"/>
                  </a:lnTo>
                  <a:lnTo>
                    <a:pt x="3692558" y="2588578"/>
                  </a:lnTo>
                  <a:lnTo>
                    <a:pt x="3701128" y="2583816"/>
                  </a:lnTo>
                  <a:lnTo>
                    <a:pt x="3709381" y="2579053"/>
                  </a:lnTo>
                  <a:lnTo>
                    <a:pt x="3717634" y="2573973"/>
                  </a:lnTo>
                  <a:lnTo>
                    <a:pt x="3725252" y="2568258"/>
                  </a:lnTo>
                  <a:lnTo>
                    <a:pt x="3732235" y="2563178"/>
                  </a:lnTo>
                  <a:lnTo>
                    <a:pt x="3738901" y="2557781"/>
                  </a:lnTo>
                  <a:lnTo>
                    <a:pt x="3744614" y="2553018"/>
                  </a:lnTo>
                  <a:lnTo>
                    <a:pt x="3744614" y="2439353"/>
                  </a:lnTo>
                  <a:close/>
                  <a:moveTo>
                    <a:pt x="3151360" y="2322195"/>
                  </a:moveTo>
                  <a:lnTo>
                    <a:pt x="3151360" y="2437130"/>
                  </a:lnTo>
                  <a:lnTo>
                    <a:pt x="3174848" y="2437765"/>
                  </a:lnTo>
                  <a:lnTo>
                    <a:pt x="3198972" y="2437765"/>
                  </a:lnTo>
                  <a:lnTo>
                    <a:pt x="3215477" y="2437765"/>
                  </a:lnTo>
                  <a:lnTo>
                    <a:pt x="3231983" y="2437448"/>
                  </a:lnTo>
                  <a:lnTo>
                    <a:pt x="3231983" y="2322512"/>
                  </a:lnTo>
                  <a:lnTo>
                    <a:pt x="3198972" y="2323147"/>
                  </a:lnTo>
                  <a:lnTo>
                    <a:pt x="3174848" y="2323147"/>
                  </a:lnTo>
                  <a:lnTo>
                    <a:pt x="3151360" y="2322195"/>
                  </a:lnTo>
                  <a:close/>
                  <a:moveTo>
                    <a:pt x="3815080" y="2317750"/>
                  </a:moveTo>
                  <a:lnTo>
                    <a:pt x="3816033" y="2325370"/>
                  </a:lnTo>
                  <a:lnTo>
                    <a:pt x="3816350" y="2332673"/>
                  </a:lnTo>
                  <a:lnTo>
                    <a:pt x="3816350" y="2483803"/>
                  </a:lnTo>
                  <a:lnTo>
                    <a:pt x="3816033" y="2484438"/>
                  </a:lnTo>
                  <a:lnTo>
                    <a:pt x="3815398" y="2493010"/>
                  </a:lnTo>
                  <a:lnTo>
                    <a:pt x="3814763" y="2498408"/>
                  </a:lnTo>
                  <a:lnTo>
                    <a:pt x="3813493" y="2504123"/>
                  </a:lnTo>
                  <a:lnTo>
                    <a:pt x="3811906" y="2509520"/>
                  </a:lnTo>
                  <a:lnTo>
                    <a:pt x="3810319" y="2514600"/>
                  </a:lnTo>
                  <a:lnTo>
                    <a:pt x="3808097" y="2520316"/>
                  </a:lnTo>
                  <a:lnTo>
                    <a:pt x="3805558" y="2525713"/>
                  </a:lnTo>
                  <a:lnTo>
                    <a:pt x="3803019" y="2530793"/>
                  </a:lnTo>
                  <a:lnTo>
                    <a:pt x="3799844" y="2536508"/>
                  </a:lnTo>
                  <a:lnTo>
                    <a:pt x="3796036" y="2541588"/>
                  </a:lnTo>
                  <a:lnTo>
                    <a:pt x="3792226" y="2546668"/>
                  </a:lnTo>
                  <a:lnTo>
                    <a:pt x="3788418" y="2551748"/>
                  </a:lnTo>
                  <a:lnTo>
                    <a:pt x="3783974" y="2556828"/>
                  </a:lnTo>
                  <a:lnTo>
                    <a:pt x="3779212" y="2561591"/>
                  </a:lnTo>
                  <a:lnTo>
                    <a:pt x="3774134" y="2566671"/>
                  </a:lnTo>
                  <a:lnTo>
                    <a:pt x="3768420" y="2571433"/>
                  </a:lnTo>
                  <a:lnTo>
                    <a:pt x="3763024" y="2576513"/>
                  </a:lnTo>
                  <a:lnTo>
                    <a:pt x="3750963" y="2586038"/>
                  </a:lnTo>
                  <a:lnTo>
                    <a:pt x="3737314" y="2595246"/>
                  </a:lnTo>
                  <a:lnTo>
                    <a:pt x="3722713" y="2604136"/>
                  </a:lnTo>
                  <a:lnTo>
                    <a:pt x="3707477" y="2613026"/>
                  </a:lnTo>
                  <a:lnTo>
                    <a:pt x="3690971" y="2621281"/>
                  </a:lnTo>
                  <a:lnTo>
                    <a:pt x="3673513" y="2628901"/>
                  </a:lnTo>
                  <a:lnTo>
                    <a:pt x="3655103" y="2636838"/>
                  </a:lnTo>
                  <a:lnTo>
                    <a:pt x="3635424" y="2644458"/>
                  </a:lnTo>
                  <a:lnTo>
                    <a:pt x="3615109" y="2651443"/>
                  </a:lnTo>
                  <a:lnTo>
                    <a:pt x="3593842" y="2658111"/>
                  </a:lnTo>
                  <a:lnTo>
                    <a:pt x="3571941" y="2664461"/>
                  </a:lnTo>
                  <a:lnTo>
                    <a:pt x="3549087" y="2670493"/>
                  </a:lnTo>
                  <a:lnTo>
                    <a:pt x="3525281" y="2675891"/>
                  </a:lnTo>
                  <a:lnTo>
                    <a:pt x="3501157" y="2680971"/>
                  </a:lnTo>
                  <a:lnTo>
                    <a:pt x="3476082" y="2685733"/>
                  </a:lnTo>
                  <a:lnTo>
                    <a:pt x="3450371" y="2689861"/>
                  </a:lnTo>
                  <a:lnTo>
                    <a:pt x="3424343" y="2693671"/>
                  </a:lnTo>
                  <a:lnTo>
                    <a:pt x="3397680" y="2697163"/>
                  </a:lnTo>
                  <a:lnTo>
                    <a:pt x="3370065" y="2700021"/>
                  </a:lnTo>
                  <a:lnTo>
                    <a:pt x="3341815" y="2702561"/>
                  </a:lnTo>
                  <a:lnTo>
                    <a:pt x="3313565" y="2704466"/>
                  </a:lnTo>
                  <a:lnTo>
                    <a:pt x="3284680" y="2705736"/>
                  </a:lnTo>
                  <a:lnTo>
                    <a:pt x="3255478" y="2706371"/>
                  </a:lnTo>
                  <a:lnTo>
                    <a:pt x="3225959" y="2706688"/>
                  </a:lnTo>
                  <a:lnTo>
                    <a:pt x="3195487" y="2706371"/>
                  </a:lnTo>
                  <a:lnTo>
                    <a:pt x="3165650" y="2705736"/>
                  </a:lnTo>
                  <a:lnTo>
                    <a:pt x="3136130" y="2704148"/>
                  </a:lnTo>
                  <a:lnTo>
                    <a:pt x="3106928" y="2701926"/>
                  </a:lnTo>
                  <a:lnTo>
                    <a:pt x="3078678" y="2699703"/>
                  </a:lnTo>
                  <a:lnTo>
                    <a:pt x="3050428" y="2696528"/>
                  </a:lnTo>
                  <a:lnTo>
                    <a:pt x="3022813" y="2693353"/>
                  </a:lnTo>
                  <a:lnTo>
                    <a:pt x="2996150" y="2688908"/>
                  </a:lnTo>
                  <a:lnTo>
                    <a:pt x="2970122" y="2684781"/>
                  </a:lnTo>
                  <a:lnTo>
                    <a:pt x="2944729" y="2680018"/>
                  </a:lnTo>
                  <a:lnTo>
                    <a:pt x="2919971" y="2674303"/>
                  </a:lnTo>
                  <a:lnTo>
                    <a:pt x="2895847" y="2668588"/>
                  </a:lnTo>
                  <a:lnTo>
                    <a:pt x="2872994" y="2662556"/>
                  </a:lnTo>
                  <a:lnTo>
                    <a:pt x="2850775" y="2655888"/>
                  </a:lnTo>
                  <a:lnTo>
                    <a:pt x="2829190" y="2648903"/>
                  </a:lnTo>
                  <a:lnTo>
                    <a:pt x="2808876" y="2641601"/>
                  </a:lnTo>
                  <a:lnTo>
                    <a:pt x="2789196" y="2633663"/>
                  </a:lnTo>
                  <a:lnTo>
                    <a:pt x="2770469" y="2625408"/>
                  </a:lnTo>
                  <a:lnTo>
                    <a:pt x="2753328" y="2617153"/>
                  </a:lnTo>
                  <a:lnTo>
                    <a:pt x="2736823" y="2608581"/>
                  </a:lnTo>
                  <a:lnTo>
                    <a:pt x="2721269" y="2599373"/>
                  </a:lnTo>
                  <a:lnTo>
                    <a:pt x="2706986" y="2590483"/>
                  </a:lnTo>
                  <a:lnTo>
                    <a:pt x="2693972" y="2580641"/>
                  </a:lnTo>
                  <a:lnTo>
                    <a:pt x="2688258" y="2575878"/>
                  </a:lnTo>
                  <a:lnTo>
                    <a:pt x="2682227" y="2570798"/>
                  </a:lnTo>
                  <a:lnTo>
                    <a:pt x="2676831" y="2566036"/>
                  </a:lnTo>
                  <a:lnTo>
                    <a:pt x="2671753" y="2560956"/>
                  </a:lnTo>
                  <a:lnTo>
                    <a:pt x="2666991" y="2555558"/>
                  </a:lnTo>
                  <a:lnTo>
                    <a:pt x="2662548" y="2550161"/>
                  </a:lnTo>
                  <a:lnTo>
                    <a:pt x="2658104" y="2545081"/>
                  </a:lnTo>
                  <a:lnTo>
                    <a:pt x="2654612" y="2540001"/>
                  </a:lnTo>
                  <a:lnTo>
                    <a:pt x="2651121" y="2534286"/>
                  </a:lnTo>
                  <a:lnTo>
                    <a:pt x="2647947" y="2528888"/>
                  </a:lnTo>
                  <a:lnTo>
                    <a:pt x="2645090" y="2523808"/>
                  </a:lnTo>
                  <a:lnTo>
                    <a:pt x="2642868" y="2518093"/>
                  </a:lnTo>
                  <a:lnTo>
                    <a:pt x="2640329" y="2512695"/>
                  </a:lnTo>
                  <a:lnTo>
                    <a:pt x="2638742" y="2506663"/>
                  </a:lnTo>
                  <a:lnTo>
                    <a:pt x="2637789" y="2501265"/>
                  </a:lnTo>
                  <a:lnTo>
                    <a:pt x="2636520" y="2495868"/>
                  </a:lnTo>
                  <a:lnTo>
                    <a:pt x="2636202" y="2489835"/>
                  </a:lnTo>
                  <a:lnTo>
                    <a:pt x="2635885" y="2484438"/>
                  </a:lnTo>
                  <a:lnTo>
                    <a:pt x="2635250" y="2484438"/>
                  </a:lnTo>
                  <a:lnTo>
                    <a:pt x="2635250" y="2375535"/>
                  </a:lnTo>
                  <a:lnTo>
                    <a:pt x="2646360" y="2383790"/>
                  </a:lnTo>
                  <a:lnTo>
                    <a:pt x="2657786" y="2392045"/>
                  </a:lnTo>
                  <a:lnTo>
                    <a:pt x="2670166" y="2399983"/>
                  </a:lnTo>
                  <a:lnTo>
                    <a:pt x="2683180" y="2407285"/>
                  </a:lnTo>
                  <a:lnTo>
                    <a:pt x="2696511" y="2414905"/>
                  </a:lnTo>
                  <a:lnTo>
                    <a:pt x="2710160" y="2421890"/>
                  </a:lnTo>
                  <a:lnTo>
                    <a:pt x="2724761" y="2429193"/>
                  </a:lnTo>
                  <a:lnTo>
                    <a:pt x="2740314" y="2435860"/>
                  </a:lnTo>
                  <a:lnTo>
                    <a:pt x="2755550" y="2442210"/>
                  </a:lnTo>
                  <a:lnTo>
                    <a:pt x="2771738" y="2448243"/>
                  </a:lnTo>
                  <a:lnTo>
                    <a:pt x="2788244" y="2453958"/>
                  </a:lnTo>
                  <a:lnTo>
                    <a:pt x="2805384" y="2459673"/>
                  </a:lnTo>
                  <a:lnTo>
                    <a:pt x="2822525" y="2465070"/>
                  </a:lnTo>
                  <a:lnTo>
                    <a:pt x="2840300" y="2470150"/>
                  </a:lnTo>
                  <a:lnTo>
                    <a:pt x="2858393" y="2474913"/>
                  </a:lnTo>
                  <a:lnTo>
                    <a:pt x="2877120" y="2479675"/>
                  </a:lnTo>
                  <a:lnTo>
                    <a:pt x="2895530" y="2483803"/>
                  </a:lnTo>
                  <a:lnTo>
                    <a:pt x="2914892" y="2487930"/>
                  </a:lnTo>
                  <a:lnTo>
                    <a:pt x="2934255" y="2491423"/>
                  </a:lnTo>
                  <a:lnTo>
                    <a:pt x="2953617" y="2494915"/>
                  </a:lnTo>
                  <a:lnTo>
                    <a:pt x="2973614" y="2498090"/>
                  </a:lnTo>
                  <a:lnTo>
                    <a:pt x="2993294" y="2501265"/>
                  </a:lnTo>
                  <a:lnTo>
                    <a:pt x="3013926" y="2503488"/>
                  </a:lnTo>
                  <a:lnTo>
                    <a:pt x="3033923" y="2506028"/>
                  </a:lnTo>
                  <a:lnTo>
                    <a:pt x="3054555" y="2508250"/>
                  </a:lnTo>
                  <a:lnTo>
                    <a:pt x="3074869" y="2509838"/>
                  </a:lnTo>
                  <a:lnTo>
                    <a:pt x="3095819" y="2511425"/>
                  </a:lnTo>
                  <a:lnTo>
                    <a:pt x="3116451" y="2512695"/>
                  </a:lnTo>
                  <a:lnTo>
                    <a:pt x="3137400" y="2513965"/>
                  </a:lnTo>
                  <a:lnTo>
                    <a:pt x="3158032" y="2514600"/>
                  </a:lnTo>
                  <a:lnTo>
                    <a:pt x="3178981" y="2514918"/>
                  </a:lnTo>
                  <a:lnTo>
                    <a:pt x="3199613" y="2514918"/>
                  </a:lnTo>
                  <a:lnTo>
                    <a:pt x="3224372" y="2514918"/>
                  </a:lnTo>
                  <a:lnTo>
                    <a:pt x="3249765" y="2514283"/>
                  </a:lnTo>
                  <a:lnTo>
                    <a:pt x="3274523" y="2513330"/>
                  </a:lnTo>
                  <a:lnTo>
                    <a:pt x="3299282" y="2511743"/>
                  </a:lnTo>
                  <a:lnTo>
                    <a:pt x="3324040" y="2510473"/>
                  </a:lnTo>
                  <a:lnTo>
                    <a:pt x="3348481" y="2507933"/>
                  </a:lnTo>
                  <a:lnTo>
                    <a:pt x="3372922" y="2505710"/>
                  </a:lnTo>
                  <a:lnTo>
                    <a:pt x="3397680" y="2502535"/>
                  </a:lnTo>
                  <a:lnTo>
                    <a:pt x="3421486" y="2499360"/>
                  </a:lnTo>
                  <a:lnTo>
                    <a:pt x="3445292" y="2495233"/>
                  </a:lnTo>
                  <a:lnTo>
                    <a:pt x="3468464" y="2491423"/>
                  </a:lnTo>
                  <a:lnTo>
                    <a:pt x="3491635" y="2486978"/>
                  </a:lnTo>
                  <a:lnTo>
                    <a:pt x="3514171" y="2481898"/>
                  </a:lnTo>
                  <a:lnTo>
                    <a:pt x="3536390" y="2476818"/>
                  </a:lnTo>
                  <a:lnTo>
                    <a:pt x="3557974" y="2471420"/>
                  </a:lnTo>
                  <a:lnTo>
                    <a:pt x="3579241" y="2465070"/>
                  </a:lnTo>
                  <a:lnTo>
                    <a:pt x="3599873" y="2458720"/>
                  </a:lnTo>
                  <a:lnTo>
                    <a:pt x="3619870" y="2452053"/>
                  </a:lnTo>
                  <a:lnTo>
                    <a:pt x="3639233" y="2444750"/>
                  </a:lnTo>
                  <a:lnTo>
                    <a:pt x="3657643" y="2437448"/>
                  </a:lnTo>
                  <a:lnTo>
                    <a:pt x="3676053" y="2429510"/>
                  </a:lnTo>
                  <a:lnTo>
                    <a:pt x="3692876" y="2421255"/>
                  </a:lnTo>
                  <a:lnTo>
                    <a:pt x="3709381" y="2412365"/>
                  </a:lnTo>
                  <a:lnTo>
                    <a:pt x="3724935" y="2403475"/>
                  </a:lnTo>
                  <a:lnTo>
                    <a:pt x="3739853" y="2393950"/>
                  </a:lnTo>
                  <a:lnTo>
                    <a:pt x="3753502" y="2384108"/>
                  </a:lnTo>
                  <a:lnTo>
                    <a:pt x="3766198" y="2374265"/>
                  </a:lnTo>
                  <a:lnTo>
                    <a:pt x="3772547" y="2368550"/>
                  </a:lnTo>
                  <a:lnTo>
                    <a:pt x="3777943" y="2363470"/>
                  </a:lnTo>
                  <a:lnTo>
                    <a:pt x="3783656" y="2358073"/>
                  </a:lnTo>
                  <a:lnTo>
                    <a:pt x="3789052" y="2352675"/>
                  </a:lnTo>
                  <a:lnTo>
                    <a:pt x="3793814" y="2346960"/>
                  </a:lnTo>
                  <a:lnTo>
                    <a:pt x="3798575" y="2341563"/>
                  </a:lnTo>
                  <a:lnTo>
                    <a:pt x="3803336" y="2335530"/>
                  </a:lnTo>
                  <a:lnTo>
                    <a:pt x="3807145" y="2329498"/>
                  </a:lnTo>
                  <a:lnTo>
                    <a:pt x="3811271" y="2323783"/>
                  </a:lnTo>
                  <a:lnTo>
                    <a:pt x="3815080" y="2317750"/>
                  </a:lnTo>
                  <a:close/>
                  <a:moveTo>
                    <a:pt x="2989478" y="2307907"/>
                  </a:moveTo>
                  <a:lnTo>
                    <a:pt x="2989478" y="2423478"/>
                  </a:lnTo>
                  <a:lnTo>
                    <a:pt x="3009158" y="2426018"/>
                  </a:lnTo>
                  <a:lnTo>
                    <a:pt x="3029472" y="2428240"/>
                  </a:lnTo>
                  <a:lnTo>
                    <a:pt x="3049469" y="2430780"/>
                  </a:lnTo>
                  <a:lnTo>
                    <a:pt x="3070419" y="2432685"/>
                  </a:lnTo>
                  <a:lnTo>
                    <a:pt x="3070419" y="2317432"/>
                  </a:lnTo>
                  <a:lnTo>
                    <a:pt x="3049469" y="2315527"/>
                  </a:lnTo>
                  <a:lnTo>
                    <a:pt x="3029472" y="2313305"/>
                  </a:lnTo>
                  <a:lnTo>
                    <a:pt x="3009158" y="2310765"/>
                  </a:lnTo>
                  <a:lnTo>
                    <a:pt x="2989478" y="2307907"/>
                  </a:lnTo>
                  <a:close/>
                  <a:moveTo>
                    <a:pt x="2827597" y="2271395"/>
                  </a:moveTo>
                  <a:lnTo>
                    <a:pt x="2827597" y="2388553"/>
                  </a:lnTo>
                  <a:lnTo>
                    <a:pt x="2846959" y="2393950"/>
                  </a:lnTo>
                  <a:lnTo>
                    <a:pt x="2866956" y="2399665"/>
                  </a:lnTo>
                  <a:lnTo>
                    <a:pt x="2887588" y="2404428"/>
                  </a:lnTo>
                  <a:lnTo>
                    <a:pt x="2908220" y="2408873"/>
                  </a:lnTo>
                  <a:lnTo>
                    <a:pt x="2908220" y="2292985"/>
                  </a:lnTo>
                  <a:lnTo>
                    <a:pt x="2887588" y="2288222"/>
                  </a:lnTo>
                  <a:lnTo>
                    <a:pt x="2866956" y="2282825"/>
                  </a:lnTo>
                  <a:lnTo>
                    <a:pt x="2846959" y="2277110"/>
                  </a:lnTo>
                  <a:lnTo>
                    <a:pt x="2827597" y="2271395"/>
                  </a:lnTo>
                  <a:close/>
                  <a:moveTo>
                    <a:pt x="3717945" y="2227897"/>
                  </a:moveTo>
                  <a:lnTo>
                    <a:pt x="3711914" y="2232025"/>
                  </a:lnTo>
                  <a:lnTo>
                    <a:pt x="3704931" y="2235517"/>
                  </a:lnTo>
                  <a:lnTo>
                    <a:pt x="3696678" y="2239327"/>
                  </a:lnTo>
                  <a:lnTo>
                    <a:pt x="3688425" y="2242820"/>
                  </a:lnTo>
                  <a:lnTo>
                    <a:pt x="3671285" y="2249487"/>
                  </a:lnTo>
                  <a:lnTo>
                    <a:pt x="3656684" y="2255202"/>
                  </a:lnTo>
                  <a:lnTo>
                    <a:pt x="3656684" y="2356167"/>
                  </a:lnTo>
                  <a:lnTo>
                    <a:pt x="3665254" y="2351722"/>
                  </a:lnTo>
                  <a:lnTo>
                    <a:pt x="3674142" y="2347595"/>
                  </a:lnTo>
                  <a:lnTo>
                    <a:pt x="3682394" y="2342197"/>
                  </a:lnTo>
                  <a:lnTo>
                    <a:pt x="3690647" y="2337117"/>
                  </a:lnTo>
                  <a:lnTo>
                    <a:pt x="3698582" y="2331720"/>
                  </a:lnTo>
                  <a:lnTo>
                    <a:pt x="3705566" y="2326640"/>
                  </a:lnTo>
                  <a:lnTo>
                    <a:pt x="3711914" y="2321560"/>
                  </a:lnTo>
                  <a:lnTo>
                    <a:pt x="3717945" y="2316162"/>
                  </a:lnTo>
                  <a:lnTo>
                    <a:pt x="3717945" y="2227897"/>
                  </a:lnTo>
                  <a:close/>
                  <a:moveTo>
                    <a:pt x="2665715" y="2187575"/>
                  </a:moveTo>
                  <a:lnTo>
                    <a:pt x="2665715" y="2305685"/>
                  </a:lnTo>
                  <a:lnTo>
                    <a:pt x="2668254" y="2308542"/>
                  </a:lnTo>
                  <a:lnTo>
                    <a:pt x="2671429" y="2311717"/>
                  </a:lnTo>
                  <a:lnTo>
                    <a:pt x="2678729" y="2318385"/>
                  </a:lnTo>
                  <a:lnTo>
                    <a:pt x="2687934" y="2325052"/>
                  </a:lnTo>
                  <a:lnTo>
                    <a:pt x="2698726" y="2332037"/>
                  </a:lnTo>
                  <a:lnTo>
                    <a:pt x="2710153" y="2339657"/>
                  </a:lnTo>
                  <a:lnTo>
                    <a:pt x="2722215" y="2346325"/>
                  </a:lnTo>
                  <a:lnTo>
                    <a:pt x="2734594" y="2352675"/>
                  </a:lnTo>
                  <a:lnTo>
                    <a:pt x="2746656" y="2358390"/>
                  </a:lnTo>
                  <a:lnTo>
                    <a:pt x="2746656" y="2239327"/>
                  </a:lnTo>
                  <a:lnTo>
                    <a:pt x="2734594" y="2233612"/>
                  </a:lnTo>
                  <a:lnTo>
                    <a:pt x="2723167" y="2227580"/>
                  </a:lnTo>
                  <a:lnTo>
                    <a:pt x="2712058" y="2221230"/>
                  </a:lnTo>
                  <a:lnTo>
                    <a:pt x="2701583" y="2214562"/>
                  </a:lnTo>
                  <a:lnTo>
                    <a:pt x="2691743" y="2208212"/>
                  </a:lnTo>
                  <a:lnTo>
                    <a:pt x="2682538" y="2201545"/>
                  </a:lnTo>
                  <a:lnTo>
                    <a:pt x="2673650" y="2194560"/>
                  </a:lnTo>
                  <a:lnTo>
                    <a:pt x="2665715" y="2187575"/>
                  </a:lnTo>
                  <a:close/>
                  <a:moveTo>
                    <a:pt x="2609850" y="2081212"/>
                  </a:moveTo>
                  <a:lnTo>
                    <a:pt x="2613342" y="2087245"/>
                  </a:lnTo>
                  <a:lnTo>
                    <a:pt x="2617468" y="2092960"/>
                  </a:lnTo>
                  <a:lnTo>
                    <a:pt x="2621594" y="2098675"/>
                  </a:lnTo>
                  <a:lnTo>
                    <a:pt x="2626038" y="2104390"/>
                  </a:lnTo>
                  <a:lnTo>
                    <a:pt x="2631117" y="2110105"/>
                  </a:lnTo>
                  <a:lnTo>
                    <a:pt x="2635878" y="2115502"/>
                  </a:lnTo>
                  <a:lnTo>
                    <a:pt x="2641274" y="2120900"/>
                  </a:lnTo>
                  <a:lnTo>
                    <a:pt x="2646988" y="2126615"/>
                  </a:lnTo>
                  <a:lnTo>
                    <a:pt x="2658732" y="2136775"/>
                  </a:lnTo>
                  <a:lnTo>
                    <a:pt x="2671746" y="2146935"/>
                  </a:lnTo>
                  <a:lnTo>
                    <a:pt x="2685712" y="2157095"/>
                  </a:lnTo>
                  <a:lnTo>
                    <a:pt x="2700631" y="2165985"/>
                  </a:lnTo>
                  <a:lnTo>
                    <a:pt x="2715867" y="2175192"/>
                  </a:lnTo>
                  <a:lnTo>
                    <a:pt x="2732372" y="2183765"/>
                  </a:lnTo>
                  <a:lnTo>
                    <a:pt x="2749830" y="2192020"/>
                  </a:lnTo>
                  <a:lnTo>
                    <a:pt x="2767923" y="2199957"/>
                  </a:lnTo>
                  <a:lnTo>
                    <a:pt x="2786650" y="2207895"/>
                  </a:lnTo>
                  <a:lnTo>
                    <a:pt x="2805695" y="2214880"/>
                  </a:lnTo>
                  <a:lnTo>
                    <a:pt x="2826009" y="2221547"/>
                  </a:lnTo>
                  <a:lnTo>
                    <a:pt x="2846959" y="2227897"/>
                  </a:lnTo>
                  <a:lnTo>
                    <a:pt x="2867591" y="2234247"/>
                  </a:lnTo>
                  <a:lnTo>
                    <a:pt x="2889492" y="2239645"/>
                  </a:lnTo>
                  <a:lnTo>
                    <a:pt x="2912029" y="2245042"/>
                  </a:lnTo>
                  <a:lnTo>
                    <a:pt x="2934248" y="2250122"/>
                  </a:lnTo>
                  <a:lnTo>
                    <a:pt x="2957102" y="2254250"/>
                  </a:lnTo>
                  <a:lnTo>
                    <a:pt x="2980908" y="2258695"/>
                  </a:lnTo>
                  <a:lnTo>
                    <a:pt x="3004396" y="2262187"/>
                  </a:lnTo>
                  <a:lnTo>
                    <a:pt x="3028203" y="2265680"/>
                  </a:lnTo>
                  <a:lnTo>
                    <a:pt x="3052644" y="2268537"/>
                  </a:lnTo>
                  <a:lnTo>
                    <a:pt x="3077084" y="2271395"/>
                  </a:lnTo>
                  <a:lnTo>
                    <a:pt x="3101525" y="2273300"/>
                  </a:lnTo>
                  <a:lnTo>
                    <a:pt x="3125966" y="2275205"/>
                  </a:lnTo>
                  <a:lnTo>
                    <a:pt x="3150725" y="2276792"/>
                  </a:lnTo>
                  <a:lnTo>
                    <a:pt x="3175800" y="2277745"/>
                  </a:lnTo>
                  <a:lnTo>
                    <a:pt x="3200559" y="2278380"/>
                  </a:lnTo>
                  <a:lnTo>
                    <a:pt x="3225317" y="2278380"/>
                  </a:lnTo>
                  <a:lnTo>
                    <a:pt x="3246266" y="2278380"/>
                  </a:lnTo>
                  <a:lnTo>
                    <a:pt x="3267216" y="2278062"/>
                  </a:lnTo>
                  <a:lnTo>
                    <a:pt x="3288165" y="2277110"/>
                  </a:lnTo>
                  <a:lnTo>
                    <a:pt x="3308797" y="2276157"/>
                  </a:lnTo>
                  <a:lnTo>
                    <a:pt x="3329429" y="2274887"/>
                  </a:lnTo>
                  <a:lnTo>
                    <a:pt x="3350378" y="2273300"/>
                  </a:lnTo>
                  <a:lnTo>
                    <a:pt x="3371010" y="2271712"/>
                  </a:lnTo>
                  <a:lnTo>
                    <a:pt x="3391325" y="2269807"/>
                  </a:lnTo>
                  <a:lnTo>
                    <a:pt x="3411957" y="2267267"/>
                  </a:lnTo>
                  <a:lnTo>
                    <a:pt x="3431954" y="2264727"/>
                  </a:lnTo>
                  <a:lnTo>
                    <a:pt x="3451951" y="2261870"/>
                  </a:lnTo>
                  <a:lnTo>
                    <a:pt x="3471948" y="2258695"/>
                  </a:lnTo>
                  <a:lnTo>
                    <a:pt x="3491628" y="2255202"/>
                  </a:lnTo>
                  <a:lnTo>
                    <a:pt x="3510990" y="2251710"/>
                  </a:lnTo>
                  <a:lnTo>
                    <a:pt x="3530035" y="2247582"/>
                  </a:lnTo>
                  <a:lnTo>
                    <a:pt x="3548763" y="2243455"/>
                  </a:lnTo>
                  <a:lnTo>
                    <a:pt x="3567173" y="2239010"/>
                  </a:lnTo>
                  <a:lnTo>
                    <a:pt x="3585265" y="2233930"/>
                  </a:lnTo>
                  <a:lnTo>
                    <a:pt x="3603041" y="2229167"/>
                  </a:lnTo>
                  <a:lnTo>
                    <a:pt x="3620498" y="2223452"/>
                  </a:lnTo>
                  <a:lnTo>
                    <a:pt x="3637004" y="2218055"/>
                  </a:lnTo>
                  <a:lnTo>
                    <a:pt x="3653510" y="2212022"/>
                  </a:lnTo>
                  <a:lnTo>
                    <a:pt x="3669698" y="2206307"/>
                  </a:lnTo>
                  <a:lnTo>
                    <a:pt x="3685251" y="2199957"/>
                  </a:lnTo>
                  <a:lnTo>
                    <a:pt x="3700170" y="2193290"/>
                  </a:lnTo>
                  <a:lnTo>
                    <a:pt x="3714770" y="2185987"/>
                  </a:lnTo>
                  <a:lnTo>
                    <a:pt x="3728419" y="2179002"/>
                  </a:lnTo>
                  <a:lnTo>
                    <a:pt x="3741751" y="2171382"/>
                  </a:lnTo>
                  <a:lnTo>
                    <a:pt x="3754765" y="2164080"/>
                  </a:lnTo>
                  <a:lnTo>
                    <a:pt x="3767144" y="2156142"/>
                  </a:lnTo>
                  <a:lnTo>
                    <a:pt x="3778571" y="2147887"/>
                  </a:lnTo>
                  <a:lnTo>
                    <a:pt x="3789363" y="2139632"/>
                  </a:lnTo>
                  <a:lnTo>
                    <a:pt x="3789363" y="2247265"/>
                  </a:lnTo>
                  <a:lnTo>
                    <a:pt x="3788728" y="2247582"/>
                  </a:lnTo>
                  <a:lnTo>
                    <a:pt x="3788728" y="2252027"/>
                  </a:lnTo>
                  <a:lnTo>
                    <a:pt x="3788411" y="2256472"/>
                  </a:lnTo>
                  <a:lnTo>
                    <a:pt x="3787776" y="2261870"/>
                  </a:lnTo>
                  <a:lnTo>
                    <a:pt x="3786506" y="2267267"/>
                  </a:lnTo>
                  <a:lnTo>
                    <a:pt x="3785237" y="2272982"/>
                  </a:lnTo>
                  <a:lnTo>
                    <a:pt x="3783332" y="2278062"/>
                  </a:lnTo>
                  <a:lnTo>
                    <a:pt x="3781428" y="2283460"/>
                  </a:lnTo>
                  <a:lnTo>
                    <a:pt x="3778571" y="2289175"/>
                  </a:lnTo>
                  <a:lnTo>
                    <a:pt x="3775714" y="2294255"/>
                  </a:lnTo>
                  <a:lnTo>
                    <a:pt x="3772540" y="2299335"/>
                  </a:lnTo>
                  <a:lnTo>
                    <a:pt x="3769048" y="2304732"/>
                  </a:lnTo>
                  <a:lnTo>
                    <a:pt x="3765557" y="2310130"/>
                  </a:lnTo>
                  <a:lnTo>
                    <a:pt x="3761113" y="2315210"/>
                  </a:lnTo>
                  <a:lnTo>
                    <a:pt x="3756987" y="2320290"/>
                  </a:lnTo>
                  <a:lnTo>
                    <a:pt x="3752226" y="2325052"/>
                  </a:lnTo>
                  <a:lnTo>
                    <a:pt x="3747147" y="2330132"/>
                  </a:lnTo>
                  <a:lnTo>
                    <a:pt x="3741433" y="2334895"/>
                  </a:lnTo>
                  <a:lnTo>
                    <a:pt x="3736037" y="2339975"/>
                  </a:lnTo>
                  <a:lnTo>
                    <a:pt x="3723658" y="2349500"/>
                  </a:lnTo>
                  <a:lnTo>
                    <a:pt x="3710327" y="2358390"/>
                  </a:lnTo>
                  <a:lnTo>
                    <a:pt x="3696043" y="2367598"/>
                  </a:lnTo>
                  <a:lnTo>
                    <a:pt x="3680490" y="2376170"/>
                  </a:lnTo>
                  <a:lnTo>
                    <a:pt x="3663667" y="2384425"/>
                  </a:lnTo>
                  <a:lnTo>
                    <a:pt x="3646526" y="2392363"/>
                  </a:lnTo>
                  <a:lnTo>
                    <a:pt x="3627799" y="2400300"/>
                  </a:lnTo>
                  <a:lnTo>
                    <a:pt x="3608754" y="2407920"/>
                  </a:lnTo>
                  <a:lnTo>
                    <a:pt x="3588122" y="2414905"/>
                  </a:lnTo>
                  <a:lnTo>
                    <a:pt x="3566855" y="2421573"/>
                  </a:lnTo>
                  <a:lnTo>
                    <a:pt x="3544636" y="2427923"/>
                  </a:lnTo>
                  <a:lnTo>
                    <a:pt x="3522417" y="2433955"/>
                  </a:lnTo>
                  <a:lnTo>
                    <a:pt x="3498611" y="2439353"/>
                  </a:lnTo>
                  <a:lnTo>
                    <a:pt x="3474170" y="2444433"/>
                  </a:lnTo>
                  <a:lnTo>
                    <a:pt x="3449412" y="2449195"/>
                  </a:lnTo>
                  <a:lnTo>
                    <a:pt x="3423701" y="2453323"/>
                  </a:lnTo>
                  <a:lnTo>
                    <a:pt x="3397356" y="2457133"/>
                  </a:lnTo>
                  <a:lnTo>
                    <a:pt x="3370376" y="2460625"/>
                  </a:lnTo>
                  <a:lnTo>
                    <a:pt x="3343395" y="2463483"/>
                  </a:lnTo>
                  <a:lnTo>
                    <a:pt x="3315146" y="2465705"/>
                  </a:lnTo>
                  <a:lnTo>
                    <a:pt x="3286896" y="2467928"/>
                  </a:lnTo>
                  <a:lnTo>
                    <a:pt x="3258011" y="2468880"/>
                  </a:lnTo>
                  <a:lnTo>
                    <a:pt x="3228491" y="2469833"/>
                  </a:lnTo>
                  <a:lnTo>
                    <a:pt x="3198972" y="2470150"/>
                  </a:lnTo>
                  <a:lnTo>
                    <a:pt x="3168500" y="2469833"/>
                  </a:lnTo>
                  <a:lnTo>
                    <a:pt x="3138663" y="2468880"/>
                  </a:lnTo>
                  <a:lnTo>
                    <a:pt x="3109143" y="2467293"/>
                  </a:lnTo>
                  <a:lnTo>
                    <a:pt x="3080259" y="2465388"/>
                  </a:lnTo>
                  <a:lnTo>
                    <a:pt x="3051374" y="2463165"/>
                  </a:lnTo>
                  <a:lnTo>
                    <a:pt x="3023441" y="2459990"/>
                  </a:lnTo>
                  <a:lnTo>
                    <a:pt x="2996144" y="2456815"/>
                  </a:lnTo>
                  <a:lnTo>
                    <a:pt x="2969481" y="2452370"/>
                  </a:lnTo>
                  <a:lnTo>
                    <a:pt x="2943453" y="2447925"/>
                  </a:lnTo>
                  <a:lnTo>
                    <a:pt x="2917742" y="2443480"/>
                  </a:lnTo>
                  <a:lnTo>
                    <a:pt x="2892984" y="2437765"/>
                  </a:lnTo>
                  <a:lnTo>
                    <a:pt x="2869178" y="2432050"/>
                  </a:lnTo>
                  <a:lnTo>
                    <a:pt x="2846007" y="2426018"/>
                  </a:lnTo>
                  <a:lnTo>
                    <a:pt x="2823470" y="2419350"/>
                  </a:lnTo>
                  <a:lnTo>
                    <a:pt x="2802203" y="2412048"/>
                  </a:lnTo>
                  <a:lnTo>
                    <a:pt x="2781889" y="2405063"/>
                  </a:lnTo>
                  <a:lnTo>
                    <a:pt x="2762527" y="2397125"/>
                  </a:lnTo>
                  <a:lnTo>
                    <a:pt x="2743799" y="2389188"/>
                  </a:lnTo>
                  <a:lnTo>
                    <a:pt x="2726024" y="2380615"/>
                  </a:lnTo>
                  <a:lnTo>
                    <a:pt x="2709518" y="2372043"/>
                  </a:lnTo>
                  <a:lnTo>
                    <a:pt x="2694600" y="2362835"/>
                  </a:lnTo>
                  <a:lnTo>
                    <a:pt x="2679999" y="2353945"/>
                  </a:lnTo>
                  <a:lnTo>
                    <a:pt x="2666985" y="2343785"/>
                  </a:lnTo>
                  <a:lnTo>
                    <a:pt x="2660954" y="2339340"/>
                  </a:lnTo>
                  <a:lnTo>
                    <a:pt x="2655240" y="2333942"/>
                  </a:lnTo>
                  <a:lnTo>
                    <a:pt x="2650162" y="2328862"/>
                  </a:lnTo>
                  <a:lnTo>
                    <a:pt x="2645083" y="2324100"/>
                  </a:lnTo>
                  <a:lnTo>
                    <a:pt x="2639687" y="2319020"/>
                  </a:lnTo>
                  <a:lnTo>
                    <a:pt x="2635561" y="2313622"/>
                  </a:lnTo>
                  <a:lnTo>
                    <a:pt x="2631434" y="2308542"/>
                  </a:lnTo>
                  <a:lnTo>
                    <a:pt x="2627625" y="2303145"/>
                  </a:lnTo>
                  <a:lnTo>
                    <a:pt x="2624134" y="2297747"/>
                  </a:lnTo>
                  <a:lnTo>
                    <a:pt x="2620960" y="2292350"/>
                  </a:lnTo>
                  <a:lnTo>
                    <a:pt x="2618103" y="2286635"/>
                  </a:lnTo>
                  <a:lnTo>
                    <a:pt x="2615881" y="2281555"/>
                  </a:lnTo>
                  <a:lnTo>
                    <a:pt x="2613659" y="2275840"/>
                  </a:lnTo>
                  <a:lnTo>
                    <a:pt x="2612072" y="2270125"/>
                  </a:lnTo>
                  <a:lnTo>
                    <a:pt x="2610485" y="2264727"/>
                  </a:lnTo>
                  <a:lnTo>
                    <a:pt x="2609850" y="2259012"/>
                  </a:lnTo>
                  <a:lnTo>
                    <a:pt x="2609215" y="2253297"/>
                  </a:lnTo>
                  <a:lnTo>
                    <a:pt x="2609215" y="2247582"/>
                  </a:lnTo>
                  <a:lnTo>
                    <a:pt x="2608580" y="2247582"/>
                  </a:lnTo>
                  <a:lnTo>
                    <a:pt x="2608580" y="2101215"/>
                  </a:lnTo>
                  <a:lnTo>
                    <a:pt x="2608263" y="2097405"/>
                  </a:lnTo>
                  <a:lnTo>
                    <a:pt x="2608580" y="2089150"/>
                  </a:lnTo>
                  <a:lnTo>
                    <a:pt x="2609850" y="2081212"/>
                  </a:lnTo>
                  <a:close/>
                  <a:moveTo>
                    <a:pt x="3270250" y="1882775"/>
                  </a:moveTo>
                  <a:lnTo>
                    <a:pt x="3307579" y="1890615"/>
                  </a:lnTo>
                  <a:lnTo>
                    <a:pt x="3314856" y="1892183"/>
                  </a:lnTo>
                  <a:lnTo>
                    <a:pt x="3321499" y="1894064"/>
                  </a:lnTo>
                  <a:lnTo>
                    <a:pt x="3326877" y="1895945"/>
                  </a:lnTo>
                  <a:lnTo>
                    <a:pt x="3331622" y="1898141"/>
                  </a:lnTo>
                  <a:lnTo>
                    <a:pt x="3336367" y="1900649"/>
                  </a:lnTo>
                  <a:lnTo>
                    <a:pt x="3340164" y="1902844"/>
                  </a:lnTo>
                  <a:lnTo>
                    <a:pt x="3348389" y="1908802"/>
                  </a:lnTo>
                  <a:lnTo>
                    <a:pt x="3351236" y="1911625"/>
                  </a:lnTo>
                  <a:lnTo>
                    <a:pt x="3353767" y="1914133"/>
                  </a:lnTo>
                  <a:lnTo>
                    <a:pt x="3355665" y="1916955"/>
                  </a:lnTo>
                  <a:lnTo>
                    <a:pt x="3356930" y="1919778"/>
                  </a:lnTo>
                  <a:lnTo>
                    <a:pt x="3357563" y="1922913"/>
                  </a:lnTo>
                  <a:lnTo>
                    <a:pt x="3357563" y="1925422"/>
                  </a:lnTo>
                  <a:lnTo>
                    <a:pt x="3357247" y="1928244"/>
                  </a:lnTo>
                  <a:lnTo>
                    <a:pt x="3355981" y="1931066"/>
                  </a:lnTo>
                  <a:lnTo>
                    <a:pt x="3354716" y="1933889"/>
                  </a:lnTo>
                  <a:lnTo>
                    <a:pt x="3352818" y="1936397"/>
                  </a:lnTo>
                  <a:lnTo>
                    <a:pt x="3350603" y="1939220"/>
                  </a:lnTo>
                  <a:lnTo>
                    <a:pt x="3347440" y="1941415"/>
                  </a:lnTo>
                  <a:lnTo>
                    <a:pt x="3344276" y="1943923"/>
                  </a:lnTo>
                  <a:lnTo>
                    <a:pt x="3340164" y="1945805"/>
                  </a:lnTo>
                  <a:lnTo>
                    <a:pt x="3336051" y="1947686"/>
                  </a:lnTo>
                  <a:lnTo>
                    <a:pt x="3331306" y="1949568"/>
                  </a:lnTo>
                  <a:lnTo>
                    <a:pt x="3324979" y="1951763"/>
                  </a:lnTo>
                  <a:lnTo>
                    <a:pt x="3318335" y="1953644"/>
                  </a:lnTo>
                  <a:lnTo>
                    <a:pt x="3310743" y="1955212"/>
                  </a:lnTo>
                  <a:lnTo>
                    <a:pt x="3303467" y="1956466"/>
                  </a:lnTo>
                  <a:lnTo>
                    <a:pt x="3295558" y="1957094"/>
                  </a:lnTo>
                  <a:lnTo>
                    <a:pt x="3287333" y="1958034"/>
                  </a:lnTo>
                  <a:lnTo>
                    <a:pt x="3270250" y="1958975"/>
                  </a:lnTo>
                  <a:lnTo>
                    <a:pt x="3270250" y="1882775"/>
                  </a:lnTo>
                  <a:close/>
                  <a:moveTo>
                    <a:pt x="2635250" y="1862137"/>
                  </a:moveTo>
                  <a:lnTo>
                    <a:pt x="2635885" y="1868810"/>
                  </a:lnTo>
                  <a:lnTo>
                    <a:pt x="2636520" y="1875166"/>
                  </a:lnTo>
                  <a:lnTo>
                    <a:pt x="2637789" y="1881521"/>
                  </a:lnTo>
                  <a:lnTo>
                    <a:pt x="2639694" y="1887559"/>
                  </a:lnTo>
                  <a:lnTo>
                    <a:pt x="2641598" y="1893914"/>
                  </a:lnTo>
                  <a:lnTo>
                    <a:pt x="2644455" y="1900270"/>
                  </a:lnTo>
                  <a:lnTo>
                    <a:pt x="2647629" y="1906307"/>
                  </a:lnTo>
                  <a:lnTo>
                    <a:pt x="2650803" y="1912663"/>
                  </a:lnTo>
                  <a:lnTo>
                    <a:pt x="2654612" y="1918383"/>
                  </a:lnTo>
                  <a:lnTo>
                    <a:pt x="2659056" y="1924420"/>
                  </a:lnTo>
                  <a:lnTo>
                    <a:pt x="2663817" y="1930458"/>
                  </a:lnTo>
                  <a:lnTo>
                    <a:pt x="2668896" y="1936178"/>
                  </a:lnTo>
                  <a:lnTo>
                    <a:pt x="2673975" y="1941898"/>
                  </a:lnTo>
                  <a:lnTo>
                    <a:pt x="2680005" y="1947618"/>
                  </a:lnTo>
                  <a:lnTo>
                    <a:pt x="2686354" y="1953338"/>
                  </a:lnTo>
                  <a:lnTo>
                    <a:pt x="2692385" y="1958740"/>
                  </a:lnTo>
                  <a:lnTo>
                    <a:pt x="2692385" y="2069006"/>
                  </a:lnTo>
                  <a:lnTo>
                    <a:pt x="2695241" y="2071549"/>
                  </a:lnTo>
                  <a:lnTo>
                    <a:pt x="2698098" y="2074726"/>
                  </a:lnTo>
                  <a:lnTo>
                    <a:pt x="2705399" y="2081400"/>
                  </a:lnTo>
                  <a:lnTo>
                    <a:pt x="2714921" y="2088391"/>
                  </a:lnTo>
                  <a:lnTo>
                    <a:pt x="2725078" y="2095699"/>
                  </a:lnTo>
                  <a:lnTo>
                    <a:pt x="2737140" y="2103008"/>
                  </a:lnTo>
                  <a:lnTo>
                    <a:pt x="2748884" y="2109681"/>
                  </a:lnTo>
                  <a:lnTo>
                    <a:pt x="2761581" y="2116354"/>
                  </a:lnTo>
                  <a:lnTo>
                    <a:pt x="2773325" y="2121757"/>
                  </a:lnTo>
                  <a:lnTo>
                    <a:pt x="2773325" y="2007994"/>
                  </a:lnTo>
                  <a:lnTo>
                    <a:pt x="2792370" y="2016256"/>
                  </a:lnTo>
                  <a:lnTo>
                    <a:pt x="2812050" y="2024201"/>
                  </a:lnTo>
                  <a:lnTo>
                    <a:pt x="2832999" y="2031827"/>
                  </a:lnTo>
                  <a:lnTo>
                    <a:pt x="2854584" y="2038818"/>
                  </a:lnTo>
                  <a:lnTo>
                    <a:pt x="2854584" y="2151945"/>
                  </a:lnTo>
                  <a:lnTo>
                    <a:pt x="2873946" y="2157347"/>
                  </a:lnTo>
                  <a:lnTo>
                    <a:pt x="2893626" y="2162749"/>
                  </a:lnTo>
                  <a:lnTo>
                    <a:pt x="2914258" y="2167516"/>
                  </a:lnTo>
                  <a:lnTo>
                    <a:pt x="2935524" y="2172282"/>
                  </a:lnTo>
                  <a:lnTo>
                    <a:pt x="2935524" y="2060744"/>
                  </a:lnTo>
                  <a:lnTo>
                    <a:pt x="2955204" y="2064558"/>
                  </a:lnTo>
                  <a:lnTo>
                    <a:pt x="2974884" y="2068371"/>
                  </a:lnTo>
                  <a:lnTo>
                    <a:pt x="2995198" y="2071549"/>
                  </a:lnTo>
                  <a:lnTo>
                    <a:pt x="3016148" y="2075362"/>
                  </a:lnTo>
                  <a:lnTo>
                    <a:pt x="3016148" y="2186900"/>
                  </a:lnTo>
                  <a:lnTo>
                    <a:pt x="3035827" y="2189442"/>
                  </a:lnTo>
                  <a:lnTo>
                    <a:pt x="3056142" y="2191666"/>
                  </a:lnTo>
                  <a:lnTo>
                    <a:pt x="3076456" y="2194208"/>
                  </a:lnTo>
                  <a:lnTo>
                    <a:pt x="3097406" y="2196115"/>
                  </a:lnTo>
                  <a:lnTo>
                    <a:pt x="3097406" y="2084577"/>
                  </a:lnTo>
                  <a:lnTo>
                    <a:pt x="3117085" y="2086166"/>
                  </a:lnTo>
                  <a:lnTo>
                    <a:pt x="3137400" y="2087437"/>
                  </a:lnTo>
                  <a:lnTo>
                    <a:pt x="3157715" y="2088708"/>
                  </a:lnTo>
                  <a:lnTo>
                    <a:pt x="3178346" y="2089344"/>
                  </a:lnTo>
                  <a:lnTo>
                    <a:pt x="3178346" y="2200246"/>
                  </a:lnTo>
                  <a:lnTo>
                    <a:pt x="3201835" y="2201199"/>
                  </a:lnTo>
                  <a:lnTo>
                    <a:pt x="3225959" y="2201199"/>
                  </a:lnTo>
                  <a:lnTo>
                    <a:pt x="3258970" y="2200882"/>
                  </a:lnTo>
                  <a:lnTo>
                    <a:pt x="3258970" y="2089344"/>
                  </a:lnTo>
                  <a:lnTo>
                    <a:pt x="3291029" y="2088708"/>
                  </a:lnTo>
                  <a:lnTo>
                    <a:pt x="3322135" y="2087119"/>
                  </a:lnTo>
                  <a:lnTo>
                    <a:pt x="3352925" y="2084577"/>
                  </a:lnTo>
                  <a:lnTo>
                    <a:pt x="3383396" y="2082035"/>
                  </a:lnTo>
                  <a:lnTo>
                    <a:pt x="3412916" y="2078540"/>
                  </a:lnTo>
                  <a:lnTo>
                    <a:pt x="3441801" y="2074091"/>
                  </a:lnTo>
                  <a:lnTo>
                    <a:pt x="3470051" y="2069642"/>
                  </a:lnTo>
                  <a:lnTo>
                    <a:pt x="3497348" y="2064558"/>
                  </a:lnTo>
                  <a:lnTo>
                    <a:pt x="3524011" y="2058520"/>
                  </a:lnTo>
                  <a:lnTo>
                    <a:pt x="3549722" y="2052482"/>
                  </a:lnTo>
                  <a:lnTo>
                    <a:pt x="3574480" y="2046127"/>
                  </a:lnTo>
                  <a:lnTo>
                    <a:pt x="3598604" y="2038500"/>
                  </a:lnTo>
                  <a:lnTo>
                    <a:pt x="3621457" y="2030874"/>
                  </a:lnTo>
                  <a:lnTo>
                    <a:pt x="3643042" y="2023247"/>
                  </a:lnTo>
                  <a:lnTo>
                    <a:pt x="3663991" y="2014350"/>
                  </a:lnTo>
                  <a:lnTo>
                    <a:pt x="3683671" y="2005770"/>
                  </a:lnTo>
                  <a:lnTo>
                    <a:pt x="3683671" y="2119532"/>
                  </a:lnTo>
                  <a:lnTo>
                    <a:pt x="3692558" y="2115083"/>
                  </a:lnTo>
                  <a:lnTo>
                    <a:pt x="3701128" y="2110635"/>
                  </a:lnTo>
                  <a:lnTo>
                    <a:pt x="3709381" y="2105550"/>
                  </a:lnTo>
                  <a:lnTo>
                    <a:pt x="3717634" y="2100466"/>
                  </a:lnTo>
                  <a:lnTo>
                    <a:pt x="3725252" y="2095064"/>
                  </a:lnTo>
                  <a:lnTo>
                    <a:pt x="3732235" y="2089979"/>
                  </a:lnTo>
                  <a:lnTo>
                    <a:pt x="3738901" y="2084577"/>
                  </a:lnTo>
                  <a:lnTo>
                    <a:pt x="3744614" y="2079493"/>
                  </a:lnTo>
                  <a:lnTo>
                    <a:pt x="3744614" y="1970179"/>
                  </a:lnTo>
                  <a:lnTo>
                    <a:pt x="3752867" y="1964142"/>
                  </a:lnTo>
                  <a:lnTo>
                    <a:pt x="3760802" y="1958104"/>
                  </a:lnTo>
                  <a:lnTo>
                    <a:pt x="3767786" y="1951749"/>
                  </a:lnTo>
                  <a:lnTo>
                    <a:pt x="3774769" y="1945393"/>
                  </a:lnTo>
                  <a:lnTo>
                    <a:pt x="3781117" y="1939038"/>
                  </a:lnTo>
                  <a:lnTo>
                    <a:pt x="3786830" y="1932365"/>
                  </a:lnTo>
                  <a:lnTo>
                    <a:pt x="3792226" y="1925691"/>
                  </a:lnTo>
                  <a:lnTo>
                    <a:pt x="3796988" y="1919018"/>
                  </a:lnTo>
                  <a:lnTo>
                    <a:pt x="3801432" y="1912027"/>
                  </a:lnTo>
                  <a:lnTo>
                    <a:pt x="3805240" y="1905354"/>
                  </a:lnTo>
                  <a:lnTo>
                    <a:pt x="3808415" y="1898363"/>
                  </a:lnTo>
                  <a:lnTo>
                    <a:pt x="3811271" y="1891372"/>
                  </a:lnTo>
                  <a:lnTo>
                    <a:pt x="3813176" y="1884063"/>
                  </a:lnTo>
                  <a:lnTo>
                    <a:pt x="3814763" y="1877072"/>
                  </a:lnTo>
                  <a:lnTo>
                    <a:pt x="3816033" y="1869446"/>
                  </a:lnTo>
                  <a:lnTo>
                    <a:pt x="3816350" y="1862455"/>
                  </a:lnTo>
                  <a:lnTo>
                    <a:pt x="3816350" y="2010536"/>
                  </a:lnTo>
                  <a:lnTo>
                    <a:pt x="3816033" y="2010854"/>
                  </a:lnTo>
                  <a:lnTo>
                    <a:pt x="3815398" y="2019434"/>
                  </a:lnTo>
                  <a:lnTo>
                    <a:pt x="3814763" y="2025154"/>
                  </a:lnTo>
                  <a:lnTo>
                    <a:pt x="3813493" y="2030556"/>
                  </a:lnTo>
                  <a:lnTo>
                    <a:pt x="3811906" y="2036276"/>
                  </a:lnTo>
                  <a:lnTo>
                    <a:pt x="3810319" y="2041678"/>
                  </a:lnTo>
                  <a:lnTo>
                    <a:pt x="3808097" y="2046762"/>
                  </a:lnTo>
                  <a:lnTo>
                    <a:pt x="3805558" y="2052482"/>
                  </a:lnTo>
                  <a:lnTo>
                    <a:pt x="3803019" y="2057567"/>
                  </a:lnTo>
                  <a:lnTo>
                    <a:pt x="3799844" y="2062969"/>
                  </a:lnTo>
                  <a:lnTo>
                    <a:pt x="3796036" y="2068053"/>
                  </a:lnTo>
                  <a:lnTo>
                    <a:pt x="3792226" y="2073137"/>
                  </a:lnTo>
                  <a:lnTo>
                    <a:pt x="3788418" y="2078540"/>
                  </a:lnTo>
                  <a:lnTo>
                    <a:pt x="3783974" y="2083624"/>
                  </a:lnTo>
                  <a:lnTo>
                    <a:pt x="3779212" y="2088391"/>
                  </a:lnTo>
                  <a:lnTo>
                    <a:pt x="3774134" y="2093475"/>
                  </a:lnTo>
                  <a:lnTo>
                    <a:pt x="3768420" y="2098241"/>
                  </a:lnTo>
                  <a:lnTo>
                    <a:pt x="3763024" y="2103326"/>
                  </a:lnTo>
                  <a:lnTo>
                    <a:pt x="3750963" y="2112859"/>
                  </a:lnTo>
                  <a:lnTo>
                    <a:pt x="3737314" y="2121757"/>
                  </a:lnTo>
                  <a:lnTo>
                    <a:pt x="3722713" y="2130972"/>
                  </a:lnTo>
                  <a:lnTo>
                    <a:pt x="3707477" y="2139552"/>
                  </a:lnTo>
                  <a:lnTo>
                    <a:pt x="3690971" y="2147814"/>
                  </a:lnTo>
                  <a:lnTo>
                    <a:pt x="3673513" y="2156076"/>
                  </a:lnTo>
                  <a:lnTo>
                    <a:pt x="3655103" y="2163702"/>
                  </a:lnTo>
                  <a:lnTo>
                    <a:pt x="3635424" y="2171011"/>
                  </a:lnTo>
                  <a:lnTo>
                    <a:pt x="3615109" y="2178320"/>
                  </a:lnTo>
                  <a:lnTo>
                    <a:pt x="3593842" y="2184993"/>
                  </a:lnTo>
                  <a:lnTo>
                    <a:pt x="3571941" y="2191349"/>
                  </a:lnTo>
                  <a:lnTo>
                    <a:pt x="3549087" y="2197068"/>
                  </a:lnTo>
                  <a:lnTo>
                    <a:pt x="3525281" y="2202788"/>
                  </a:lnTo>
                  <a:lnTo>
                    <a:pt x="3501157" y="2207873"/>
                  </a:lnTo>
                  <a:lnTo>
                    <a:pt x="3476082" y="2212639"/>
                  </a:lnTo>
                  <a:lnTo>
                    <a:pt x="3450371" y="2217088"/>
                  </a:lnTo>
                  <a:lnTo>
                    <a:pt x="3424343" y="2220584"/>
                  </a:lnTo>
                  <a:lnTo>
                    <a:pt x="3397680" y="2224079"/>
                  </a:lnTo>
                  <a:lnTo>
                    <a:pt x="3370065" y="2226939"/>
                  </a:lnTo>
                  <a:lnTo>
                    <a:pt x="3341815" y="2229163"/>
                  </a:lnTo>
                  <a:lnTo>
                    <a:pt x="3313565" y="2231070"/>
                  </a:lnTo>
                  <a:lnTo>
                    <a:pt x="3284680" y="2232341"/>
                  </a:lnTo>
                  <a:lnTo>
                    <a:pt x="3255478" y="2233294"/>
                  </a:lnTo>
                  <a:lnTo>
                    <a:pt x="3225959" y="2233612"/>
                  </a:lnTo>
                  <a:lnTo>
                    <a:pt x="3195487" y="2233294"/>
                  </a:lnTo>
                  <a:lnTo>
                    <a:pt x="3165650" y="2232341"/>
                  </a:lnTo>
                  <a:lnTo>
                    <a:pt x="3136130" y="2231070"/>
                  </a:lnTo>
                  <a:lnTo>
                    <a:pt x="3106928" y="2229163"/>
                  </a:lnTo>
                  <a:lnTo>
                    <a:pt x="3078678" y="2226303"/>
                  </a:lnTo>
                  <a:lnTo>
                    <a:pt x="3050428" y="2223761"/>
                  </a:lnTo>
                  <a:lnTo>
                    <a:pt x="3022813" y="2220266"/>
                  </a:lnTo>
                  <a:lnTo>
                    <a:pt x="2996150" y="2216135"/>
                  </a:lnTo>
                  <a:lnTo>
                    <a:pt x="2970122" y="2211368"/>
                  </a:lnTo>
                  <a:lnTo>
                    <a:pt x="2944729" y="2206602"/>
                  </a:lnTo>
                  <a:lnTo>
                    <a:pt x="2919971" y="2201199"/>
                  </a:lnTo>
                  <a:lnTo>
                    <a:pt x="2895847" y="2195797"/>
                  </a:lnTo>
                  <a:lnTo>
                    <a:pt x="2872994" y="2189442"/>
                  </a:lnTo>
                  <a:lnTo>
                    <a:pt x="2850775" y="2182769"/>
                  </a:lnTo>
                  <a:lnTo>
                    <a:pt x="2829190" y="2175460"/>
                  </a:lnTo>
                  <a:lnTo>
                    <a:pt x="2808876" y="2168469"/>
                  </a:lnTo>
                  <a:lnTo>
                    <a:pt x="2789196" y="2160525"/>
                  </a:lnTo>
                  <a:lnTo>
                    <a:pt x="2770469" y="2152580"/>
                  </a:lnTo>
                  <a:lnTo>
                    <a:pt x="2753328" y="2144001"/>
                  </a:lnTo>
                  <a:lnTo>
                    <a:pt x="2736823" y="2135103"/>
                  </a:lnTo>
                  <a:lnTo>
                    <a:pt x="2721269" y="2126205"/>
                  </a:lnTo>
                  <a:lnTo>
                    <a:pt x="2706986" y="2116990"/>
                  </a:lnTo>
                  <a:lnTo>
                    <a:pt x="2693972" y="2107139"/>
                  </a:lnTo>
                  <a:lnTo>
                    <a:pt x="2688258" y="2102372"/>
                  </a:lnTo>
                  <a:lnTo>
                    <a:pt x="2682227" y="2097288"/>
                  </a:lnTo>
                  <a:lnTo>
                    <a:pt x="2676831" y="2092522"/>
                  </a:lnTo>
                  <a:lnTo>
                    <a:pt x="2671753" y="2087437"/>
                  </a:lnTo>
                  <a:lnTo>
                    <a:pt x="2666991" y="2082353"/>
                  </a:lnTo>
                  <a:lnTo>
                    <a:pt x="2662548" y="2076951"/>
                  </a:lnTo>
                  <a:lnTo>
                    <a:pt x="2658104" y="2071549"/>
                  </a:lnTo>
                  <a:lnTo>
                    <a:pt x="2654612" y="2066464"/>
                  </a:lnTo>
                  <a:lnTo>
                    <a:pt x="2651121" y="2061062"/>
                  </a:lnTo>
                  <a:lnTo>
                    <a:pt x="2647947" y="2055342"/>
                  </a:lnTo>
                  <a:lnTo>
                    <a:pt x="2645090" y="2050258"/>
                  </a:lnTo>
                  <a:lnTo>
                    <a:pt x="2642868" y="2044856"/>
                  </a:lnTo>
                  <a:lnTo>
                    <a:pt x="2640329" y="2039454"/>
                  </a:lnTo>
                  <a:lnTo>
                    <a:pt x="2638742" y="2033416"/>
                  </a:lnTo>
                  <a:lnTo>
                    <a:pt x="2637789" y="2027696"/>
                  </a:lnTo>
                  <a:lnTo>
                    <a:pt x="2636520" y="2022294"/>
                  </a:lnTo>
                  <a:lnTo>
                    <a:pt x="2636202" y="2016256"/>
                  </a:lnTo>
                  <a:lnTo>
                    <a:pt x="2635885" y="2010854"/>
                  </a:lnTo>
                  <a:lnTo>
                    <a:pt x="2635250" y="2010854"/>
                  </a:lnTo>
                  <a:lnTo>
                    <a:pt x="2635250" y="1862137"/>
                  </a:lnTo>
                  <a:close/>
                  <a:moveTo>
                    <a:pt x="3815353" y="1849331"/>
                  </a:moveTo>
                  <a:lnTo>
                    <a:pt x="3816061" y="1854393"/>
                  </a:lnTo>
                  <a:lnTo>
                    <a:pt x="3816350" y="1860279"/>
                  </a:lnTo>
                  <a:lnTo>
                    <a:pt x="3816061" y="1862137"/>
                  </a:lnTo>
                  <a:lnTo>
                    <a:pt x="3816061" y="1859040"/>
                  </a:lnTo>
                  <a:lnTo>
                    <a:pt x="3815773" y="1853154"/>
                  </a:lnTo>
                  <a:lnTo>
                    <a:pt x="3815353" y="1849331"/>
                  </a:lnTo>
                  <a:close/>
                  <a:moveTo>
                    <a:pt x="2636143" y="1848861"/>
                  </a:moveTo>
                  <a:lnTo>
                    <a:pt x="2635885" y="1853247"/>
                  </a:lnTo>
                  <a:lnTo>
                    <a:pt x="2635250" y="1859280"/>
                  </a:lnTo>
                  <a:lnTo>
                    <a:pt x="2635250" y="1854517"/>
                  </a:lnTo>
                  <a:lnTo>
                    <a:pt x="2636143" y="1848861"/>
                  </a:lnTo>
                  <a:close/>
                  <a:moveTo>
                    <a:pt x="3814618" y="1842622"/>
                  </a:moveTo>
                  <a:lnTo>
                    <a:pt x="3815195" y="1847888"/>
                  </a:lnTo>
                  <a:lnTo>
                    <a:pt x="3815353" y="1849331"/>
                  </a:lnTo>
                  <a:lnTo>
                    <a:pt x="3815195" y="1848198"/>
                  </a:lnTo>
                  <a:lnTo>
                    <a:pt x="3814618" y="1842622"/>
                  </a:lnTo>
                  <a:close/>
                  <a:moveTo>
                    <a:pt x="2638425" y="1836737"/>
                  </a:moveTo>
                  <a:lnTo>
                    <a:pt x="2636838" y="1842770"/>
                  </a:lnTo>
                  <a:lnTo>
                    <a:pt x="2636202" y="1848485"/>
                  </a:lnTo>
                  <a:lnTo>
                    <a:pt x="2636143" y="1848861"/>
                  </a:lnTo>
                  <a:lnTo>
                    <a:pt x="2636202" y="1847850"/>
                  </a:lnTo>
                  <a:lnTo>
                    <a:pt x="2636838" y="1842452"/>
                  </a:lnTo>
                  <a:lnTo>
                    <a:pt x="2638425" y="1836737"/>
                  </a:lnTo>
                  <a:close/>
                  <a:moveTo>
                    <a:pt x="3187700" y="1751012"/>
                  </a:moveTo>
                  <a:lnTo>
                    <a:pt x="3187700" y="1827212"/>
                  </a:lnTo>
                  <a:lnTo>
                    <a:pt x="3172031" y="1824063"/>
                  </a:lnTo>
                  <a:lnTo>
                    <a:pt x="3153163" y="1820285"/>
                  </a:lnTo>
                  <a:lnTo>
                    <a:pt x="3144209" y="1818396"/>
                  </a:lnTo>
                  <a:lnTo>
                    <a:pt x="3136535" y="1816191"/>
                  </a:lnTo>
                  <a:lnTo>
                    <a:pt x="3129179" y="1813987"/>
                  </a:lnTo>
                  <a:lnTo>
                    <a:pt x="3122144" y="1811153"/>
                  </a:lnTo>
                  <a:lnTo>
                    <a:pt x="3115749" y="1808005"/>
                  </a:lnTo>
                  <a:lnTo>
                    <a:pt x="3109673" y="1804541"/>
                  </a:lnTo>
                  <a:lnTo>
                    <a:pt x="3106475" y="1801707"/>
                  </a:lnTo>
                  <a:lnTo>
                    <a:pt x="3103917" y="1799503"/>
                  </a:lnTo>
                  <a:lnTo>
                    <a:pt x="3101998" y="1796669"/>
                  </a:lnTo>
                  <a:lnTo>
                    <a:pt x="3100399" y="1793835"/>
                  </a:lnTo>
                  <a:lnTo>
                    <a:pt x="3099120" y="1791001"/>
                  </a:lnTo>
                  <a:lnTo>
                    <a:pt x="3098800" y="1788167"/>
                  </a:lnTo>
                  <a:lnTo>
                    <a:pt x="3098800" y="1785334"/>
                  </a:lnTo>
                  <a:lnTo>
                    <a:pt x="3099120" y="1782500"/>
                  </a:lnTo>
                  <a:lnTo>
                    <a:pt x="3099759" y="1779351"/>
                  </a:lnTo>
                  <a:lnTo>
                    <a:pt x="3101358" y="1777147"/>
                  </a:lnTo>
                  <a:lnTo>
                    <a:pt x="3103597" y="1774313"/>
                  </a:lnTo>
                  <a:lnTo>
                    <a:pt x="3105835" y="1771794"/>
                  </a:lnTo>
                  <a:lnTo>
                    <a:pt x="3108713" y="1769275"/>
                  </a:lnTo>
                  <a:lnTo>
                    <a:pt x="3112231" y="1767386"/>
                  </a:lnTo>
                  <a:lnTo>
                    <a:pt x="3116068" y="1765182"/>
                  </a:lnTo>
                  <a:lnTo>
                    <a:pt x="3120545" y="1763607"/>
                  </a:lnTo>
                  <a:lnTo>
                    <a:pt x="3127581" y="1760773"/>
                  </a:lnTo>
                  <a:lnTo>
                    <a:pt x="3135255" y="1758884"/>
                  </a:lnTo>
                  <a:lnTo>
                    <a:pt x="3143250" y="1756680"/>
                  </a:lnTo>
                  <a:lnTo>
                    <a:pt x="3151564" y="1755106"/>
                  </a:lnTo>
                  <a:lnTo>
                    <a:pt x="3160199" y="1753531"/>
                  </a:lnTo>
                  <a:lnTo>
                    <a:pt x="3169472" y="1752587"/>
                  </a:lnTo>
                  <a:lnTo>
                    <a:pt x="3178426" y="1751642"/>
                  </a:lnTo>
                  <a:lnTo>
                    <a:pt x="3187700" y="1751012"/>
                  </a:lnTo>
                  <a:close/>
                  <a:moveTo>
                    <a:pt x="3203106" y="1692876"/>
                  </a:moveTo>
                  <a:lnTo>
                    <a:pt x="3200250" y="1693193"/>
                  </a:lnTo>
                  <a:lnTo>
                    <a:pt x="3197710" y="1693827"/>
                  </a:lnTo>
                  <a:lnTo>
                    <a:pt x="3194854" y="1694144"/>
                  </a:lnTo>
                  <a:lnTo>
                    <a:pt x="3192949" y="1694778"/>
                  </a:lnTo>
                  <a:lnTo>
                    <a:pt x="3191045" y="1696045"/>
                  </a:lnTo>
                  <a:lnTo>
                    <a:pt x="3189458" y="1697313"/>
                  </a:lnTo>
                  <a:lnTo>
                    <a:pt x="3188506" y="1698581"/>
                  </a:lnTo>
                  <a:lnTo>
                    <a:pt x="3188188" y="1699532"/>
                  </a:lnTo>
                  <a:lnTo>
                    <a:pt x="3188188" y="1720450"/>
                  </a:lnTo>
                  <a:lnTo>
                    <a:pt x="3171684" y="1721718"/>
                  </a:lnTo>
                  <a:lnTo>
                    <a:pt x="3155179" y="1723620"/>
                  </a:lnTo>
                  <a:lnTo>
                    <a:pt x="3139309" y="1726155"/>
                  </a:lnTo>
                  <a:lnTo>
                    <a:pt x="3123756" y="1728691"/>
                  </a:lnTo>
                  <a:lnTo>
                    <a:pt x="3108838" y="1731860"/>
                  </a:lnTo>
                  <a:lnTo>
                    <a:pt x="3095190" y="1735347"/>
                  </a:lnTo>
                  <a:lnTo>
                    <a:pt x="3081542" y="1739784"/>
                  </a:lnTo>
                  <a:lnTo>
                    <a:pt x="3069480" y="1744538"/>
                  </a:lnTo>
                  <a:lnTo>
                    <a:pt x="3061228" y="1748342"/>
                  </a:lnTo>
                  <a:lnTo>
                    <a:pt x="3053293" y="1752462"/>
                  </a:lnTo>
                  <a:lnTo>
                    <a:pt x="3046310" y="1756582"/>
                  </a:lnTo>
                  <a:lnTo>
                    <a:pt x="3040280" y="1761019"/>
                  </a:lnTo>
                  <a:lnTo>
                    <a:pt x="3034884" y="1765774"/>
                  </a:lnTo>
                  <a:lnTo>
                    <a:pt x="3030440" y="1770528"/>
                  </a:lnTo>
                  <a:lnTo>
                    <a:pt x="3026949" y="1775282"/>
                  </a:lnTo>
                  <a:lnTo>
                    <a:pt x="3024092" y="1780353"/>
                  </a:lnTo>
                  <a:lnTo>
                    <a:pt x="3022505" y="1785107"/>
                  </a:lnTo>
                  <a:lnTo>
                    <a:pt x="3021235" y="1790179"/>
                  </a:lnTo>
                  <a:lnTo>
                    <a:pt x="3021235" y="1794933"/>
                  </a:lnTo>
                  <a:lnTo>
                    <a:pt x="3022505" y="1800004"/>
                  </a:lnTo>
                  <a:lnTo>
                    <a:pt x="3024092" y="1805075"/>
                  </a:lnTo>
                  <a:lnTo>
                    <a:pt x="3026949" y="1809829"/>
                  </a:lnTo>
                  <a:lnTo>
                    <a:pt x="3030758" y="1814583"/>
                  </a:lnTo>
                  <a:lnTo>
                    <a:pt x="3035519" y="1819338"/>
                  </a:lnTo>
                  <a:lnTo>
                    <a:pt x="3040597" y="1823775"/>
                  </a:lnTo>
                  <a:lnTo>
                    <a:pt x="3046310" y="1827578"/>
                  </a:lnTo>
                  <a:lnTo>
                    <a:pt x="3052976" y="1831065"/>
                  </a:lnTo>
                  <a:lnTo>
                    <a:pt x="3059958" y="1835185"/>
                  </a:lnTo>
                  <a:lnTo>
                    <a:pt x="3067893" y="1838354"/>
                  </a:lnTo>
                  <a:lnTo>
                    <a:pt x="3076146" y="1841524"/>
                  </a:lnTo>
                  <a:lnTo>
                    <a:pt x="3084716" y="1844059"/>
                  </a:lnTo>
                  <a:lnTo>
                    <a:pt x="3094555" y="1846595"/>
                  </a:lnTo>
                  <a:lnTo>
                    <a:pt x="3130104" y="1853885"/>
                  </a:lnTo>
                  <a:lnTo>
                    <a:pt x="3188188" y="1865929"/>
                  </a:lnTo>
                  <a:lnTo>
                    <a:pt x="3188188" y="1956259"/>
                  </a:lnTo>
                  <a:lnTo>
                    <a:pt x="3173588" y="1954357"/>
                  </a:lnTo>
                  <a:lnTo>
                    <a:pt x="3159305" y="1952455"/>
                  </a:lnTo>
                  <a:lnTo>
                    <a:pt x="3152005" y="1951187"/>
                  </a:lnTo>
                  <a:lnTo>
                    <a:pt x="3144070" y="1949603"/>
                  </a:lnTo>
                  <a:lnTo>
                    <a:pt x="3127565" y="1945799"/>
                  </a:lnTo>
                  <a:lnTo>
                    <a:pt x="3111695" y="1941362"/>
                  </a:lnTo>
                  <a:lnTo>
                    <a:pt x="3098681" y="1936608"/>
                  </a:lnTo>
                  <a:lnTo>
                    <a:pt x="3095190" y="1935657"/>
                  </a:lnTo>
                  <a:lnTo>
                    <a:pt x="3091699" y="1934072"/>
                  </a:lnTo>
                  <a:lnTo>
                    <a:pt x="3088842" y="1932805"/>
                  </a:lnTo>
                  <a:lnTo>
                    <a:pt x="3088524" y="1932488"/>
                  </a:lnTo>
                  <a:lnTo>
                    <a:pt x="3084398" y="1929952"/>
                  </a:lnTo>
                  <a:lnTo>
                    <a:pt x="3082176" y="1928684"/>
                  </a:lnTo>
                  <a:lnTo>
                    <a:pt x="3079637" y="1927733"/>
                  </a:lnTo>
                  <a:lnTo>
                    <a:pt x="3077415" y="1926783"/>
                  </a:lnTo>
                  <a:lnTo>
                    <a:pt x="3074559" y="1926149"/>
                  </a:lnTo>
                  <a:lnTo>
                    <a:pt x="3068211" y="1925198"/>
                  </a:lnTo>
                  <a:lnTo>
                    <a:pt x="3061863" y="1924881"/>
                  </a:lnTo>
                  <a:lnTo>
                    <a:pt x="3055197" y="1925515"/>
                  </a:lnTo>
                  <a:lnTo>
                    <a:pt x="3048532" y="1926466"/>
                  </a:lnTo>
                  <a:lnTo>
                    <a:pt x="3042184" y="1928050"/>
                  </a:lnTo>
                  <a:lnTo>
                    <a:pt x="3035836" y="1929952"/>
                  </a:lnTo>
                  <a:lnTo>
                    <a:pt x="3030123" y="1932488"/>
                  </a:lnTo>
                  <a:lnTo>
                    <a:pt x="3025044" y="1934706"/>
                  </a:lnTo>
                  <a:lnTo>
                    <a:pt x="3020918" y="1937559"/>
                  </a:lnTo>
                  <a:lnTo>
                    <a:pt x="3017427" y="1940728"/>
                  </a:lnTo>
                  <a:lnTo>
                    <a:pt x="3016157" y="1941679"/>
                  </a:lnTo>
                  <a:lnTo>
                    <a:pt x="3015522" y="1943264"/>
                  </a:lnTo>
                  <a:lnTo>
                    <a:pt x="3015205" y="1944849"/>
                  </a:lnTo>
                  <a:lnTo>
                    <a:pt x="3015205" y="1946116"/>
                  </a:lnTo>
                  <a:lnTo>
                    <a:pt x="3015205" y="1947701"/>
                  </a:lnTo>
                  <a:lnTo>
                    <a:pt x="3015840" y="1948969"/>
                  </a:lnTo>
                  <a:lnTo>
                    <a:pt x="3017109" y="1950554"/>
                  </a:lnTo>
                  <a:lnTo>
                    <a:pt x="3018696" y="1951504"/>
                  </a:lnTo>
                  <a:lnTo>
                    <a:pt x="3025044" y="1955625"/>
                  </a:lnTo>
                  <a:lnTo>
                    <a:pt x="3032027" y="1959428"/>
                  </a:lnTo>
                  <a:lnTo>
                    <a:pt x="3039962" y="1962915"/>
                  </a:lnTo>
                  <a:lnTo>
                    <a:pt x="3048532" y="1966084"/>
                  </a:lnTo>
                  <a:lnTo>
                    <a:pt x="3057737" y="1969253"/>
                  </a:lnTo>
                  <a:lnTo>
                    <a:pt x="3067576" y="1972106"/>
                  </a:lnTo>
                  <a:lnTo>
                    <a:pt x="3077733" y="1974959"/>
                  </a:lnTo>
                  <a:lnTo>
                    <a:pt x="3088842" y="1977177"/>
                  </a:lnTo>
                  <a:lnTo>
                    <a:pt x="3100268" y="1979713"/>
                  </a:lnTo>
                  <a:lnTo>
                    <a:pt x="3111695" y="1981614"/>
                  </a:lnTo>
                  <a:lnTo>
                    <a:pt x="3123756" y="1983516"/>
                  </a:lnTo>
                  <a:lnTo>
                    <a:pt x="3136452" y="1985101"/>
                  </a:lnTo>
                  <a:lnTo>
                    <a:pt x="3149148" y="1986369"/>
                  </a:lnTo>
                  <a:lnTo>
                    <a:pt x="3162162" y="1987636"/>
                  </a:lnTo>
                  <a:lnTo>
                    <a:pt x="3188188" y="1989538"/>
                  </a:lnTo>
                  <a:lnTo>
                    <a:pt x="3188188" y="2009823"/>
                  </a:lnTo>
                  <a:lnTo>
                    <a:pt x="3188506" y="2011407"/>
                  </a:lnTo>
                  <a:lnTo>
                    <a:pt x="3189458" y="2012675"/>
                  </a:lnTo>
                  <a:lnTo>
                    <a:pt x="3191045" y="2013626"/>
                  </a:lnTo>
                  <a:lnTo>
                    <a:pt x="3192949" y="2014577"/>
                  </a:lnTo>
                  <a:lnTo>
                    <a:pt x="3194854" y="2015528"/>
                  </a:lnTo>
                  <a:lnTo>
                    <a:pt x="3197710" y="2015845"/>
                  </a:lnTo>
                  <a:lnTo>
                    <a:pt x="3200250" y="2016162"/>
                  </a:lnTo>
                  <a:lnTo>
                    <a:pt x="3203106" y="2016479"/>
                  </a:lnTo>
                  <a:lnTo>
                    <a:pt x="3254843" y="2016479"/>
                  </a:lnTo>
                  <a:lnTo>
                    <a:pt x="3258017" y="2016162"/>
                  </a:lnTo>
                  <a:lnTo>
                    <a:pt x="3260556" y="2015845"/>
                  </a:lnTo>
                  <a:lnTo>
                    <a:pt x="3263413" y="2015528"/>
                  </a:lnTo>
                  <a:lnTo>
                    <a:pt x="3265317" y="2014577"/>
                  </a:lnTo>
                  <a:lnTo>
                    <a:pt x="3267539" y="2013626"/>
                  </a:lnTo>
                  <a:lnTo>
                    <a:pt x="3269126" y="2012675"/>
                  </a:lnTo>
                  <a:lnTo>
                    <a:pt x="3269761" y="2011407"/>
                  </a:lnTo>
                  <a:lnTo>
                    <a:pt x="3270078" y="2009823"/>
                  </a:lnTo>
                  <a:lnTo>
                    <a:pt x="3270078" y="1988587"/>
                  </a:lnTo>
                  <a:lnTo>
                    <a:pt x="3286265" y="1987636"/>
                  </a:lnTo>
                  <a:lnTo>
                    <a:pt x="3302136" y="1986369"/>
                  </a:lnTo>
                  <a:lnTo>
                    <a:pt x="3317371" y="1984467"/>
                  </a:lnTo>
                  <a:lnTo>
                    <a:pt x="3331971" y="1981931"/>
                  </a:lnTo>
                  <a:lnTo>
                    <a:pt x="3345937" y="1979079"/>
                  </a:lnTo>
                  <a:lnTo>
                    <a:pt x="3358950" y="1976543"/>
                  </a:lnTo>
                  <a:lnTo>
                    <a:pt x="3370694" y="1973057"/>
                  </a:lnTo>
                  <a:lnTo>
                    <a:pt x="3381486" y="1968937"/>
                  </a:lnTo>
                  <a:lnTo>
                    <a:pt x="3390056" y="1965450"/>
                  </a:lnTo>
                  <a:lnTo>
                    <a:pt x="3398308" y="1961964"/>
                  </a:lnTo>
                  <a:lnTo>
                    <a:pt x="3405291" y="1957843"/>
                  </a:lnTo>
                  <a:lnTo>
                    <a:pt x="3411956" y="1953723"/>
                  </a:lnTo>
                  <a:lnTo>
                    <a:pt x="3417670" y="1949286"/>
                  </a:lnTo>
                  <a:lnTo>
                    <a:pt x="3422748" y="1944849"/>
                  </a:lnTo>
                  <a:lnTo>
                    <a:pt x="3427192" y="1940094"/>
                  </a:lnTo>
                  <a:lnTo>
                    <a:pt x="3430683" y="1935657"/>
                  </a:lnTo>
                  <a:lnTo>
                    <a:pt x="3433540" y="1930903"/>
                  </a:lnTo>
                  <a:lnTo>
                    <a:pt x="3435444" y="1926149"/>
                  </a:lnTo>
                  <a:lnTo>
                    <a:pt x="3436396" y="1921078"/>
                  </a:lnTo>
                  <a:lnTo>
                    <a:pt x="3437031" y="1916323"/>
                  </a:lnTo>
                  <a:lnTo>
                    <a:pt x="3436079" y="1910935"/>
                  </a:lnTo>
                  <a:lnTo>
                    <a:pt x="3434492" y="1905864"/>
                  </a:lnTo>
                  <a:lnTo>
                    <a:pt x="3432270" y="1901110"/>
                  </a:lnTo>
                  <a:lnTo>
                    <a:pt x="3429096" y="1896039"/>
                  </a:lnTo>
                  <a:lnTo>
                    <a:pt x="3426557" y="1893820"/>
                  </a:lnTo>
                  <a:lnTo>
                    <a:pt x="3424335" y="1890968"/>
                  </a:lnTo>
                  <a:lnTo>
                    <a:pt x="3418304" y="1886530"/>
                  </a:lnTo>
                  <a:lnTo>
                    <a:pt x="3411639" y="1882093"/>
                  </a:lnTo>
                  <a:lnTo>
                    <a:pt x="3404339" y="1877973"/>
                  </a:lnTo>
                  <a:lnTo>
                    <a:pt x="3395451" y="1874169"/>
                  </a:lnTo>
                  <a:lnTo>
                    <a:pt x="3385929" y="1870683"/>
                  </a:lnTo>
                  <a:lnTo>
                    <a:pt x="3375772" y="1866880"/>
                  </a:lnTo>
                  <a:lnTo>
                    <a:pt x="3365298" y="1863710"/>
                  </a:lnTo>
                  <a:lnTo>
                    <a:pt x="3354189" y="1860541"/>
                  </a:lnTo>
                  <a:lnTo>
                    <a:pt x="3342763" y="1858005"/>
                  </a:lnTo>
                  <a:lnTo>
                    <a:pt x="3318640" y="1852300"/>
                  </a:lnTo>
                  <a:lnTo>
                    <a:pt x="3294200" y="1847546"/>
                  </a:lnTo>
                  <a:lnTo>
                    <a:pt x="3270078" y="1843426"/>
                  </a:lnTo>
                  <a:lnTo>
                    <a:pt x="3270078" y="1752779"/>
                  </a:lnTo>
                  <a:lnTo>
                    <a:pt x="3291026" y="1755631"/>
                  </a:lnTo>
                  <a:lnTo>
                    <a:pt x="3298961" y="1756582"/>
                  </a:lnTo>
                  <a:lnTo>
                    <a:pt x="3306896" y="1758801"/>
                  </a:lnTo>
                  <a:lnTo>
                    <a:pt x="3323719" y="1762921"/>
                  </a:lnTo>
                  <a:lnTo>
                    <a:pt x="3339589" y="1767992"/>
                  </a:lnTo>
                  <a:lnTo>
                    <a:pt x="3352920" y="1772746"/>
                  </a:lnTo>
                  <a:lnTo>
                    <a:pt x="3360537" y="1775599"/>
                  </a:lnTo>
                  <a:lnTo>
                    <a:pt x="3363076" y="1777184"/>
                  </a:lnTo>
                  <a:lnTo>
                    <a:pt x="3367203" y="1779402"/>
                  </a:lnTo>
                  <a:lnTo>
                    <a:pt x="3369424" y="1780670"/>
                  </a:lnTo>
                  <a:lnTo>
                    <a:pt x="3371964" y="1781938"/>
                  </a:lnTo>
                  <a:lnTo>
                    <a:pt x="3374186" y="1783206"/>
                  </a:lnTo>
                  <a:lnTo>
                    <a:pt x="3377042" y="1783523"/>
                  </a:lnTo>
                  <a:lnTo>
                    <a:pt x="3383390" y="1784157"/>
                  </a:lnTo>
                  <a:lnTo>
                    <a:pt x="3389738" y="1784790"/>
                  </a:lnTo>
                  <a:lnTo>
                    <a:pt x="3396404" y="1784157"/>
                  </a:lnTo>
                  <a:lnTo>
                    <a:pt x="3403069" y="1783206"/>
                  </a:lnTo>
                  <a:lnTo>
                    <a:pt x="3409417" y="1781621"/>
                  </a:lnTo>
                  <a:lnTo>
                    <a:pt x="3415765" y="1779402"/>
                  </a:lnTo>
                  <a:lnTo>
                    <a:pt x="3421478" y="1777184"/>
                  </a:lnTo>
                  <a:lnTo>
                    <a:pt x="3426557" y="1774965"/>
                  </a:lnTo>
                  <a:lnTo>
                    <a:pt x="3430683" y="1772113"/>
                  </a:lnTo>
                  <a:lnTo>
                    <a:pt x="3434174" y="1769260"/>
                  </a:lnTo>
                  <a:lnTo>
                    <a:pt x="3435127" y="1767675"/>
                  </a:lnTo>
                  <a:lnTo>
                    <a:pt x="3436079" y="1766091"/>
                  </a:lnTo>
                  <a:lnTo>
                    <a:pt x="3436396" y="1765140"/>
                  </a:lnTo>
                  <a:lnTo>
                    <a:pt x="3436396" y="1763555"/>
                  </a:lnTo>
                  <a:lnTo>
                    <a:pt x="3436079" y="1761970"/>
                  </a:lnTo>
                  <a:lnTo>
                    <a:pt x="3435761" y="1760702"/>
                  </a:lnTo>
                  <a:lnTo>
                    <a:pt x="3434492" y="1759118"/>
                  </a:lnTo>
                  <a:lnTo>
                    <a:pt x="3432905" y="1757850"/>
                  </a:lnTo>
                  <a:lnTo>
                    <a:pt x="3428144" y="1754997"/>
                  </a:lnTo>
                  <a:lnTo>
                    <a:pt x="3423065" y="1752145"/>
                  </a:lnTo>
                  <a:lnTo>
                    <a:pt x="3417352" y="1749292"/>
                  </a:lnTo>
                  <a:lnTo>
                    <a:pt x="3410369" y="1746440"/>
                  </a:lnTo>
                  <a:lnTo>
                    <a:pt x="3403386" y="1743587"/>
                  </a:lnTo>
                  <a:lnTo>
                    <a:pt x="3396404" y="1741369"/>
                  </a:lnTo>
                  <a:lnTo>
                    <a:pt x="3380534" y="1736614"/>
                  </a:lnTo>
                  <a:lnTo>
                    <a:pt x="3363711" y="1732177"/>
                  </a:lnTo>
                  <a:lnTo>
                    <a:pt x="3346572" y="1728374"/>
                  </a:lnTo>
                  <a:lnTo>
                    <a:pt x="3329749" y="1725204"/>
                  </a:lnTo>
                  <a:lnTo>
                    <a:pt x="3313562" y="1723303"/>
                  </a:lnTo>
                  <a:lnTo>
                    <a:pt x="3292296" y="1720767"/>
                  </a:lnTo>
                  <a:lnTo>
                    <a:pt x="3270078" y="1719182"/>
                  </a:lnTo>
                  <a:lnTo>
                    <a:pt x="3270078" y="1699532"/>
                  </a:lnTo>
                  <a:lnTo>
                    <a:pt x="3269761" y="1698581"/>
                  </a:lnTo>
                  <a:lnTo>
                    <a:pt x="3269126" y="1697313"/>
                  </a:lnTo>
                  <a:lnTo>
                    <a:pt x="3267539" y="1696045"/>
                  </a:lnTo>
                  <a:lnTo>
                    <a:pt x="3265317" y="1694778"/>
                  </a:lnTo>
                  <a:lnTo>
                    <a:pt x="3263413" y="1694144"/>
                  </a:lnTo>
                  <a:lnTo>
                    <a:pt x="3260556" y="1693827"/>
                  </a:lnTo>
                  <a:lnTo>
                    <a:pt x="3258017" y="1693193"/>
                  </a:lnTo>
                  <a:lnTo>
                    <a:pt x="3254843" y="1692876"/>
                  </a:lnTo>
                  <a:lnTo>
                    <a:pt x="3203106" y="1692876"/>
                  </a:lnTo>
                  <a:close/>
                  <a:moveTo>
                    <a:pt x="3225959" y="1673225"/>
                  </a:moveTo>
                  <a:lnTo>
                    <a:pt x="3251986" y="1673542"/>
                  </a:lnTo>
                  <a:lnTo>
                    <a:pt x="3278013" y="1674493"/>
                  </a:lnTo>
                  <a:lnTo>
                    <a:pt x="3303722" y="1675444"/>
                  </a:lnTo>
                  <a:lnTo>
                    <a:pt x="3328480" y="1677028"/>
                  </a:lnTo>
                  <a:lnTo>
                    <a:pt x="3353237" y="1679247"/>
                  </a:lnTo>
                  <a:lnTo>
                    <a:pt x="3377360" y="1681466"/>
                  </a:lnTo>
                  <a:lnTo>
                    <a:pt x="3401165" y="1684318"/>
                  </a:lnTo>
                  <a:lnTo>
                    <a:pt x="3424335" y="1687805"/>
                  </a:lnTo>
                  <a:lnTo>
                    <a:pt x="3446870" y="1691291"/>
                  </a:lnTo>
                  <a:lnTo>
                    <a:pt x="3468771" y="1695411"/>
                  </a:lnTo>
                  <a:lnTo>
                    <a:pt x="3490037" y="1699532"/>
                  </a:lnTo>
                  <a:lnTo>
                    <a:pt x="3510668" y="1704286"/>
                  </a:lnTo>
                  <a:lnTo>
                    <a:pt x="3530664" y="1709357"/>
                  </a:lnTo>
                  <a:lnTo>
                    <a:pt x="3550026" y="1715062"/>
                  </a:lnTo>
                  <a:lnTo>
                    <a:pt x="3568752" y="1720450"/>
                  </a:lnTo>
                  <a:lnTo>
                    <a:pt x="3586527" y="1726789"/>
                  </a:lnTo>
                  <a:lnTo>
                    <a:pt x="3603349" y="1733128"/>
                  </a:lnTo>
                  <a:lnTo>
                    <a:pt x="3619219" y="1739467"/>
                  </a:lnTo>
                  <a:lnTo>
                    <a:pt x="3634454" y="1746440"/>
                  </a:lnTo>
                  <a:lnTo>
                    <a:pt x="3648738" y="1753413"/>
                  </a:lnTo>
                  <a:lnTo>
                    <a:pt x="3661751" y="1760702"/>
                  </a:lnTo>
                  <a:lnTo>
                    <a:pt x="3673812" y="1768626"/>
                  </a:lnTo>
                  <a:lnTo>
                    <a:pt x="3685239" y="1776550"/>
                  </a:lnTo>
                  <a:lnTo>
                    <a:pt x="3695713" y="1784157"/>
                  </a:lnTo>
                  <a:lnTo>
                    <a:pt x="3704600" y="1792397"/>
                  </a:lnTo>
                  <a:lnTo>
                    <a:pt x="3708726" y="1796834"/>
                  </a:lnTo>
                  <a:lnTo>
                    <a:pt x="3712535" y="1800955"/>
                  </a:lnTo>
                  <a:lnTo>
                    <a:pt x="3716027" y="1805075"/>
                  </a:lnTo>
                  <a:lnTo>
                    <a:pt x="3719518" y="1809512"/>
                  </a:lnTo>
                  <a:lnTo>
                    <a:pt x="3722375" y="1813950"/>
                  </a:lnTo>
                  <a:lnTo>
                    <a:pt x="3725231" y="1818704"/>
                  </a:lnTo>
                  <a:lnTo>
                    <a:pt x="3727453" y="1822824"/>
                  </a:lnTo>
                  <a:lnTo>
                    <a:pt x="3729357" y="1827261"/>
                  </a:lnTo>
                  <a:lnTo>
                    <a:pt x="3731579" y="1832015"/>
                  </a:lnTo>
                  <a:lnTo>
                    <a:pt x="3733166" y="1836136"/>
                  </a:lnTo>
                  <a:lnTo>
                    <a:pt x="3733801" y="1840890"/>
                  </a:lnTo>
                  <a:lnTo>
                    <a:pt x="3735071" y="1845644"/>
                  </a:lnTo>
                  <a:lnTo>
                    <a:pt x="3735388" y="1850081"/>
                  </a:lnTo>
                  <a:lnTo>
                    <a:pt x="3735388" y="1854836"/>
                  </a:lnTo>
                  <a:lnTo>
                    <a:pt x="3735388" y="1859590"/>
                  </a:lnTo>
                  <a:lnTo>
                    <a:pt x="3735071" y="1864344"/>
                  </a:lnTo>
                  <a:lnTo>
                    <a:pt x="3733801" y="1869098"/>
                  </a:lnTo>
                  <a:lnTo>
                    <a:pt x="3733166" y="1873219"/>
                  </a:lnTo>
                  <a:lnTo>
                    <a:pt x="3731579" y="1877973"/>
                  </a:lnTo>
                  <a:lnTo>
                    <a:pt x="3729357" y="1882727"/>
                  </a:lnTo>
                  <a:lnTo>
                    <a:pt x="3727453" y="1887164"/>
                  </a:lnTo>
                  <a:lnTo>
                    <a:pt x="3725231" y="1891285"/>
                  </a:lnTo>
                  <a:lnTo>
                    <a:pt x="3722375" y="1895722"/>
                  </a:lnTo>
                  <a:lnTo>
                    <a:pt x="3719518" y="1900476"/>
                  </a:lnTo>
                  <a:lnTo>
                    <a:pt x="3716027" y="1904913"/>
                  </a:lnTo>
                  <a:lnTo>
                    <a:pt x="3712535" y="1908717"/>
                  </a:lnTo>
                  <a:lnTo>
                    <a:pt x="3708726" y="1913154"/>
                  </a:lnTo>
                  <a:lnTo>
                    <a:pt x="3704600" y="1917274"/>
                  </a:lnTo>
                  <a:lnTo>
                    <a:pt x="3695713" y="1925515"/>
                  </a:lnTo>
                  <a:lnTo>
                    <a:pt x="3685239" y="1933438"/>
                  </a:lnTo>
                  <a:lnTo>
                    <a:pt x="3673812" y="1941362"/>
                  </a:lnTo>
                  <a:lnTo>
                    <a:pt x="3661751" y="1948969"/>
                  </a:lnTo>
                  <a:lnTo>
                    <a:pt x="3648738" y="1956259"/>
                  </a:lnTo>
                  <a:lnTo>
                    <a:pt x="3634454" y="1963548"/>
                  </a:lnTo>
                  <a:lnTo>
                    <a:pt x="3619219" y="1970521"/>
                  </a:lnTo>
                  <a:lnTo>
                    <a:pt x="3603349" y="1976860"/>
                  </a:lnTo>
                  <a:lnTo>
                    <a:pt x="3586527" y="1983199"/>
                  </a:lnTo>
                  <a:lnTo>
                    <a:pt x="3568752" y="1989538"/>
                  </a:lnTo>
                  <a:lnTo>
                    <a:pt x="3550026" y="1994926"/>
                  </a:lnTo>
                  <a:lnTo>
                    <a:pt x="3530664" y="2000631"/>
                  </a:lnTo>
                  <a:lnTo>
                    <a:pt x="3510668" y="2005702"/>
                  </a:lnTo>
                  <a:lnTo>
                    <a:pt x="3490037" y="2010457"/>
                  </a:lnTo>
                  <a:lnTo>
                    <a:pt x="3468771" y="2014577"/>
                  </a:lnTo>
                  <a:lnTo>
                    <a:pt x="3446870" y="2018697"/>
                  </a:lnTo>
                  <a:lnTo>
                    <a:pt x="3424335" y="2022184"/>
                  </a:lnTo>
                  <a:lnTo>
                    <a:pt x="3401165" y="2025670"/>
                  </a:lnTo>
                  <a:lnTo>
                    <a:pt x="3377360" y="2028523"/>
                  </a:lnTo>
                  <a:lnTo>
                    <a:pt x="3353237" y="2030741"/>
                  </a:lnTo>
                  <a:lnTo>
                    <a:pt x="3328480" y="2032643"/>
                  </a:lnTo>
                  <a:lnTo>
                    <a:pt x="3303722" y="2034228"/>
                  </a:lnTo>
                  <a:lnTo>
                    <a:pt x="3278013" y="2035495"/>
                  </a:lnTo>
                  <a:lnTo>
                    <a:pt x="3251986" y="2036446"/>
                  </a:lnTo>
                  <a:lnTo>
                    <a:pt x="3225959" y="2036763"/>
                  </a:lnTo>
                  <a:lnTo>
                    <a:pt x="3199615" y="2036446"/>
                  </a:lnTo>
                  <a:lnTo>
                    <a:pt x="3173905" y="2035495"/>
                  </a:lnTo>
                  <a:lnTo>
                    <a:pt x="3148196" y="2034228"/>
                  </a:lnTo>
                  <a:lnTo>
                    <a:pt x="3123121" y="2032643"/>
                  </a:lnTo>
                  <a:lnTo>
                    <a:pt x="3098681" y="2030741"/>
                  </a:lnTo>
                  <a:lnTo>
                    <a:pt x="3074241" y="2028523"/>
                  </a:lnTo>
                  <a:lnTo>
                    <a:pt x="3050436" y="2025670"/>
                  </a:lnTo>
                  <a:lnTo>
                    <a:pt x="3027584" y="2022184"/>
                  </a:lnTo>
                  <a:lnTo>
                    <a:pt x="3004731" y="2018697"/>
                  </a:lnTo>
                  <a:lnTo>
                    <a:pt x="2983147" y="2014577"/>
                  </a:lnTo>
                  <a:lnTo>
                    <a:pt x="2961564" y="2010457"/>
                  </a:lnTo>
                  <a:lnTo>
                    <a:pt x="2940933" y="2005702"/>
                  </a:lnTo>
                  <a:lnTo>
                    <a:pt x="2920937" y="2000631"/>
                  </a:lnTo>
                  <a:lnTo>
                    <a:pt x="2901575" y="1994926"/>
                  </a:lnTo>
                  <a:lnTo>
                    <a:pt x="2883483" y="1989538"/>
                  </a:lnTo>
                  <a:lnTo>
                    <a:pt x="2865709" y="1983199"/>
                  </a:lnTo>
                  <a:lnTo>
                    <a:pt x="2848569" y="1976860"/>
                  </a:lnTo>
                  <a:lnTo>
                    <a:pt x="2832382" y="1970521"/>
                  </a:lnTo>
                  <a:lnTo>
                    <a:pt x="2817464" y="1963548"/>
                  </a:lnTo>
                  <a:lnTo>
                    <a:pt x="2803181" y="1956259"/>
                  </a:lnTo>
                  <a:lnTo>
                    <a:pt x="2789850" y="1948969"/>
                  </a:lnTo>
                  <a:lnTo>
                    <a:pt x="2777789" y="1941362"/>
                  </a:lnTo>
                  <a:lnTo>
                    <a:pt x="2766362" y="1933438"/>
                  </a:lnTo>
                  <a:lnTo>
                    <a:pt x="2755888" y="1925515"/>
                  </a:lnTo>
                  <a:lnTo>
                    <a:pt x="2747001" y="1917274"/>
                  </a:lnTo>
                  <a:lnTo>
                    <a:pt x="2742875" y="1913154"/>
                  </a:lnTo>
                  <a:lnTo>
                    <a:pt x="2739066" y="1908717"/>
                  </a:lnTo>
                  <a:lnTo>
                    <a:pt x="2735574" y="1904913"/>
                  </a:lnTo>
                  <a:lnTo>
                    <a:pt x="2732400" y="1900476"/>
                  </a:lnTo>
                  <a:lnTo>
                    <a:pt x="2729226" y="1895722"/>
                  </a:lnTo>
                  <a:lnTo>
                    <a:pt x="2726370" y="1891285"/>
                  </a:lnTo>
                  <a:lnTo>
                    <a:pt x="2724148" y="1887164"/>
                  </a:lnTo>
                  <a:lnTo>
                    <a:pt x="2722244" y="1882727"/>
                  </a:lnTo>
                  <a:lnTo>
                    <a:pt x="2720022" y="1877973"/>
                  </a:lnTo>
                  <a:lnTo>
                    <a:pt x="2718435" y="1873219"/>
                  </a:lnTo>
                  <a:lnTo>
                    <a:pt x="2717800" y="1869098"/>
                  </a:lnTo>
                  <a:lnTo>
                    <a:pt x="2716530" y="1864344"/>
                  </a:lnTo>
                  <a:lnTo>
                    <a:pt x="2716213" y="1859590"/>
                  </a:lnTo>
                  <a:lnTo>
                    <a:pt x="2716213" y="1854836"/>
                  </a:lnTo>
                  <a:lnTo>
                    <a:pt x="2716213" y="1850081"/>
                  </a:lnTo>
                  <a:lnTo>
                    <a:pt x="2716530" y="1845644"/>
                  </a:lnTo>
                  <a:lnTo>
                    <a:pt x="2717800" y="1840890"/>
                  </a:lnTo>
                  <a:lnTo>
                    <a:pt x="2718435" y="1836136"/>
                  </a:lnTo>
                  <a:lnTo>
                    <a:pt x="2720022" y="1832015"/>
                  </a:lnTo>
                  <a:lnTo>
                    <a:pt x="2722244" y="1827261"/>
                  </a:lnTo>
                  <a:lnTo>
                    <a:pt x="2724148" y="1822824"/>
                  </a:lnTo>
                  <a:lnTo>
                    <a:pt x="2726370" y="1818704"/>
                  </a:lnTo>
                  <a:lnTo>
                    <a:pt x="2729226" y="1813950"/>
                  </a:lnTo>
                  <a:lnTo>
                    <a:pt x="2732400" y="1809512"/>
                  </a:lnTo>
                  <a:lnTo>
                    <a:pt x="2735574" y="1805075"/>
                  </a:lnTo>
                  <a:lnTo>
                    <a:pt x="2739066" y="1800955"/>
                  </a:lnTo>
                  <a:lnTo>
                    <a:pt x="2742875" y="1796834"/>
                  </a:lnTo>
                  <a:lnTo>
                    <a:pt x="2747001" y="1792397"/>
                  </a:lnTo>
                  <a:lnTo>
                    <a:pt x="2755888" y="1784157"/>
                  </a:lnTo>
                  <a:lnTo>
                    <a:pt x="2766362" y="1776550"/>
                  </a:lnTo>
                  <a:lnTo>
                    <a:pt x="2777789" y="1768626"/>
                  </a:lnTo>
                  <a:lnTo>
                    <a:pt x="2789850" y="1760702"/>
                  </a:lnTo>
                  <a:lnTo>
                    <a:pt x="2803181" y="1753413"/>
                  </a:lnTo>
                  <a:lnTo>
                    <a:pt x="2817464" y="1746440"/>
                  </a:lnTo>
                  <a:lnTo>
                    <a:pt x="2832382" y="1739467"/>
                  </a:lnTo>
                  <a:lnTo>
                    <a:pt x="2848569" y="1733128"/>
                  </a:lnTo>
                  <a:lnTo>
                    <a:pt x="2865709" y="1726789"/>
                  </a:lnTo>
                  <a:lnTo>
                    <a:pt x="2883483" y="1720450"/>
                  </a:lnTo>
                  <a:lnTo>
                    <a:pt x="2901575" y="1715062"/>
                  </a:lnTo>
                  <a:lnTo>
                    <a:pt x="2920937" y="1709357"/>
                  </a:lnTo>
                  <a:lnTo>
                    <a:pt x="2940933" y="1704286"/>
                  </a:lnTo>
                  <a:lnTo>
                    <a:pt x="2961564" y="1699532"/>
                  </a:lnTo>
                  <a:lnTo>
                    <a:pt x="2983147" y="1695411"/>
                  </a:lnTo>
                  <a:lnTo>
                    <a:pt x="3004731" y="1691291"/>
                  </a:lnTo>
                  <a:lnTo>
                    <a:pt x="3027584" y="1687805"/>
                  </a:lnTo>
                  <a:lnTo>
                    <a:pt x="3050436" y="1684318"/>
                  </a:lnTo>
                  <a:lnTo>
                    <a:pt x="3074241" y="1681466"/>
                  </a:lnTo>
                  <a:lnTo>
                    <a:pt x="3098681" y="1679247"/>
                  </a:lnTo>
                  <a:lnTo>
                    <a:pt x="3123121" y="1677028"/>
                  </a:lnTo>
                  <a:lnTo>
                    <a:pt x="3148196" y="1675444"/>
                  </a:lnTo>
                  <a:lnTo>
                    <a:pt x="3173905" y="1674493"/>
                  </a:lnTo>
                  <a:lnTo>
                    <a:pt x="3199615" y="1673542"/>
                  </a:lnTo>
                  <a:lnTo>
                    <a:pt x="3225959" y="1673225"/>
                  </a:lnTo>
                  <a:close/>
                  <a:moveTo>
                    <a:pt x="3454389" y="0"/>
                  </a:moveTo>
                  <a:lnTo>
                    <a:pt x="3461374" y="0"/>
                  </a:lnTo>
                  <a:lnTo>
                    <a:pt x="3468995" y="635"/>
                  </a:lnTo>
                  <a:lnTo>
                    <a:pt x="3475981" y="1587"/>
                  </a:lnTo>
                  <a:lnTo>
                    <a:pt x="3482966" y="3174"/>
                  </a:lnTo>
                  <a:lnTo>
                    <a:pt x="3490270" y="5079"/>
                  </a:lnTo>
                  <a:lnTo>
                    <a:pt x="3497255" y="7300"/>
                  </a:lnTo>
                  <a:lnTo>
                    <a:pt x="3503923" y="9839"/>
                  </a:lnTo>
                  <a:lnTo>
                    <a:pt x="3510591" y="13013"/>
                  </a:lnTo>
                  <a:lnTo>
                    <a:pt x="3517259" y="16505"/>
                  </a:lnTo>
                  <a:lnTo>
                    <a:pt x="3523610" y="20314"/>
                  </a:lnTo>
                  <a:lnTo>
                    <a:pt x="3529643" y="24757"/>
                  </a:lnTo>
                  <a:lnTo>
                    <a:pt x="3535676" y="29518"/>
                  </a:lnTo>
                  <a:lnTo>
                    <a:pt x="3541074" y="34596"/>
                  </a:lnTo>
                  <a:lnTo>
                    <a:pt x="3546472" y="39992"/>
                  </a:lnTo>
                  <a:lnTo>
                    <a:pt x="3551235" y="45705"/>
                  </a:lnTo>
                  <a:lnTo>
                    <a:pt x="3555998" y="51418"/>
                  </a:lnTo>
                  <a:lnTo>
                    <a:pt x="3560443" y="57766"/>
                  </a:lnTo>
                  <a:lnTo>
                    <a:pt x="3564254" y="64113"/>
                  </a:lnTo>
                  <a:lnTo>
                    <a:pt x="3567746" y="70779"/>
                  </a:lnTo>
                  <a:lnTo>
                    <a:pt x="3570922" y="77444"/>
                  </a:lnTo>
                  <a:lnTo>
                    <a:pt x="3573462" y="84109"/>
                  </a:lnTo>
                  <a:lnTo>
                    <a:pt x="3575684" y="91410"/>
                  </a:lnTo>
                  <a:lnTo>
                    <a:pt x="3577590" y="98709"/>
                  </a:lnTo>
                  <a:lnTo>
                    <a:pt x="3579177" y="106009"/>
                  </a:lnTo>
                  <a:lnTo>
                    <a:pt x="3580448" y="113309"/>
                  </a:lnTo>
                  <a:lnTo>
                    <a:pt x="3580765" y="120927"/>
                  </a:lnTo>
                  <a:lnTo>
                    <a:pt x="3581400" y="128544"/>
                  </a:lnTo>
                  <a:lnTo>
                    <a:pt x="3580765" y="136162"/>
                  </a:lnTo>
                  <a:lnTo>
                    <a:pt x="3530913" y="1012801"/>
                  </a:lnTo>
                  <a:lnTo>
                    <a:pt x="3529960" y="1019149"/>
                  </a:lnTo>
                  <a:lnTo>
                    <a:pt x="3529326" y="1025814"/>
                  </a:lnTo>
                  <a:lnTo>
                    <a:pt x="3528055" y="1032162"/>
                  </a:lnTo>
                  <a:lnTo>
                    <a:pt x="3526785" y="1038510"/>
                  </a:lnTo>
                  <a:lnTo>
                    <a:pt x="3524880" y="1044541"/>
                  </a:lnTo>
                  <a:lnTo>
                    <a:pt x="3522975" y="1050254"/>
                  </a:lnTo>
                  <a:lnTo>
                    <a:pt x="3520434" y="1056284"/>
                  </a:lnTo>
                  <a:lnTo>
                    <a:pt x="3518212" y="1062315"/>
                  </a:lnTo>
                  <a:lnTo>
                    <a:pt x="3515354" y="1067710"/>
                  </a:lnTo>
                  <a:lnTo>
                    <a:pt x="3512179" y="1072789"/>
                  </a:lnTo>
                  <a:lnTo>
                    <a:pt x="3508686" y="1077867"/>
                  </a:lnTo>
                  <a:lnTo>
                    <a:pt x="3505193" y="1083263"/>
                  </a:lnTo>
                  <a:lnTo>
                    <a:pt x="3501700" y="1087706"/>
                  </a:lnTo>
                  <a:lnTo>
                    <a:pt x="3497572" y="1092467"/>
                  </a:lnTo>
                  <a:lnTo>
                    <a:pt x="3493445" y="1096910"/>
                  </a:lnTo>
                  <a:lnTo>
                    <a:pt x="3488999" y="1101354"/>
                  </a:lnTo>
                  <a:lnTo>
                    <a:pt x="3484554" y="1105163"/>
                  </a:lnTo>
                  <a:lnTo>
                    <a:pt x="3479791" y="1108654"/>
                  </a:lnTo>
                  <a:lnTo>
                    <a:pt x="3474710" y="1112463"/>
                  </a:lnTo>
                  <a:lnTo>
                    <a:pt x="3469630" y="1115319"/>
                  </a:lnTo>
                  <a:lnTo>
                    <a:pt x="3464550" y="1118493"/>
                  </a:lnTo>
                  <a:lnTo>
                    <a:pt x="3459152" y="1121350"/>
                  </a:lnTo>
                  <a:lnTo>
                    <a:pt x="3453436" y="1123889"/>
                  </a:lnTo>
                  <a:lnTo>
                    <a:pt x="3448038" y="1126111"/>
                  </a:lnTo>
                  <a:lnTo>
                    <a:pt x="3442005" y="1128015"/>
                  </a:lnTo>
                  <a:lnTo>
                    <a:pt x="3435972" y="1129602"/>
                  </a:lnTo>
                  <a:lnTo>
                    <a:pt x="3430256" y="1130871"/>
                  </a:lnTo>
                  <a:lnTo>
                    <a:pt x="3423906" y="1132141"/>
                  </a:lnTo>
                  <a:lnTo>
                    <a:pt x="3417873" y="1132776"/>
                  </a:lnTo>
                  <a:lnTo>
                    <a:pt x="3411522" y="1133093"/>
                  </a:lnTo>
                  <a:lnTo>
                    <a:pt x="3405490" y="1133093"/>
                  </a:lnTo>
                  <a:lnTo>
                    <a:pt x="3398504" y="1132776"/>
                  </a:lnTo>
                  <a:lnTo>
                    <a:pt x="3392471" y="1132458"/>
                  </a:lnTo>
                  <a:lnTo>
                    <a:pt x="3386120" y="1131189"/>
                  </a:lnTo>
                  <a:lnTo>
                    <a:pt x="3379770" y="1129919"/>
                  </a:lnTo>
                  <a:lnTo>
                    <a:pt x="3373736" y="1128332"/>
                  </a:lnTo>
                  <a:lnTo>
                    <a:pt x="3368021" y="1126745"/>
                  </a:lnTo>
                  <a:lnTo>
                    <a:pt x="3361988" y="1124524"/>
                  </a:lnTo>
                  <a:lnTo>
                    <a:pt x="3356590" y="1122302"/>
                  </a:lnTo>
                  <a:lnTo>
                    <a:pt x="3350874" y="1119763"/>
                  </a:lnTo>
                  <a:lnTo>
                    <a:pt x="3345476" y="1116589"/>
                  </a:lnTo>
                  <a:lnTo>
                    <a:pt x="3340396" y="1113415"/>
                  </a:lnTo>
                  <a:lnTo>
                    <a:pt x="3334998" y="1109924"/>
                  </a:lnTo>
                  <a:lnTo>
                    <a:pt x="3330553" y="1106432"/>
                  </a:lnTo>
                  <a:lnTo>
                    <a:pt x="3325790" y="1102306"/>
                  </a:lnTo>
                  <a:lnTo>
                    <a:pt x="3321344" y="1098497"/>
                  </a:lnTo>
                  <a:lnTo>
                    <a:pt x="3316899" y="1094054"/>
                  </a:lnTo>
                  <a:lnTo>
                    <a:pt x="3312771" y="1089293"/>
                  </a:lnTo>
                  <a:lnTo>
                    <a:pt x="3308961" y="1084849"/>
                  </a:lnTo>
                  <a:lnTo>
                    <a:pt x="3305150" y="1080089"/>
                  </a:lnTo>
                  <a:lnTo>
                    <a:pt x="3301975" y="1074693"/>
                  </a:lnTo>
                  <a:lnTo>
                    <a:pt x="3298482" y="1069615"/>
                  </a:lnTo>
                  <a:lnTo>
                    <a:pt x="3295625" y="1064219"/>
                  </a:lnTo>
                  <a:lnTo>
                    <a:pt x="3293084" y="1058823"/>
                  </a:lnTo>
                  <a:lnTo>
                    <a:pt x="3290544" y="1053110"/>
                  </a:lnTo>
                  <a:lnTo>
                    <a:pt x="3288639" y="1047397"/>
                  </a:lnTo>
                  <a:lnTo>
                    <a:pt x="3286734" y="1041367"/>
                  </a:lnTo>
                  <a:lnTo>
                    <a:pt x="3285146" y="1035019"/>
                  </a:lnTo>
                  <a:lnTo>
                    <a:pt x="3283558" y="1028988"/>
                  </a:lnTo>
                  <a:lnTo>
                    <a:pt x="3282606" y="1022640"/>
                  </a:lnTo>
                  <a:lnTo>
                    <a:pt x="3281971" y="1015975"/>
                  </a:lnTo>
                  <a:lnTo>
                    <a:pt x="3281654" y="1009627"/>
                  </a:lnTo>
                  <a:lnTo>
                    <a:pt x="3281018" y="1003597"/>
                  </a:lnTo>
                  <a:lnTo>
                    <a:pt x="3281654" y="996614"/>
                  </a:lnTo>
                  <a:lnTo>
                    <a:pt x="3306103" y="573529"/>
                  </a:lnTo>
                  <a:lnTo>
                    <a:pt x="3299118" y="568768"/>
                  </a:lnTo>
                  <a:lnTo>
                    <a:pt x="2057582" y="2162081"/>
                  </a:lnTo>
                  <a:lnTo>
                    <a:pt x="2052502" y="2168112"/>
                  </a:lnTo>
                  <a:lnTo>
                    <a:pt x="2047422" y="2173825"/>
                  </a:lnTo>
                  <a:lnTo>
                    <a:pt x="2042024" y="2178903"/>
                  </a:lnTo>
                  <a:lnTo>
                    <a:pt x="2036626" y="2183981"/>
                  </a:lnTo>
                  <a:lnTo>
                    <a:pt x="2030592" y="2188742"/>
                  </a:lnTo>
                  <a:lnTo>
                    <a:pt x="2024877" y="2193186"/>
                  </a:lnTo>
                  <a:lnTo>
                    <a:pt x="2018844" y="2197629"/>
                  </a:lnTo>
                  <a:lnTo>
                    <a:pt x="2012493" y="2201121"/>
                  </a:lnTo>
                  <a:lnTo>
                    <a:pt x="2006143" y="2204612"/>
                  </a:lnTo>
                  <a:lnTo>
                    <a:pt x="1999475" y="2207786"/>
                  </a:lnTo>
                  <a:lnTo>
                    <a:pt x="1992807" y="2210642"/>
                  </a:lnTo>
                  <a:lnTo>
                    <a:pt x="1986139" y="2213182"/>
                  </a:lnTo>
                  <a:lnTo>
                    <a:pt x="1979470" y="2215403"/>
                  </a:lnTo>
                  <a:lnTo>
                    <a:pt x="1972485" y="2217308"/>
                  </a:lnTo>
                  <a:lnTo>
                    <a:pt x="1965499" y="2218577"/>
                  </a:lnTo>
                  <a:lnTo>
                    <a:pt x="1958514" y="2219529"/>
                  </a:lnTo>
                  <a:lnTo>
                    <a:pt x="1951528" y="2220482"/>
                  </a:lnTo>
                  <a:lnTo>
                    <a:pt x="1944225" y="2221116"/>
                  </a:lnTo>
                  <a:lnTo>
                    <a:pt x="1937239" y="2221116"/>
                  </a:lnTo>
                  <a:lnTo>
                    <a:pt x="1929619" y="2221116"/>
                  </a:lnTo>
                  <a:lnTo>
                    <a:pt x="1922633" y="2220482"/>
                  </a:lnTo>
                  <a:lnTo>
                    <a:pt x="1915647" y="2219529"/>
                  </a:lnTo>
                  <a:lnTo>
                    <a:pt x="1908344" y="2218577"/>
                  </a:lnTo>
                  <a:lnTo>
                    <a:pt x="1901358" y="2216990"/>
                  </a:lnTo>
                  <a:lnTo>
                    <a:pt x="1894690" y="2214769"/>
                  </a:lnTo>
                  <a:lnTo>
                    <a:pt x="1887387" y="2212547"/>
                  </a:lnTo>
                  <a:lnTo>
                    <a:pt x="1880402" y="2210008"/>
                  </a:lnTo>
                  <a:lnTo>
                    <a:pt x="1873734" y="2207151"/>
                  </a:lnTo>
                  <a:lnTo>
                    <a:pt x="1867066" y="2203977"/>
                  </a:lnTo>
                  <a:lnTo>
                    <a:pt x="1860715" y="2199851"/>
                  </a:lnTo>
                  <a:lnTo>
                    <a:pt x="1854047" y="2196042"/>
                  </a:lnTo>
                  <a:lnTo>
                    <a:pt x="1847696" y="2191599"/>
                  </a:lnTo>
                  <a:lnTo>
                    <a:pt x="1229469" y="1731062"/>
                  </a:lnTo>
                  <a:lnTo>
                    <a:pt x="271487" y="2768937"/>
                  </a:lnTo>
                  <a:lnTo>
                    <a:pt x="266406" y="2774967"/>
                  </a:lnTo>
                  <a:lnTo>
                    <a:pt x="260691" y="2780680"/>
                  </a:lnTo>
                  <a:lnTo>
                    <a:pt x="254975" y="2785759"/>
                  </a:lnTo>
                  <a:lnTo>
                    <a:pt x="248942" y="2791154"/>
                  </a:lnTo>
                  <a:lnTo>
                    <a:pt x="242592" y="2795915"/>
                  </a:lnTo>
                  <a:lnTo>
                    <a:pt x="236241" y="2800041"/>
                  </a:lnTo>
                  <a:lnTo>
                    <a:pt x="230208" y="2804167"/>
                  </a:lnTo>
                  <a:lnTo>
                    <a:pt x="223223" y="2807659"/>
                  </a:lnTo>
                  <a:lnTo>
                    <a:pt x="216554" y="2810833"/>
                  </a:lnTo>
                  <a:lnTo>
                    <a:pt x="209886" y="2814007"/>
                  </a:lnTo>
                  <a:lnTo>
                    <a:pt x="202901" y="2816228"/>
                  </a:lnTo>
                  <a:lnTo>
                    <a:pt x="195915" y="2818767"/>
                  </a:lnTo>
                  <a:lnTo>
                    <a:pt x="188612" y="2820354"/>
                  </a:lnTo>
                  <a:lnTo>
                    <a:pt x="181309" y="2821941"/>
                  </a:lnTo>
                  <a:lnTo>
                    <a:pt x="174006" y="2822894"/>
                  </a:lnTo>
                  <a:lnTo>
                    <a:pt x="166703" y="2823846"/>
                  </a:lnTo>
                  <a:lnTo>
                    <a:pt x="159082" y="2824163"/>
                  </a:lnTo>
                  <a:lnTo>
                    <a:pt x="152096" y="2824163"/>
                  </a:lnTo>
                  <a:lnTo>
                    <a:pt x="144476" y="2823846"/>
                  </a:lnTo>
                  <a:lnTo>
                    <a:pt x="136855" y="2823528"/>
                  </a:lnTo>
                  <a:lnTo>
                    <a:pt x="129552" y="2822259"/>
                  </a:lnTo>
                  <a:lnTo>
                    <a:pt x="122249" y="2820672"/>
                  </a:lnTo>
                  <a:lnTo>
                    <a:pt x="114945" y="2819085"/>
                  </a:lnTo>
                  <a:lnTo>
                    <a:pt x="107642" y="2816546"/>
                  </a:lnTo>
                  <a:lnTo>
                    <a:pt x="100657" y="2814324"/>
                  </a:lnTo>
                  <a:lnTo>
                    <a:pt x="93671" y="2811467"/>
                  </a:lnTo>
                  <a:lnTo>
                    <a:pt x="87003" y="2807976"/>
                  </a:lnTo>
                  <a:lnTo>
                    <a:pt x="80335" y="2804485"/>
                  </a:lnTo>
                  <a:lnTo>
                    <a:pt x="73349" y="2800359"/>
                  </a:lnTo>
                  <a:lnTo>
                    <a:pt x="66681" y="2796233"/>
                  </a:lnTo>
                  <a:lnTo>
                    <a:pt x="60331" y="2791472"/>
                  </a:lnTo>
                  <a:lnTo>
                    <a:pt x="54298" y="2785759"/>
                  </a:lnTo>
                  <a:lnTo>
                    <a:pt x="48265" y="2780680"/>
                  </a:lnTo>
                  <a:lnTo>
                    <a:pt x="42867" y="2774967"/>
                  </a:lnTo>
                  <a:lnTo>
                    <a:pt x="37469" y="2768937"/>
                  </a:lnTo>
                  <a:lnTo>
                    <a:pt x="32388" y="2762906"/>
                  </a:lnTo>
                  <a:lnTo>
                    <a:pt x="28260" y="2756876"/>
                  </a:lnTo>
                  <a:lnTo>
                    <a:pt x="23815" y="2749893"/>
                  </a:lnTo>
                  <a:lnTo>
                    <a:pt x="19687" y="2743228"/>
                  </a:lnTo>
                  <a:lnTo>
                    <a:pt x="16194" y="2736563"/>
                  </a:lnTo>
                  <a:lnTo>
                    <a:pt x="13019" y="2729580"/>
                  </a:lnTo>
                  <a:lnTo>
                    <a:pt x="10479" y="2722280"/>
                  </a:lnTo>
                  <a:lnTo>
                    <a:pt x="7938" y="2715297"/>
                  </a:lnTo>
                  <a:lnTo>
                    <a:pt x="5716" y="2708315"/>
                  </a:lnTo>
                  <a:lnTo>
                    <a:pt x="3811" y="2700697"/>
                  </a:lnTo>
                  <a:lnTo>
                    <a:pt x="2540" y="2693080"/>
                  </a:lnTo>
                  <a:lnTo>
                    <a:pt x="1270" y="2685780"/>
                  </a:lnTo>
                  <a:lnTo>
                    <a:pt x="635" y="2678162"/>
                  </a:lnTo>
                  <a:lnTo>
                    <a:pt x="0" y="2670228"/>
                  </a:lnTo>
                  <a:lnTo>
                    <a:pt x="0" y="2662927"/>
                  </a:lnTo>
                  <a:lnTo>
                    <a:pt x="0" y="2655310"/>
                  </a:lnTo>
                  <a:lnTo>
                    <a:pt x="953" y="2648010"/>
                  </a:lnTo>
                  <a:lnTo>
                    <a:pt x="1588" y="2640075"/>
                  </a:lnTo>
                  <a:lnTo>
                    <a:pt x="3176" y="2632458"/>
                  </a:lnTo>
                  <a:lnTo>
                    <a:pt x="4763" y="2625158"/>
                  </a:lnTo>
                  <a:lnTo>
                    <a:pt x="6668" y="2617858"/>
                  </a:lnTo>
                  <a:lnTo>
                    <a:pt x="9526" y="2610558"/>
                  </a:lnTo>
                  <a:lnTo>
                    <a:pt x="12384" y="2603258"/>
                  </a:lnTo>
                  <a:lnTo>
                    <a:pt x="15559" y="2596275"/>
                  </a:lnTo>
                  <a:lnTo>
                    <a:pt x="19052" y="2588975"/>
                  </a:lnTo>
                  <a:lnTo>
                    <a:pt x="22545" y="2582310"/>
                  </a:lnTo>
                  <a:lnTo>
                    <a:pt x="26990" y="2575644"/>
                  </a:lnTo>
                  <a:lnTo>
                    <a:pt x="31753" y="2569297"/>
                  </a:lnTo>
                  <a:lnTo>
                    <a:pt x="36516" y="2562631"/>
                  </a:lnTo>
                  <a:lnTo>
                    <a:pt x="1086264" y="1414621"/>
                  </a:lnTo>
                  <a:lnTo>
                    <a:pt x="1091027" y="1408908"/>
                  </a:lnTo>
                  <a:lnTo>
                    <a:pt x="1096742" y="1403829"/>
                  </a:lnTo>
                  <a:lnTo>
                    <a:pt x="1101823" y="1398751"/>
                  </a:lnTo>
                  <a:lnTo>
                    <a:pt x="1107221" y="1393990"/>
                  </a:lnTo>
                  <a:lnTo>
                    <a:pt x="1113254" y="1389229"/>
                  </a:lnTo>
                  <a:lnTo>
                    <a:pt x="1119287" y="1385103"/>
                  </a:lnTo>
                  <a:lnTo>
                    <a:pt x="1125002" y="1381295"/>
                  </a:lnTo>
                  <a:lnTo>
                    <a:pt x="1131353" y="1377803"/>
                  </a:lnTo>
                  <a:lnTo>
                    <a:pt x="1137703" y="1374629"/>
                  </a:lnTo>
                  <a:lnTo>
                    <a:pt x="1144054" y="1371455"/>
                  </a:lnTo>
                  <a:lnTo>
                    <a:pt x="1150722" y="1368599"/>
                  </a:lnTo>
                  <a:lnTo>
                    <a:pt x="1157390" y="1366694"/>
                  </a:lnTo>
                  <a:lnTo>
                    <a:pt x="1164058" y="1364790"/>
                  </a:lnTo>
                  <a:lnTo>
                    <a:pt x="1170726" y="1362568"/>
                  </a:lnTo>
                  <a:lnTo>
                    <a:pt x="1177394" y="1361616"/>
                  </a:lnTo>
                  <a:lnTo>
                    <a:pt x="1184698" y="1360347"/>
                  </a:lnTo>
                  <a:lnTo>
                    <a:pt x="1191683" y="1360029"/>
                  </a:lnTo>
                  <a:lnTo>
                    <a:pt x="1198351" y="1359712"/>
                  </a:lnTo>
                  <a:lnTo>
                    <a:pt x="1205654" y="1359077"/>
                  </a:lnTo>
                  <a:lnTo>
                    <a:pt x="1212640" y="1359712"/>
                  </a:lnTo>
                  <a:lnTo>
                    <a:pt x="1219626" y="1360347"/>
                  </a:lnTo>
                  <a:lnTo>
                    <a:pt x="1226294" y="1361299"/>
                  </a:lnTo>
                  <a:lnTo>
                    <a:pt x="1233597" y="1362251"/>
                  </a:lnTo>
                  <a:lnTo>
                    <a:pt x="1240582" y="1363838"/>
                  </a:lnTo>
                  <a:lnTo>
                    <a:pt x="1247251" y="1365742"/>
                  </a:lnTo>
                  <a:lnTo>
                    <a:pt x="1253919" y="1368281"/>
                  </a:lnTo>
                  <a:lnTo>
                    <a:pt x="1260904" y="1371138"/>
                  </a:lnTo>
                  <a:lnTo>
                    <a:pt x="1267572" y="1373677"/>
                  </a:lnTo>
                  <a:lnTo>
                    <a:pt x="1274240" y="1376851"/>
                  </a:lnTo>
                  <a:lnTo>
                    <a:pt x="1280591" y="1380977"/>
                  </a:lnTo>
                  <a:lnTo>
                    <a:pt x="1286942" y="1384786"/>
                  </a:lnTo>
                  <a:lnTo>
                    <a:pt x="1292975" y="1389229"/>
                  </a:lnTo>
                  <a:lnTo>
                    <a:pt x="1907709" y="1846910"/>
                  </a:lnTo>
                  <a:lnTo>
                    <a:pt x="3043507" y="389124"/>
                  </a:lnTo>
                  <a:lnTo>
                    <a:pt x="3023186" y="374841"/>
                  </a:lnTo>
                  <a:lnTo>
                    <a:pt x="2660568" y="470377"/>
                  </a:lnTo>
                  <a:lnTo>
                    <a:pt x="2654853" y="471646"/>
                  </a:lnTo>
                  <a:lnTo>
                    <a:pt x="2648502" y="472598"/>
                  </a:lnTo>
                  <a:lnTo>
                    <a:pt x="2642152" y="473551"/>
                  </a:lnTo>
                  <a:lnTo>
                    <a:pt x="2635801" y="473868"/>
                  </a:lnTo>
                  <a:lnTo>
                    <a:pt x="2629450" y="474185"/>
                  </a:lnTo>
                  <a:lnTo>
                    <a:pt x="2623418" y="473868"/>
                  </a:lnTo>
                  <a:lnTo>
                    <a:pt x="2617384" y="473551"/>
                  </a:lnTo>
                  <a:lnTo>
                    <a:pt x="2611352" y="472598"/>
                  </a:lnTo>
                  <a:lnTo>
                    <a:pt x="2605318" y="471964"/>
                  </a:lnTo>
                  <a:lnTo>
                    <a:pt x="2599603" y="470377"/>
                  </a:lnTo>
                  <a:lnTo>
                    <a:pt x="2593570" y="468790"/>
                  </a:lnTo>
                  <a:lnTo>
                    <a:pt x="2587537" y="466885"/>
                  </a:lnTo>
                  <a:lnTo>
                    <a:pt x="2582139" y="464346"/>
                  </a:lnTo>
                  <a:lnTo>
                    <a:pt x="2576741" y="462124"/>
                  </a:lnTo>
                  <a:lnTo>
                    <a:pt x="2571660" y="459268"/>
                  </a:lnTo>
                  <a:lnTo>
                    <a:pt x="2565945" y="456094"/>
                  </a:lnTo>
                  <a:lnTo>
                    <a:pt x="2560864" y="452920"/>
                  </a:lnTo>
                  <a:lnTo>
                    <a:pt x="2556102" y="449429"/>
                  </a:lnTo>
                  <a:lnTo>
                    <a:pt x="2551339" y="445937"/>
                  </a:lnTo>
                  <a:lnTo>
                    <a:pt x="2546576" y="441811"/>
                  </a:lnTo>
                  <a:lnTo>
                    <a:pt x="2542448" y="437685"/>
                  </a:lnTo>
                  <a:lnTo>
                    <a:pt x="2538002" y="433242"/>
                  </a:lnTo>
                  <a:lnTo>
                    <a:pt x="2533875" y="428481"/>
                  </a:lnTo>
                  <a:lnTo>
                    <a:pt x="2530064" y="423402"/>
                  </a:lnTo>
                  <a:lnTo>
                    <a:pt x="2526572" y="418324"/>
                  </a:lnTo>
                  <a:lnTo>
                    <a:pt x="2523396" y="413246"/>
                  </a:lnTo>
                  <a:lnTo>
                    <a:pt x="2520221" y="407533"/>
                  </a:lnTo>
                  <a:lnTo>
                    <a:pt x="2517363" y="402137"/>
                  </a:lnTo>
                  <a:lnTo>
                    <a:pt x="2514823" y="396107"/>
                  </a:lnTo>
                  <a:lnTo>
                    <a:pt x="2512283" y="390394"/>
                  </a:lnTo>
                  <a:lnTo>
                    <a:pt x="2510378" y="384046"/>
                  </a:lnTo>
                  <a:lnTo>
                    <a:pt x="2508472" y="377698"/>
                  </a:lnTo>
                  <a:lnTo>
                    <a:pt x="2507202" y="371350"/>
                  </a:lnTo>
                  <a:lnTo>
                    <a:pt x="2505932" y="364685"/>
                  </a:lnTo>
                  <a:lnTo>
                    <a:pt x="2505297" y="358337"/>
                  </a:lnTo>
                  <a:lnTo>
                    <a:pt x="2504980" y="351989"/>
                  </a:lnTo>
                  <a:lnTo>
                    <a:pt x="2504344" y="345641"/>
                  </a:lnTo>
                  <a:lnTo>
                    <a:pt x="2504344" y="339293"/>
                  </a:lnTo>
                  <a:lnTo>
                    <a:pt x="2505297" y="332946"/>
                  </a:lnTo>
                  <a:lnTo>
                    <a:pt x="2505615" y="326915"/>
                  </a:lnTo>
                  <a:lnTo>
                    <a:pt x="2506885" y="320567"/>
                  </a:lnTo>
                  <a:lnTo>
                    <a:pt x="2508155" y="314537"/>
                  </a:lnTo>
                  <a:lnTo>
                    <a:pt x="2509425" y="308506"/>
                  </a:lnTo>
                  <a:lnTo>
                    <a:pt x="2511648" y="302793"/>
                  </a:lnTo>
                  <a:lnTo>
                    <a:pt x="2513870" y="296763"/>
                  </a:lnTo>
                  <a:lnTo>
                    <a:pt x="2516410" y="291367"/>
                  </a:lnTo>
                  <a:lnTo>
                    <a:pt x="2518633" y="285654"/>
                  </a:lnTo>
                  <a:lnTo>
                    <a:pt x="2521808" y="280576"/>
                  </a:lnTo>
                  <a:lnTo>
                    <a:pt x="2524984" y="275180"/>
                  </a:lnTo>
                  <a:lnTo>
                    <a:pt x="2528159" y="270102"/>
                  </a:lnTo>
                  <a:lnTo>
                    <a:pt x="2531970" y="265341"/>
                  </a:lnTo>
                  <a:lnTo>
                    <a:pt x="2535462" y="260580"/>
                  </a:lnTo>
                  <a:lnTo>
                    <a:pt x="2539908" y="256136"/>
                  </a:lnTo>
                  <a:lnTo>
                    <a:pt x="2544353" y="251693"/>
                  </a:lnTo>
                  <a:lnTo>
                    <a:pt x="2548481" y="247567"/>
                  </a:lnTo>
                  <a:lnTo>
                    <a:pt x="2553244" y="243441"/>
                  </a:lnTo>
                  <a:lnTo>
                    <a:pt x="2558642" y="239949"/>
                  </a:lnTo>
                  <a:lnTo>
                    <a:pt x="2563722" y="236458"/>
                  </a:lnTo>
                  <a:lnTo>
                    <a:pt x="2568803" y="233284"/>
                  </a:lnTo>
                  <a:lnTo>
                    <a:pt x="2574201" y="230428"/>
                  </a:lnTo>
                  <a:lnTo>
                    <a:pt x="2579916" y="227889"/>
                  </a:lnTo>
                  <a:lnTo>
                    <a:pt x="2585632" y="225349"/>
                  </a:lnTo>
                  <a:lnTo>
                    <a:pt x="2591982" y="223445"/>
                  </a:lnTo>
                  <a:lnTo>
                    <a:pt x="2598015" y="221541"/>
                  </a:lnTo>
                  <a:lnTo>
                    <a:pt x="3425176" y="4126"/>
                  </a:lnTo>
                  <a:lnTo>
                    <a:pt x="3432162" y="2222"/>
                  </a:lnTo>
                  <a:lnTo>
                    <a:pt x="3439782" y="952"/>
                  </a:lnTo>
                  <a:lnTo>
                    <a:pt x="3446768" y="318"/>
                  </a:lnTo>
                  <a:lnTo>
                    <a:pt x="345438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233" name="TextBox 232"/>
          <p:cNvSpPr txBox="1"/>
          <p:nvPr/>
        </p:nvSpPr>
        <p:spPr>
          <a:xfrm>
            <a:off x="2188629" y="7892388"/>
            <a:ext cx="856239" cy="358871"/>
          </a:xfrm>
          <a:prstGeom prst="rect">
            <a:avLst/>
          </a:prstGeom>
          <a:noFill/>
        </p:spPr>
        <p:txBody>
          <a:bodyPr wrap="none" lIns="81079" tIns="40540" rIns="81079" bIns="40540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pic>
        <p:nvPicPr>
          <p:cNvPr id="9" name="05_He'S A Pirate.mp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350735" y="-890686"/>
            <a:ext cx="609600" cy="609600"/>
          </a:xfrm>
          <a:prstGeom prst="rect">
            <a:avLst/>
          </a:prstGeom>
        </p:spPr>
      </p:pic>
      <p:grpSp>
        <p:nvGrpSpPr>
          <p:cNvPr id="310" name="组合 309"/>
          <p:cNvGrpSpPr/>
          <p:nvPr/>
        </p:nvGrpSpPr>
        <p:grpSpPr>
          <a:xfrm>
            <a:off x="5710219" y="2007007"/>
            <a:ext cx="6480720" cy="1440782"/>
            <a:chOff x="1126654" y="1094174"/>
            <a:chExt cx="9721080" cy="2161173"/>
          </a:xfrm>
        </p:grpSpPr>
        <p:sp>
          <p:nvSpPr>
            <p:cNvPr id="311" name="椭圆 310"/>
            <p:cNvSpPr/>
            <p:nvPr/>
          </p:nvSpPr>
          <p:spPr>
            <a:xfrm>
              <a:off x="2421482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2" name="椭圆 311"/>
            <p:cNvSpPr/>
            <p:nvPr/>
          </p:nvSpPr>
          <p:spPr>
            <a:xfrm>
              <a:off x="4162268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3" name="椭圆 312"/>
            <p:cNvSpPr/>
            <p:nvPr/>
          </p:nvSpPr>
          <p:spPr>
            <a:xfrm>
              <a:off x="5916856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4" name="椭圆 313"/>
            <p:cNvSpPr/>
            <p:nvPr/>
          </p:nvSpPr>
          <p:spPr>
            <a:xfrm>
              <a:off x="7673627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5" name="组合 314"/>
            <p:cNvGrpSpPr/>
            <p:nvPr/>
          </p:nvGrpSpPr>
          <p:grpSpPr>
            <a:xfrm>
              <a:off x="2583952" y="1311581"/>
              <a:ext cx="1806925" cy="1800729"/>
              <a:chOff x="3768359" y="1725446"/>
              <a:chExt cx="1930605" cy="1930605"/>
            </a:xfrm>
          </p:grpSpPr>
          <p:sp>
            <p:nvSpPr>
              <p:cNvPr id="36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6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5E66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16" name="组合 315"/>
            <p:cNvGrpSpPr/>
            <p:nvPr/>
          </p:nvGrpSpPr>
          <p:grpSpPr>
            <a:xfrm>
              <a:off x="4310734" y="1311581"/>
              <a:ext cx="1806925" cy="1800729"/>
              <a:chOff x="3768359" y="1725446"/>
              <a:chExt cx="1930605" cy="1930605"/>
            </a:xfrm>
          </p:grpSpPr>
          <p:sp>
            <p:nvSpPr>
              <p:cNvPr id="363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64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AB3F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17" name="组合 316"/>
            <p:cNvGrpSpPr/>
            <p:nvPr/>
          </p:nvGrpSpPr>
          <p:grpSpPr>
            <a:xfrm>
              <a:off x="6059267" y="1311581"/>
              <a:ext cx="1806925" cy="1800729"/>
              <a:chOff x="3768359" y="1725446"/>
              <a:chExt cx="1930605" cy="1930605"/>
            </a:xfrm>
          </p:grpSpPr>
          <p:sp>
            <p:nvSpPr>
              <p:cNvPr id="361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62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18" name="组合 317"/>
            <p:cNvGrpSpPr/>
            <p:nvPr/>
          </p:nvGrpSpPr>
          <p:grpSpPr>
            <a:xfrm>
              <a:off x="7800281" y="1311581"/>
              <a:ext cx="1806925" cy="1800729"/>
              <a:chOff x="3768359" y="1725446"/>
              <a:chExt cx="1930605" cy="1930605"/>
            </a:xfrm>
          </p:grpSpPr>
          <p:sp>
            <p:nvSpPr>
              <p:cNvPr id="359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60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319" name="矩形 318"/>
            <p:cNvSpPr/>
            <p:nvPr/>
          </p:nvSpPr>
          <p:spPr>
            <a:xfrm>
              <a:off x="2865533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接</a:t>
              </a:r>
            </a:p>
          </p:txBody>
        </p:sp>
        <p:sp>
          <p:nvSpPr>
            <p:cNvPr id="320" name="矩形 319"/>
            <p:cNvSpPr/>
            <p:nvPr/>
          </p:nvSpPr>
          <p:spPr>
            <a:xfrm>
              <a:off x="4583038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口</a:t>
              </a:r>
              <a:endParaRPr lang="zh-CN" altLang="en-US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1" name="矩形 320"/>
            <p:cNvSpPr/>
            <p:nvPr/>
          </p:nvSpPr>
          <p:spPr>
            <a:xfrm>
              <a:off x="6364052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技</a:t>
              </a:r>
              <a:endParaRPr lang="zh-CN" altLang="en-US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2" name="矩形 321"/>
            <p:cNvSpPr/>
            <p:nvPr/>
          </p:nvSpPr>
          <p:spPr>
            <a:xfrm>
              <a:off x="8105589" y="1478863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术</a:t>
              </a:r>
              <a:endParaRPr lang="zh-CN" altLang="en-US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23" name="组合 322"/>
            <p:cNvGrpSpPr/>
            <p:nvPr/>
          </p:nvGrpSpPr>
          <p:grpSpPr>
            <a:xfrm>
              <a:off x="1989846" y="2144439"/>
              <a:ext cx="431636" cy="430156"/>
              <a:chOff x="3768359" y="1725446"/>
              <a:chExt cx="1930605" cy="1930605"/>
            </a:xfrm>
          </p:grpSpPr>
          <p:sp>
            <p:nvSpPr>
              <p:cNvPr id="357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58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4" name="组合 323"/>
            <p:cNvGrpSpPr/>
            <p:nvPr/>
          </p:nvGrpSpPr>
          <p:grpSpPr>
            <a:xfrm>
              <a:off x="1567640" y="1952220"/>
              <a:ext cx="302034" cy="300998"/>
              <a:chOff x="3768359" y="1725446"/>
              <a:chExt cx="1930605" cy="1930605"/>
            </a:xfrm>
            <a:solidFill>
              <a:srgbClr val="EA5E66"/>
            </a:solidFill>
          </p:grpSpPr>
          <p:sp>
            <p:nvSpPr>
              <p:cNvPr id="35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pFill/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5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grpFill/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5" name="组合 324"/>
            <p:cNvGrpSpPr/>
            <p:nvPr/>
          </p:nvGrpSpPr>
          <p:grpSpPr>
            <a:xfrm>
              <a:off x="4111234" y="1255401"/>
              <a:ext cx="216448" cy="215705"/>
              <a:chOff x="3768359" y="1725446"/>
              <a:chExt cx="1930605" cy="1930605"/>
            </a:xfrm>
          </p:grpSpPr>
          <p:sp>
            <p:nvSpPr>
              <p:cNvPr id="353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54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6" name="组合 325"/>
            <p:cNvGrpSpPr/>
            <p:nvPr/>
          </p:nvGrpSpPr>
          <p:grpSpPr>
            <a:xfrm>
              <a:off x="5930365" y="1197546"/>
              <a:ext cx="308857" cy="307798"/>
              <a:chOff x="3768359" y="1725446"/>
              <a:chExt cx="1930605" cy="1930605"/>
            </a:xfrm>
          </p:grpSpPr>
          <p:sp>
            <p:nvSpPr>
              <p:cNvPr id="351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52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7" name="组合 326"/>
            <p:cNvGrpSpPr/>
            <p:nvPr/>
          </p:nvGrpSpPr>
          <p:grpSpPr>
            <a:xfrm>
              <a:off x="5908250" y="2948141"/>
              <a:ext cx="266543" cy="265629"/>
              <a:chOff x="3768359" y="1725446"/>
              <a:chExt cx="1930605" cy="1930605"/>
            </a:xfrm>
          </p:grpSpPr>
          <p:sp>
            <p:nvSpPr>
              <p:cNvPr id="349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50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8" name="组合 327"/>
            <p:cNvGrpSpPr/>
            <p:nvPr/>
          </p:nvGrpSpPr>
          <p:grpSpPr>
            <a:xfrm>
              <a:off x="4222998" y="2925738"/>
              <a:ext cx="274210" cy="273270"/>
              <a:chOff x="3768359" y="1725446"/>
              <a:chExt cx="1930605" cy="1930605"/>
            </a:xfrm>
          </p:grpSpPr>
          <p:sp>
            <p:nvSpPr>
              <p:cNvPr id="347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48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9" name="组合 328"/>
            <p:cNvGrpSpPr/>
            <p:nvPr/>
          </p:nvGrpSpPr>
          <p:grpSpPr>
            <a:xfrm>
              <a:off x="7717128" y="1094174"/>
              <a:ext cx="270006" cy="269080"/>
              <a:chOff x="3768359" y="1725446"/>
              <a:chExt cx="1930605" cy="1930605"/>
            </a:xfrm>
          </p:grpSpPr>
          <p:sp>
            <p:nvSpPr>
              <p:cNvPr id="34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4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C000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30" name="组合 329"/>
            <p:cNvGrpSpPr/>
            <p:nvPr/>
          </p:nvGrpSpPr>
          <p:grpSpPr>
            <a:xfrm>
              <a:off x="7823398" y="3017601"/>
              <a:ext cx="238564" cy="237746"/>
              <a:chOff x="3768359" y="1725446"/>
              <a:chExt cx="1930605" cy="1930605"/>
            </a:xfrm>
          </p:grpSpPr>
          <p:sp>
            <p:nvSpPr>
              <p:cNvPr id="343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44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31" name="组合 330"/>
            <p:cNvGrpSpPr/>
            <p:nvPr/>
          </p:nvGrpSpPr>
          <p:grpSpPr>
            <a:xfrm>
              <a:off x="9656300" y="2067768"/>
              <a:ext cx="431636" cy="430156"/>
              <a:chOff x="3768359" y="1725446"/>
              <a:chExt cx="1930605" cy="1930605"/>
            </a:xfrm>
          </p:grpSpPr>
          <p:sp>
            <p:nvSpPr>
              <p:cNvPr id="341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42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32" name="组合 331"/>
            <p:cNvGrpSpPr/>
            <p:nvPr/>
          </p:nvGrpSpPr>
          <p:grpSpPr>
            <a:xfrm>
              <a:off x="10185717" y="1886048"/>
              <a:ext cx="302034" cy="300998"/>
              <a:chOff x="3768359" y="1725446"/>
              <a:chExt cx="1930605" cy="1930605"/>
            </a:xfrm>
          </p:grpSpPr>
          <p:sp>
            <p:nvSpPr>
              <p:cNvPr id="339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40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DA93E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33" name="组合 332"/>
            <p:cNvGrpSpPr/>
            <p:nvPr/>
          </p:nvGrpSpPr>
          <p:grpSpPr>
            <a:xfrm>
              <a:off x="10631286" y="2145366"/>
              <a:ext cx="216448" cy="215705"/>
              <a:chOff x="3768359" y="1725446"/>
              <a:chExt cx="1930605" cy="1930605"/>
            </a:xfrm>
          </p:grpSpPr>
          <p:sp>
            <p:nvSpPr>
              <p:cNvPr id="337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38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94A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34" name="组合 333"/>
            <p:cNvGrpSpPr/>
            <p:nvPr/>
          </p:nvGrpSpPr>
          <p:grpSpPr>
            <a:xfrm>
              <a:off x="1126654" y="2104863"/>
              <a:ext cx="216448" cy="215705"/>
              <a:chOff x="3768359" y="1725446"/>
              <a:chExt cx="1930605" cy="1930605"/>
            </a:xfrm>
          </p:grpSpPr>
          <p:sp>
            <p:nvSpPr>
              <p:cNvPr id="33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3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94A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367" name="六边形 366"/>
          <p:cNvSpPr/>
          <p:nvPr/>
        </p:nvSpPr>
        <p:spPr>
          <a:xfrm>
            <a:off x="5007148" y="1733312"/>
            <a:ext cx="1087757" cy="960892"/>
          </a:xfrm>
          <a:prstGeom prst="hexagon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88900" dist="101600" dir="2700000" algn="tl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endParaRPr lang="zh-CN" altLang="en-US" sz="4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3889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 advClick="0">
        <p14:shred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78691E-6 L 0.575 -4.78691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750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75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4.93827E-6 L 0.58351 4.93827E-6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42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850"/>
                            </p:stCondLst>
                            <p:childTnLst>
                              <p:par>
                                <p:cTn id="4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2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15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650"/>
                            </p:stCondLst>
                            <p:childTnLst>
                              <p:par>
                                <p:cTn id="68" presetID="5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100000" numSld="999">
                <p:cTn id="7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  <p:bldLst>
      <p:bldP spid="187" grpId="0" animBg="1"/>
      <p:bldP spid="188" grpId="0"/>
      <p:bldP spid="193" grpId="0"/>
      <p:bldP spid="194" grpId="0"/>
      <p:bldP spid="233" grpId="0"/>
      <p:bldP spid="36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982638" y="507916"/>
            <a:ext cx="5149455" cy="1008296"/>
          </a:xfrm>
        </p:spPr>
        <p:txBody>
          <a:bodyPr/>
          <a:lstStyle/>
          <a:p>
            <a:pPr eaLnBrk="1" hangingPunct="1"/>
            <a:r>
              <a:rPr lang="en-US" altLang="zh-CN" sz="2801" b="1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1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801" b="1" dirty="0"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801" b="1" dirty="0">
                <a:latin typeface="黑体" panose="02010609060101010101" pitchFamily="49" charset="-122"/>
                <a:ea typeface="黑体" panose="02010609060101010101" pitchFamily="49" charset="-122"/>
              </a:rPr>
              <a:t>的引脚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0542" y="1600571"/>
            <a:ext cx="3582229" cy="442062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引脚，除了没有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复位信号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ET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引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脚外，其他与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同。如图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3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所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示，</a:t>
            </a: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1522148" y="2460551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6023753" y="1268707"/>
          <a:ext cx="4249133" cy="4134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3" imgW="2644365" imgH="2438400" progId="Visio.Drawing.11">
                  <p:embed/>
                </p:oleObj>
              </mc:Choice>
              <mc:Fallback>
                <p:oleObj name="Visio" r:id="rId3" imgW="2644365" imgH="243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3753" y="1268707"/>
                        <a:ext cx="4249133" cy="41348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Rectangle 7"/>
          <p:cNvSpPr>
            <a:spLocks noChangeArrowheads="1"/>
          </p:cNvSpPr>
          <p:nvPr/>
        </p:nvSpPr>
        <p:spPr bwMode="auto">
          <a:xfrm>
            <a:off x="6375648" y="5660157"/>
            <a:ext cx="29546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dirty="0">
                <a:latin typeface="隶书" panose="02010509060101010101" pitchFamily="49" charset="-122"/>
                <a:ea typeface="隶书" panose="02010509060101010101" pitchFamily="49" charset="-122"/>
              </a:rPr>
              <a:t>8253/8254</a:t>
            </a:r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的引脚</a:t>
            </a:r>
          </a:p>
        </p:txBody>
      </p:sp>
    </p:spTree>
    <p:extLst>
      <p:ext uri="{BB962C8B-B14F-4D97-AF65-F5344CB8AC3E}">
        <p14:creationId xmlns:p14="http://schemas.microsoft.com/office/powerpoint/2010/main" val="600510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2"/>
          <p:cNvSpPr txBox="1">
            <a:spLocks noChangeArrowheads="1"/>
          </p:cNvSpPr>
          <p:nvPr/>
        </p:nvSpPr>
        <p:spPr bwMode="auto">
          <a:xfrm>
            <a:off x="1917527" y="1295700"/>
            <a:ext cx="8210862" cy="323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双工、 双缓冲发送和接收器。 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出错检测： 具有奇偶、 溢出和帧错误等检测电路。 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部输入输出与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平兼容；单一的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5 V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源；单一的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平， 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8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脚双列直插式封装。 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el 8080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 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085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 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086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 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088 CPU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兼容。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2354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内容占位符 2"/>
          <p:cNvSpPr>
            <a:spLocks noGrp="1"/>
          </p:cNvSpPr>
          <p:nvPr>
            <p:ph idx="1"/>
          </p:nvPr>
        </p:nvSpPr>
        <p:spPr>
          <a:xfrm>
            <a:off x="1698483" y="1201399"/>
            <a:ext cx="5341669" cy="524949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、初始化流程</a:t>
            </a:r>
          </a:p>
        </p:txBody>
      </p:sp>
      <p:sp>
        <p:nvSpPr>
          <p:cNvPr id="4" name="TextBox 16"/>
          <p:cNvSpPr txBox="1"/>
          <p:nvPr/>
        </p:nvSpPr>
        <p:spPr>
          <a:xfrm>
            <a:off x="2468100" y="645197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1A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初始化编程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5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957" y="538774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356" y="548146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302816"/>
              </p:ext>
            </p:extLst>
          </p:nvPr>
        </p:nvGraphicFramePr>
        <p:xfrm>
          <a:off x="6887294" y="0"/>
          <a:ext cx="4220552" cy="685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VISIO" r:id="rId6" imgW="2357640" imgH="3830760" progId="Visio.Drawing.11">
                  <p:embed/>
                </p:oleObj>
              </mc:Choice>
              <mc:Fallback>
                <p:oleObj name="VISIO" r:id="rId6" imgW="2357640" imgH="3830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7294" y="0"/>
                        <a:ext cx="4220552" cy="68595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006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570" name="Group 4"/>
          <p:cNvGrpSpPr>
            <a:grpSpLocks noChangeAspect="1"/>
          </p:cNvGrpSpPr>
          <p:nvPr/>
        </p:nvGrpSpPr>
        <p:grpSpPr bwMode="auto">
          <a:xfrm>
            <a:off x="1990569" y="908261"/>
            <a:ext cx="8307723" cy="5476555"/>
            <a:chOff x="192" y="480"/>
            <a:chExt cx="5232" cy="3696"/>
          </a:xfrm>
        </p:grpSpPr>
        <p:sp>
          <p:nvSpPr>
            <p:cNvPr id="109572" name="AutoShape 5"/>
            <p:cNvSpPr>
              <a:spLocks noChangeAspect="1" noChangeArrowheads="1" noTextEdit="1"/>
            </p:cNvSpPr>
            <p:nvPr/>
          </p:nvSpPr>
          <p:spPr bwMode="auto">
            <a:xfrm>
              <a:off x="192" y="480"/>
              <a:ext cx="5232" cy="3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73" name="Rectangle 6"/>
            <p:cNvSpPr>
              <a:spLocks noChangeArrowheads="1"/>
            </p:cNvSpPr>
            <p:nvPr/>
          </p:nvSpPr>
          <p:spPr bwMode="auto">
            <a:xfrm>
              <a:off x="906" y="519"/>
              <a:ext cx="377" cy="28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74" name="Rectangle 7"/>
            <p:cNvSpPr>
              <a:spLocks noChangeArrowheads="1"/>
            </p:cNvSpPr>
            <p:nvPr/>
          </p:nvSpPr>
          <p:spPr bwMode="auto">
            <a:xfrm>
              <a:off x="1028" y="588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09575" name="Rectangle 8"/>
            <p:cNvSpPr>
              <a:spLocks noChangeArrowheads="1"/>
            </p:cNvSpPr>
            <p:nvPr/>
          </p:nvSpPr>
          <p:spPr bwMode="auto">
            <a:xfrm>
              <a:off x="1100" y="668"/>
              <a:ext cx="44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7</a:t>
              </a:r>
              <a:endParaRPr lang="en-US" altLang="zh-CN"/>
            </a:p>
          </p:txBody>
        </p:sp>
        <p:sp>
          <p:nvSpPr>
            <p:cNvPr id="109576" name="Rectangle 9"/>
            <p:cNvSpPr>
              <a:spLocks noChangeArrowheads="1"/>
            </p:cNvSpPr>
            <p:nvPr/>
          </p:nvSpPr>
          <p:spPr bwMode="auto">
            <a:xfrm>
              <a:off x="1283" y="519"/>
              <a:ext cx="388" cy="28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77" name="Rectangle 10"/>
            <p:cNvSpPr>
              <a:spLocks noChangeArrowheads="1"/>
            </p:cNvSpPr>
            <p:nvPr/>
          </p:nvSpPr>
          <p:spPr bwMode="auto">
            <a:xfrm>
              <a:off x="1416" y="588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09578" name="Rectangle 11"/>
            <p:cNvSpPr>
              <a:spLocks noChangeArrowheads="1"/>
            </p:cNvSpPr>
            <p:nvPr/>
          </p:nvSpPr>
          <p:spPr bwMode="auto">
            <a:xfrm>
              <a:off x="1487" y="668"/>
              <a:ext cx="44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6</a:t>
              </a:r>
              <a:endParaRPr lang="en-US" altLang="zh-CN"/>
            </a:p>
          </p:txBody>
        </p:sp>
        <p:sp>
          <p:nvSpPr>
            <p:cNvPr id="109579" name="Rectangle 12"/>
            <p:cNvSpPr>
              <a:spLocks noChangeArrowheads="1"/>
            </p:cNvSpPr>
            <p:nvPr/>
          </p:nvSpPr>
          <p:spPr bwMode="auto">
            <a:xfrm>
              <a:off x="1671" y="519"/>
              <a:ext cx="387" cy="28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80" name="Rectangle 13"/>
            <p:cNvSpPr>
              <a:spLocks noChangeArrowheads="1"/>
            </p:cNvSpPr>
            <p:nvPr/>
          </p:nvSpPr>
          <p:spPr bwMode="auto">
            <a:xfrm>
              <a:off x="1803" y="588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09581" name="Rectangle 14"/>
            <p:cNvSpPr>
              <a:spLocks noChangeArrowheads="1"/>
            </p:cNvSpPr>
            <p:nvPr/>
          </p:nvSpPr>
          <p:spPr bwMode="auto">
            <a:xfrm>
              <a:off x="1875" y="668"/>
              <a:ext cx="44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5</a:t>
              </a:r>
              <a:endParaRPr lang="en-US" altLang="zh-CN"/>
            </a:p>
          </p:txBody>
        </p:sp>
        <p:sp>
          <p:nvSpPr>
            <p:cNvPr id="109582" name="Rectangle 15"/>
            <p:cNvSpPr>
              <a:spLocks noChangeArrowheads="1"/>
            </p:cNvSpPr>
            <p:nvPr/>
          </p:nvSpPr>
          <p:spPr bwMode="auto">
            <a:xfrm>
              <a:off x="2058" y="519"/>
              <a:ext cx="388" cy="28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83" name="Rectangle 16"/>
            <p:cNvSpPr>
              <a:spLocks noChangeArrowheads="1"/>
            </p:cNvSpPr>
            <p:nvPr/>
          </p:nvSpPr>
          <p:spPr bwMode="auto">
            <a:xfrm>
              <a:off x="2191" y="588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09584" name="Rectangle 17"/>
            <p:cNvSpPr>
              <a:spLocks noChangeArrowheads="1"/>
            </p:cNvSpPr>
            <p:nvPr/>
          </p:nvSpPr>
          <p:spPr bwMode="auto">
            <a:xfrm>
              <a:off x="2262" y="668"/>
              <a:ext cx="44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4</a:t>
              </a:r>
              <a:endParaRPr lang="en-US" altLang="zh-CN"/>
            </a:p>
          </p:txBody>
        </p:sp>
        <p:sp>
          <p:nvSpPr>
            <p:cNvPr id="109585" name="Rectangle 18"/>
            <p:cNvSpPr>
              <a:spLocks noChangeArrowheads="1"/>
            </p:cNvSpPr>
            <p:nvPr/>
          </p:nvSpPr>
          <p:spPr bwMode="auto">
            <a:xfrm>
              <a:off x="2446" y="519"/>
              <a:ext cx="387" cy="28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86" name="Rectangle 19"/>
            <p:cNvSpPr>
              <a:spLocks noChangeArrowheads="1"/>
            </p:cNvSpPr>
            <p:nvPr/>
          </p:nvSpPr>
          <p:spPr bwMode="auto">
            <a:xfrm>
              <a:off x="2579" y="588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09587" name="Rectangle 20"/>
            <p:cNvSpPr>
              <a:spLocks noChangeArrowheads="1"/>
            </p:cNvSpPr>
            <p:nvPr/>
          </p:nvSpPr>
          <p:spPr bwMode="auto">
            <a:xfrm>
              <a:off x="2650" y="668"/>
              <a:ext cx="44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3</a:t>
              </a:r>
              <a:endParaRPr lang="en-US" altLang="zh-CN"/>
            </a:p>
          </p:txBody>
        </p:sp>
        <p:sp>
          <p:nvSpPr>
            <p:cNvPr id="109588" name="Rectangle 21"/>
            <p:cNvSpPr>
              <a:spLocks noChangeArrowheads="1"/>
            </p:cNvSpPr>
            <p:nvPr/>
          </p:nvSpPr>
          <p:spPr bwMode="auto">
            <a:xfrm>
              <a:off x="2833" y="519"/>
              <a:ext cx="378" cy="28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89" name="Rectangle 22"/>
            <p:cNvSpPr>
              <a:spLocks noChangeArrowheads="1"/>
            </p:cNvSpPr>
            <p:nvPr/>
          </p:nvSpPr>
          <p:spPr bwMode="auto">
            <a:xfrm>
              <a:off x="2956" y="588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09590" name="Rectangle 23"/>
            <p:cNvSpPr>
              <a:spLocks noChangeArrowheads="1"/>
            </p:cNvSpPr>
            <p:nvPr/>
          </p:nvSpPr>
          <p:spPr bwMode="auto">
            <a:xfrm>
              <a:off x="3027" y="668"/>
              <a:ext cx="44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2</a:t>
              </a:r>
              <a:endParaRPr lang="en-US" altLang="zh-CN"/>
            </a:p>
          </p:txBody>
        </p:sp>
        <p:sp>
          <p:nvSpPr>
            <p:cNvPr id="109591" name="Rectangle 24"/>
            <p:cNvSpPr>
              <a:spLocks noChangeArrowheads="1"/>
            </p:cNvSpPr>
            <p:nvPr/>
          </p:nvSpPr>
          <p:spPr bwMode="auto">
            <a:xfrm>
              <a:off x="3211" y="519"/>
              <a:ext cx="387" cy="28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92" name="Rectangle 25"/>
            <p:cNvSpPr>
              <a:spLocks noChangeArrowheads="1"/>
            </p:cNvSpPr>
            <p:nvPr/>
          </p:nvSpPr>
          <p:spPr bwMode="auto">
            <a:xfrm>
              <a:off x="3343" y="588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09593" name="Rectangle 26"/>
            <p:cNvSpPr>
              <a:spLocks noChangeArrowheads="1"/>
            </p:cNvSpPr>
            <p:nvPr/>
          </p:nvSpPr>
          <p:spPr bwMode="auto">
            <a:xfrm>
              <a:off x="3415" y="668"/>
              <a:ext cx="44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1</a:t>
              </a:r>
              <a:endParaRPr lang="en-US" altLang="zh-CN"/>
            </a:p>
          </p:txBody>
        </p:sp>
        <p:sp>
          <p:nvSpPr>
            <p:cNvPr id="109594" name="Rectangle 27"/>
            <p:cNvSpPr>
              <a:spLocks noChangeArrowheads="1"/>
            </p:cNvSpPr>
            <p:nvPr/>
          </p:nvSpPr>
          <p:spPr bwMode="auto">
            <a:xfrm>
              <a:off x="3598" y="519"/>
              <a:ext cx="388" cy="28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95" name="Rectangle 28"/>
            <p:cNvSpPr>
              <a:spLocks noChangeArrowheads="1"/>
            </p:cNvSpPr>
            <p:nvPr/>
          </p:nvSpPr>
          <p:spPr bwMode="auto">
            <a:xfrm>
              <a:off x="3731" y="588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09596" name="Rectangle 29"/>
            <p:cNvSpPr>
              <a:spLocks noChangeArrowheads="1"/>
            </p:cNvSpPr>
            <p:nvPr/>
          </p:nvSpPr>
          <p:spPr bwMode="auto">
            <a:xfrm>
              <a:off x="3802" y="668"/>
              <a:ext cx="44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0</a:t>
              </a:r>
              <a:endParaRPr lang="en-US" altLang="zh-CN"/>
            </a:p>
          </p:txBody>
        </p:sp>
        <p:sp>
          <p:nvSpPr>
            <p:cNvPr id="109597" name="Freeform 30"/>
            <p:cNvSpPr>
              <a:spLocks/>
            </p:cNvSpPr>
            <p:nvPr/>
          </p:nvSpPr>
          <p:spPr bwMode="auto">
            <a:xfrm>
              <a:off x="3211" y="843"/>
              <a:ext cx="775" cy="98"/>
            </a:xfrm>
            <a:custGeom>
              <a:avLst/>
              <a:gdLst>
                <a:gd name="T0" fmla="*/ 775 w 775"/>
                <a:gd name="T1" fmla="*/ 0 h 98"/>
                <a:gd name="T2" fmla="*/ 765 w 775"/>
                <a:gd name="T3" fmla="*/ 39 h 98"/>
                <a:gd name="T4" fmla="*/ 724 w 775"/>
                <a:gd name="T5" fmla="*/ 49 h 98"/>
                <a:gd name="T6" fmla="*/ 438 w 775"/>
                <a:gd name="T7" fmla="*/ 49 h 98"/>
                <a:gd name="T8" fmla="*/ 408 w 775"/>
                <a:gd name="T9" fmla="*/ 59 h 98"/>
                <a:gd name="T10" fmla="*/ 387 w 775"/>
                <a:gd name="T11" fmla="*/ 98 h 98"/>
                <a:gd name="T12" fmla="*/ 377 w 775"/>
                <a:gd name="T13" fmla="*/ 59 h 98"/>
                <a:gd name="T14" fmla="*/ 347 w 775"/>
                <a:gd name="T15" fmla="*/ 49 h 98"/>
                <a:gd name="T16" fmla="*/ 51 w 775"/>
                <a:gd name="T17" fmla="*/ 49 h 98"/>
                <a:gd name="T18" fmla="*/ 20 w 775"/>
                <a:gd name="T19" fmla="*/ 39 h 98"/>
                <a:gd name="T20" fmla="*/ 0 w 775"/>
                <a:gd name="T21" fmla="*/ 0 h 9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75"/>
                <a:gd name="T34" fmla="*/ 0 h 98"/>
                <a:gd name="T35" fmla="*/ 775 w 775"/>
                <a:gd name="T36" fmla="*/ 98 h 9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75" h="98">
                  <a:moveTo>
                    <a:pt x="775" y="0"/>
                  </a:moveTo>
                  <a:lnTo>
                    <a:pt x="765" y="39"/>
                  </a:lnTo>
                  <a:lnTo>
                    <a:pt x="724" y="49"/>
                  </a:lnTo>
                  <a:lnTo>
                    <a:pt x="438" y="49"/>
                  </a:lnTo>
                  <a:lnTo>
                    <a:pt x="408" y="59"/>
                  </a:lnTo>
                  <a:lnTo>
                    <a:pt x="387" y="98"/>
                  </a:lnTo>
                  <a:lnTo>
                    <a:pt x="377" y="59"/>
                  </a:lnTo>
                  <a:lnTo>
                    <a:pt x="347" y="49"/>
                  </a:lnTo>
                  <a:lnTo>
                    <a:pt x="51" y="49"/>
                  </a:lnTo>
                  <a:lnTo>
                    <a:pt x="20" y="39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98" name="Rectangle 31"/>
            <p:cNvSpPr>
              <a:spLocks noChangeArrowheads="1"/>
            </p:cNvSpPr>
            <p:nvPr/>
          </p:nvSpPr>
          <p:spPr bwMode="auto">
            <a:xfrm>
              <a:off x="4180" y="1029"/>
              <a:ext cx="1203" cy="186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99" name="Rectangle 32"/>
            <p:cNvSpPr>
              <a:spLocks noChangeArrowheads="1"/>
            </p:cNvSpPr>
            <p:nvPr/>
          </p:nvSpPr>
          <p:spPr bwMode="auto">
            <a:xfrm>
              <a:off x="4445" y="1058"/>
              <a:ext cx="64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波特率因子</a:t>
              </a:r>
              <a:endParaRPr lang="zh-CN" altLang="en-US"/>
            </a:p>
          </p:txBody>
        </p:sp>
        <p:sp>
          <p:nvSpPr>
            <p:cNvPr id="109600" name="Rectangle 33"/>
            <p:cNvSpPr>
              <a:spLocks noChangeArrowheads="1"/>
            </p:cNvSpPr>
            <p:nvPr/>
          </p:nvSpPr>
          <p:spPr bwMode="auto">
            <a:xfrm>
              <a:off x="4180" y="1215"/>
              <a:ext cx="1203" cy="716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01" name="Rectangle 34"/>
            <p:cNvSpPr>
              <a:spLocks noChangeArrowheads="1"/>
            </p:cNvSpPr>
            <p:nvPr/>
          </p:nvSpPr>
          <p:spPr bwMode="auto">
            <a:xfrm>
              <a:off x="4210" y="1274"/>
              <a:ext cx="89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00: 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同步方式</a:t>
              </a:r>
              <a:endParaRPr lang="zh-CN" altLang="en-US"/>
            </a:p>
          </p:txBody>
        </p:sp>
        <p:sp>
          <p:nvSpPr>
            <p:cNvPr id="109602" name="Rectangle 35"/>
            <p:cNvSpPr>
              <a:spLocks noChangeArrowheads="1"/>
            </p:cNvSpPr>
            <p:nvPr/>
          </p:nvSpPr>
          <p:spPr bwMode="auto">
            <a:xfrm>
              <a:off x="4210" y="1431"/>
              <a:ext cx="96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01: 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异步</a:t>
              </a:r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(×1)</a:t>
              </a:r>
              <a:endParaRPr lang="en-US" altLang="zh-CN"/>
            </a:p>
          </p:txBody>
        </p:sp>
        <p:sp>
          <p:nvSpPr>
            <p:cNvPr id="109603" name="Rectangle 36"/>
            <p:cNvSpPr>
              <a:spLocks noChangeArrowheads="1"/>
            </p:cNvSpPr>
            <p:nvPr/>
          </p:nvSpPr>
          <p:spPr bwMode="auto">
            <a:xfrm>
              <a:off x="4210" y="1588"/>
              <a:ext cx="102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10: 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异步</a:t>
              </a:r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(×16)</a:t>
              </a:r>
              <a:endParaRPr lang="en-US" altLang="zh-CN"/>
            </a:p>
          </p:txBody>
        </p:sp>
        <p:sp>
          <p:nvSpPr>
            <p:cNvPr id="109604" name="Rectangle 37"/>
            <p:cNvSpPr>
              <a:spLocks noChangeArrowheads="1"/>
            </p:cNvSpPr>
            <p:nvPr/>
          </p:nvSpPr>
          <p:spPr bwMode="auto">
            <a:xfrm>
              <a:off x="4210" y="1745"/>
              <a:ext cx="102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11: 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异步</a:t>
              </a:r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(×64)</a:t>
              </a:r>
              <a:endParaRPr lang="en-US" altLang="zh-CN"/>
            </a:p>
          </p:txBody>
        </p:sp>
        <p:sp>
          <p:nvSpPr>
            <p:cNvPr id="109605" name="Freeform 38"/>
            <p:cNvSpPr>
              <a:spLocks/>
            </p:cNvSpPr>
            <p:nvPr/>
          </p:nvSpPr>
          <p:spPr bwMode="auto">
            <a:xfrm>
              <a:off x="3598" y="892"/>
              <a:ext cx="582" cy="235"/>
            </a:xfrm>
            <a:custGeom>
              <a:avLst/>
              <a:gdLst>
                <a:gd name="T0" fmla="*/ 0 w 582"/>
                <a:gd name="T1" fmla="*/ 0 h 235"/>
                <a:gd name="T2" fmla="*/ 0 w 582"/>
                <a:gd name="T3" fmla="*/ 235 h 235"/>
                <a:gd name="T4" fmla="*/ 582 w 582"/>
                <a:gd name="T5" fmla="*/ 235 h 235"/>
                <a:gd name="T6" fmla="*/ 0 60000 65536"/>
                <a:gd name="T7" fmla="*/ 0 60000 65536"/>
                <a:gd name="T8" fmla="*/ 0 60000 65536"/>
                <a:gd name="T9" fmla="*/ 0 w 582"/>
                <a:gd name="T10" fmla="*/ 0 h 235"/>
                <a:gd name="T11" fmla="*/ 582 w 582"/>
                <a:gd name="T12" fmla="*/ 235 h 2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82" h="235">
                  <a:moveTo>
                    <a:pt x="0" y="0"/>
                  </a:moveTo>
                  <a:lnTo>
                    <a:pt x="0" y="235"/>
                  </a:lnTo>
                  <a:lnTo>
                    <a:pt x="582" y="235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06" name="Freeform 39"/>
            <p:cNvSpPr>
              <a:spLocks/>
            </p:cNvSpPr>
            <p:nvPr/>
          </p:nvSpPr>
          <p:spPr bwMode="auto">
            <a:xfrm>
              <a:off x="2446" y="843"/>
              <a:ext cx="765" cy="98"/>
            </a:xfrm>
            <a:custGeom>
              <a:avLst/>
              <a:gdLst>
                <a:gd name="T0" fmla="*/ 765 w 765"/>
                <a:gd name="T1" fmla="*/ 0 h 98"/>
                <a:gd name="T2" fmla="*/ 755 w 765"/>
                <a:gd name="T3" fmla="*/ 39 h 98"/>
                <a:gd name="T4" fmla="*/ 724 w 765"/>
                <a:gd name="T5" fmla="*/ 49 h 98"/>
                <a:gd name="T6" fmla="*/ 428 w 765"/>
                <a:gd name="T7" fmla="*/ 49 h 98"/>
                <a:gd name="T8" fmla="*/ 398 w 765"/>
                <a:gd name="T9" fmla="*/ 59 h 98"/>
                <a:gd name="T10" fmla="*/ 387 w 765"/>
                <a:gd name="T11" fmla="*/ 98 h 98"/>
                <a:gd name="T12" fmla="*/ 367 w 765"/>
                <a:gd name="T13" fmla="*/ 59 h 98"/>
                <a:gd name="T14" fmla="*/ 337 w 765"/>
                <a:gd name="T15" fmla="*/ 49 h 98"/>
                <a:gd name="T16" fmla="*/ 51 w 765"/>
                <a:gd name="T17" fmla="*/ 49 h 98"/>
                <a:gd name="T18" fmla="*/ 10 w 765"/>
                <a:gd name="T19" fmla="*/ 39 h 98"/>
                <a:gd name="T20" fmla="*/ 0 w 765"/>
                <a:gd name="T21" fmla="*/ 0 h 9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65"/>
                <a:gd name="T34" fmla="*/ 0 h 98"/>
                <a:gd name="T35" fmla="*/ 765 w 765"/>
                <a:gd name="T36" fmla="*/ 98 h 9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65" h="98">
                  <a:moveTo>
                    <a:pt x="765" y="0"/>
                  </a:moveTo>
                  <a:lnTo>
                    <a:pt x="755" y="39"/>
                  </a:lnTo>
                  <a:lnTo>
                    <a:pt x="724" y="49"/>
                  </a:lnTo>
                  <a:lnTo>
                    <a:pt x="428" y="49"/>
                  </a:lnTo>
                  <a:lnTo>
                    <a:pt x="398" y="59"/>
                  </a:lnTo>
                  <a:lnTo>
                    <a:pt x="387" y="98"/>
                  </a:lnTo>
                  <a:lnTo>
                    <a:pt x="367" y="59"/>
                  </a:lnTo>
                  <a:lnTo>
                    <a:pt x="337" y="49"/>
                  </a:lnTo>
                  <a:lnTo>
                    <a:pt x="51" y="49"/>
                  </a:lnTo>
                  <a:lnTo>
                    <a:pt x="10" y="39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07" name="Line 40"/>
            <p:cNvSpPr>
              <a:spLocks noChangeShapeType="1"/>
            </p:cNvSpPr>
            <p:nvPr/>
          </p:nvSpPr>
          <p:spPr bwMode="auto">
            <a:xfrm>
              <a:off x="2833" y="892"/>
              <a:ext cx="1" cy="3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608" name="Rectangle 41"/>
            <p:cNvSpPr>
              <a:spLocks noChangeArrowheads="1"/>
            </p:cNvSpPr>
            <p:nvPr/>
          </p:nvSpPr>
          <p:spPr bwMode="auto">
            <a:xfrm>
              <a:off x="2344" y="1264"/>
              <a:ext cx="969" cy="18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09" name="Rectangle 42"/>
            <p:cNvSpPr>
              <a:spLocks noChangeArrowheads="1"/>
            </p:cNvSpPr>
            <p:nvPr/>
          </p:nvSpPr>
          <p:spPr bwMode="auto">
            <a:xfrm>
              <a:off x="2426" y="1284"/>
              <a:ext cx="76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字符数据长度</a:t>
              </a:r>
              <a:endParaRPr lang="zh-CN" altLang="en-US"/>
            </a:p>
          </p:txBody>
        </p:sp>
        <p:sp>
          <p:nvSpPr>
            <p:cNvPr id="109610" name="Rectangle 43"/>
            <p:cNvSpPr>
              <a:spLocks noChangeArrowheads="1"/>
            </p:cNvSpPr>
            <p:nvPr/>
          </p:nvSpPr>
          <p:spPr bwMode="auto">
            <a:xfrm>
              <a:off x="2344" y="1451"/>
              <a:ext cx="969" cy="784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11" name="Rectangle 44"/>
            <p:cNvSpPr>
              <a:spLocks noChangeArrowheads="1"/>
            </p:cNvSpPr>
            <p:nvPr/>
          </p:nvSpPr>
          <p:spPr bwMode="auto">
            <a:xfrm>
              <a:off x="2375" y="1539"/>
              <a:ext cx="57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00: 5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位</a:t>
              </a:r>
              <a:endParaRPr lang="zh-CN" altLang="en-US"/>
            </a:p>
          </p:txBody>
        </p:sp>
        <p:sp>
          <p:nvSpPr>
            <p:cNvPr id="109612" name="Rectangle 45"/>
            <p:cNvSpPr>
              <a:spLocks noChangeArrowheads="1"/>
            </p:cNvSpPr>
            <p:nvPr/>
          </p:nvSpPr>
          <p:spPr bwMode="auto">
            <a:xfrm>
              <a:off x="2375" y="1696"/>
              <a:ext cx="57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01: 6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位</a:t>
              </a:r>
              <a:endParaRPr lang="zh-CN" altLang="en-US"/>
            </a:p>
          </p:txBody>
        </p:sp>
        <p:sp>
          <p:nvSpPr>
            <p:cNvPr id="109613" name="Rectangle 46"/>
            <p:cNvSpPr>
              <a:spLocks noChangeArrowheads="1"/>
            </p:cNvSpPr>
            <p:nvPr/>
          </p:nvSpPr>
          <p:spPr bwMode="auto">
            <a:xfrm>
              <a:off x="2375" y="1852"/>
              <a:ext cx="57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10: 7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位</a:t>
              </a:r>
              <a:endParaRPr lang="zh-CN" altLang="en-US"/>
            </a:p>
          </p:txBody>
        </p:sp>
        <p:sp>
          <p:nvSpPr>
            <p:cNvPr id="109614" name="Rectangle 47"/>
            <p:cNvSpPr>
              <a:spLocks noChangeArrowheads="1"/>
            </p:cNvSpPr>
            <p:nvPr/>
          </p:nvSpPr>
          <p:spPr bwMode="auto">
            <a:xfrm>
              <a:off x="2375" y="2009"/>
              <a:ext cx="57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11: 8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位</a:t>
              </a:r>
              <a:endParaRPr lang="zh-CN" altLang="en-US"/>
            </a:p>
          </p:txBody>
        </p:sp>
        <p:sp>
          <p:nvSpPr>
            <p:cNvPr id="109615" name="Freeform 48"/>
            <p:cNvSpPr>
              <a:spLocks/>
            </p:cNvSpPr>
            <p:nvPr/>
          </p:nvSpPr>
          <p:spPr bwMode="auto">
            <a:xfrm>
              <a:off x="1671" y="843"/>
              <a:ext cx="775" cy="98"/>
            </a:xfrm>
            <a:custGeom>
              <a:avLst/>
              <a:gdLst>
                <a:gd name="T0" fmla="*/ 775 w 775"/>
                <a:gd name="T1" fmla="*/ 0 h 98"/>
                <a:gd name="T2" fmla="*/ 755 w 775"/>
                <a:gd name="T3" fmla="*/ 39 h 98"/>
                <a:gd name="T4" fmla="*/ 724 w 775"/>
                <a:gd name="T5" fmla="*/ 49 h 98"/>
                <a:gd name="T6" fmla="*/ 438 w 775"/>
                <a:gd name="T7" fmla="*/ 49 h 98"/>
                <a:gd name="T8" fmla="*/ 398 w 775"/>
                <a:gd name="T9" fmla="*/ 59 h 98"/>
                <a:gd name="T10" fmla="*/ 387 w 775"/>
                <a:gd name="T11" fmla="*/ 98 h 98"/>
                <a:gd name="T12" fmla="*/ 377 w 775"/>
                <a:gd name="T13" fmla="*/ 59 h 98"/>
                <a:gd name="T14" fmla="*/ 336 w 775"/>
                <a:gd name="T15" fmla="*/ 49 h 98"/>
                <a:gd name="T16" fmla="*/ 51 w 775"/>
                <a:gd name="T17" fmla="*/ 49 h 98"/>
                <a:gd name="T18" fmla="*/ 20 w 775"/>
                <a:gd name="T19" fmla="*/ 39 h 98"/>
                <a:gd name="T20" fmla="*/ 0 w 775"/>
                <a:gd name="T21" fmla="*/ 0 h 9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75"/>
                <a:gd name="T34" fmla="*/ 0 h 98"/>
                <a:gd name="T35" fmla="*/ 775 w 775"/>
                <a:gd name="T36" fmla="*/ 98 h 9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75" h="98">
                  <a:moveTo>
                    <a:pt x="775" y="0"/>
                  </a:moveTo>
                  <a:lnTo>
                    <a:pt x="755" y="39"/>
                  </a:lnTo>
                  <a:lnTo>
                    <a:pt x="724" y="49"/>
                  </a:lnTo>
                  <a:lnTo>
                    <a:pt x="438" y="49"/>
                  </a:lnTo>
                  <a:lnTo>
                    <a:pt x="398" y="59"/>
                  </a:lnTo>
                  <a:lnTo>
                    <a:pt x="387" y="98"/>
                  </a:lnTo>
                  <a:lnTo>
                    <a:pt x="377" y="59"/>
                  </a:lnTo>
                  <a:lnTo>
                    <a:pt x="336" y="49"/>
                  </a:lnTo>
                  <a:lnTo>
                    <a:pt x="51" y="49"/>
                  </a:lnTo>
                  <a:lnTo>
                    <a:pt x="20" y="39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16" name="Freeform 49"/>
            <p:cNvSpPr>
              <a:spLocks/>
            </p:cNvSpPr>
            <p:nvPr/>
          </p:nvSpPr>
          <p:spPr bwMode="auto">
            <a:xfrm>
              <a:off x="2058" y="941"/>
              <a:ext cx="2316" cy="1617"/>
            </a:xfrm>
            <a:custGeom>
              <a:avLst/>
              <a:gdLst>
                <a:gd name="T0" fmla="*/ 0 w 2316"/>
                <a:gd name="T1" fmla="*/ 0 h 1617"/>
                <a:gd name="T2" fmla="*/ 0 w 2316"/>
                <a:gd name="T3" fmla="*/ 1617 h 1617"/>
                <a:gd name="T4" fmla="*/ 2316 w 2316"/>
                <a:gd name="T5" fmla="*/ 1617 h 1617"/>
                <a:gd name="T6" fmla="*/ 0 60000 65536"/>
                <a:gd name="T7" fmla="*/ 0 60000 65536"/>
                <a:gd name="T8" fmla="*/ 0 60000 65536"/>
                <a:gd name="T9" fmla="*/ 0 w 2316"/>
                <a:gd name="T10" fmla="*/ 0 h 1617"/>
                <a:gd name="T11" fmla="*/ 2316 w 2316"/>
                <a:gd name="T12" fmla="*/ 1617 h 16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16" h="1617">
                  <a:moveTo>
                    <a:pt x="0" y="0"/>
                  </a:moveTo>
                  <a:lnTo>
                    <a:pt x="0" y="1617"/>
                  </a:lnTo>
                  <a:lnTo>
                    <a:pt x="2316" y="161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17" name="Rectangle 50"/>
            <p:cNvSpPr>
              <a:spLocks noChangeArrowheads="1"/>
            </p:cNvSpPr>
            <p:nvPr/>
          </p:nvSpPr>
          <p:spPr bwMode="auto">
            <a:xfrm>
              <a:off x="4180" y="2470"/>
              <a:ext cx="1152" cy="186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18" name="Rectangle 51"/>
            <p:cNvSpPr>
              <a:spLocks noChangeArrowheads="1"/>
            </p:cNvSpPr>
            <p:nvPr/>
          </p:nvSpPr>
          <p:spPr bwMode="auto">
            <a:xfrm>
              <a:off x="4486" y="2490"/>
              <a:ext cx="51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校验控制</a:t>
              </a:r>
              <a:endParaRPr lang="zh-CN" altLang="en-US"/>
            </a:p>
          </p:txBody>
        </p:sp>
        <p:sp>
          <p:nvSpPr>
            <p:cNvPr id="109619" name="Rectangle 52"/>
            <p:cNvSpPr>
              <a:spLocks noChangeArrowheads="1"/>
            </p:cNvSpPr>
            <p:nvPr/>
          </p:nvSpPr>
          <p:spPr bwMode="auto">
            <a:xfrm>
              <a:off x="4180" y="2656"/>
              <a:ext cx="1152" cy="64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20" name="Rectangle 53"/>
            <p:cNvSpPr>
              <a:spLocks noChangeArrowheads="1"/>
            </p:cNvSpPr>
            <p:nvPr/>
          </p:nvSpPr>
          <p:spPr bwMode="auto">
            <a:xfrm>
              <a:off x="4210" y="2754"/>
              <a:ext cx="76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×0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：不校验</a:t>
              </a:r>
              <a:endParaRPr lang="zh-CN" altLang="en-US"/>
            </a:p>
          </p:txBody>
        </p:sp>
        <p:sp>
          <p:nvSpPr>
            <p:cNvPr id="109621" name="Rectangle 54"/>
            <p:cNvSpPr>
              <a:spLocks noChangeArrowheads="1"/>
            </p:cNvSpPr>
            <p:nvPr/>
          </p:nvSpPr>
          <p:spPr bwMode="auto">
            <a:xfrm>
              <a:off x="4210" y="2911"/>
              <a:ext cx="768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01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：奇校验</a:t>
              </a:r>
              <a:endParaRPr lang="zh-CN" altLang="en-US"/>
            </a:p>
          </p:txBody>
        </p:sp>
        <p:sp>
          <p:nvSpPr>
            <p:cNvPr id="109622" name="Rectangle 55"/>
            <p:cNvSpPr>
              <a:spLocks noChangeArrowheads="1"/>
            </p:cNvSpPr>
            <p:nvPr/>
          </p:nvSpPr>
          <p:spPr bwMode="auto">
            <a:xfrm>
              <a:off x="4210" y="3068"/>
              <a:ext cx="76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11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：偶校验</a:t>
              </a:r>
              <a:endParaRPr lang="zh-CN" altLang="en-US"/>
            </a:p>
          </p:txBody>
        </p:sp>
        <p:sp>
          <p:nvSpPr>
            <p:cNvPr id="109623" name="Freeform 56"/>
            <p:cNvSpPr>
              <a:spLocks/>
            </p:cNvSpPr>
            <p:nvPr/>
          </p:nvSpPr>
          <p:spPr bwMode="auto">
            <a:xfrm>
              <a:off x="906" y="843"/>
              <a:ext cx="765" cy="98"/>
            </a:xfrm>
            <a:custGeom>
              <a:avLst/>
              <a:gdLst>
                <a:gd name="T0" fmla="*/ 765 w 765"/>
                <a:gd name="T1" fmla="*/ 0 h 98"/>
                <a:gd name="T2" fmla="*/ 755 w 765"/>
                <a:gd name="T3" fmla="*/ 39 h 98"/>
                <a:gd name="T4" fmla="*/ 724 w 765"/>
                <a:gd name="T5" fmla="*/ 49 h 98"/>
                <a:gd name="T6" fmla="*/ 428 w 765"/>
                <a:gd name="T7" fmla="*/ 49 h 98"/>
                <a:gd name="T8" fmla="*/ 398 w 765"/>
                <a:gd name="T9" fmla="*/ 59 h 98"/>
                <a:gd name="T10" fmla="*/ 377 w 765"/>
                <a:gd name="T11" fmla="*/ 98 h 98"/>
                <a:gd name="T12" fmla="*/ 367 w 765"/>
                <a:gd name="T13" fmla="*/ 59 h 98"/>
                <a:gd name="T14" fmla="*/ 336 w 765"/>
                <a:gd name="T15" fmla="*/ 49 h 98"/>
                <a:gd name="T16" fmla="*/ 41 w 765"/>
                <a:gd name="T17" fmla="*/ 49 h 98"/>
                <a:gd name="T18" fmla="*/ 10 w 765"/>
                <a:gd name="T19" fmla="*/ 39 h 98"/>
                <a:gd name="T20" fmla="*/ 0 w 765"/>
                <a:gd name="T21" fmla="*/ 0 h 9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65"/>
                <a:gd name="T34" fmla="*/ 0 h 98"/>
                <a:gd name="T35" fmla="*/ 765 w 765"/>
                <a:gd name="T36" fmla="*/ 98 h 9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65" h="98">
                  <a:moveTo>
                    <a:pt x="765" y="0"/>
                  </a:moveTo>
                  <a:lnTo>
                    <a:pt x="755" y="39"/>
                  </a:lnTo>
                  <a:lnTo>
                    <a:pt x="724" y="49"/>
                  </a:lnTo>
                  <a:lnTo>
                    <a:pt x="428" y="49"/>
                  </a:lnTo>
                  <a:lnTo>
                    <a:pt x="398" y="59"/>
                  </a:lnTo>
                  <a:lnTo>
                    <a:pt x="377" y="98"/>
                  </a:lnTo>
                  <a:lnTo>
                    <a:pt x="367" y="59"/>
                  </a:lnTo>
                  <a:lnTo>
                    <a:pt x="336" y="49"/>
                  </a:lnTo>
                  <a:lnTo>
                    <a:pt x="41" y="49"/>
                  </a:lnTo>
                  <a:lnTo>
                    <a:pt x="10" y="39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24" name="Line 57"/>
            <p:cNvSpPr>
              <a:spLocks noChangeShapeType="1"/>
            </p:cNvSpPr>
            <p:nvPr/>
          </p:nvSpPr>
          <p:spPr bwMode="auto">
            <a:xfrm>
              <a:off x="1283" y="892"/>
              <a:ext cx="1" cy="21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625" name="Freeform 58"/>
            <p:cNvSpPr>
              <a:spLocks/>
            </p:cNvSpPr>
            <p:nvPr/>
          </p:nvSpPr>
          <p:spPr bwMode="auto">
            <a:xfrm>
              <a:off x="1253" y="1098"/>
              <a:ext cx="71" cy="68"/>
            </a:xfrm>
            <a:custGeom>
              <a:avLst/>
              <a:gdLst>
                <a:gd name="T0" fmla="*/ 0 w 71"/>
                <a:gd name="T1" fmla="*/ 0 h 68"/>
                <a:gd name="T2" fmla="*/ 30 w 71"/>
                <a:gd name="T3" fmla="*/ 68 h 68"/>
                <a:gd name="T4" fmla="*/ 71 w 71"/>
                <a:gd name="T5" fmla="*/ 0 h 68"/>
                <a:gd name="T6" fmla="*/ 0 w 71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"/>
                <a:gd name="T13" fmla="*/ 0 h 68"/>
                <a:gd name="T14" fmla="*/ 71 w 71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" h="68">
                  <a:moveTo>
                    <a:pt x="0" y="0"/>
                  </a:moveTo>
                  <a:lnTo>
                    <a:pt x="30" y="68"/>
                  </a:lnTo>
                  <a:lnTo>
                    <a:pt x="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26" name="Freeform 59"/>
            <p:cNvSpPr>
              <a:spLocks/>
            </p:cNvSpPr>
            <p:nvPr/>
          </p:nvSpPr>
          <p:spPr bwMode="auto">
            <a:xfrm>
              <a:off x="804" y="1166"/>
              <a:ext cx="969" cy="471"/>
            </a:xfrm>
            <a:custGeom>
              <a:avLst/>
              <a:gdLst>
                <a:gd name="T0" fmla="*/ 0 w 969"/>
                <a:gd name="T1" fmla="*/ 236 h 471"/>
                <a:gd name="T2" fmla="*/ 479 w 969"/>
                <a:gd name="T3" fmla="*/ 0 h 471"/>
                <a:gd name="T4" fmla="*/ 969 w 969"/>
                <a:gd name="T5" fmla="*/ 236 h 471"/>
                <a:gd name="T6" fmla="*/ 479 w 969"/>
                <a:gd name="T7" fmla="*/ 471 h 471"/>
                <a:gd name="T8" fmla="*/ 0 w 969"/>
                <a:gd name="T9" fmla="*/ 236 h 4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9"/>
                <a:gd name="T16" fmla="*/ 0 h 471"/>
                <a:gd name="T17" fmla="*/ 969 w 969"/>
                <a:gd name="T18" fmla="*/ 471 h 4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9" h="471">
                  <a:moveTo>
                    <a:pt x="0" y="236"/>
                  </a:moveTo>
                  <a:lnTo>
                    <a:pt x="479" y="0"/>
                  </a:lnTo>
                  <a:lnTo>
                    <a:pt x="969" y="236"/>
                  </a:lnTo>
                  <a:lnTo>
                    <a:pt x="479" y="471"/>
                  </a:lnTo>
                  <a:lnTo>
                    <a:pt x="0" y="236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27" name="Rectangle 60"/>
            <p:cNvSpPr>
              <a:spLocks noChangeArrowheads="1"/>
            </p:cNvSpPr>
            <p:nvPr/>
          </p:nvSpPr>
          <p:spPr bwMode="auto">
            <a:xfrm>
              <a:off x="957" y="1333"/>
              <a:ext cx="64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同步方式？</a:t>
              </a:r>
              <a:endParaRPr lang="zh-CN" altLang="en-US"/>
            </a:p>
          </p:txBody>
        </p:sp>
        <p:sp>
          <p:nvSpPr>
            <p:cNvPr id="109628" name="Line 61"/>
            <p:cNvSpPr>
              <a:spLocks noChangeShapeType="1"/>
            </p:cNvSpPr>
            <p:nvPr/>
          </p:nvSpPr>
          <p:spPr bwMode="auto">
            <a:xfrm>
              <a:off x="1283" y="1637"/>
              <a:ext cx="1" cy="40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629" name="Freeform 62"/>
            <p:cNvSpPr>
              <a:spLocks/>
            </p:cNvSpPr>
            <p:nvPr/>
          </p:nvSpPr>
          <p:spPr bwMode="auto">
            <a:xfrm>
              <a:off x="1253" y="2029"/>
              <a:ext cx="71" cy="69"/>
            </a:xfrm>
            <a:custGeom>
              <a:avLst/>
              <a:gdLst>
                <a:gd name="T0" fmla="*/ 0 w 71"/>
                <a:gd name="T1" fmla="*/ 0 h 69"/>
                <a:gd name="T2" fmla="*/ 30 w 71"/>
                <a:gd name="T3" fmla="*/ 69 h 69"/>
                <a:gd name="T4" fmla="*/ 71 w 71"/>
                <a:gd name="T5" fmla="*/ 0 h 69"/>
                <a:gd name="T6" fmla="*/ 0 w 71"/>
                <a:gd name="T7" fmla="*/ 0 h 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"/>
                <a:gd name="T13" fmla="*/ 0 h 69"/>
                <a:gd name="T14" fmla="*/ 71 w 71"/>
                <a:gd name="T15" fmla="*/ 69 h 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" h="69">
                  <a:moveTo>
                    <a:pt x="0" y="0"/>
                  </a:moveTo>
                  <a:lnTo>
                    <a:pt x="30" y="69"/>
                  </a:lnTo>
                  <a:lnTo>
                    <a:pt x="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30" name="Rectangle 63"/>
            <p:cNvSpPr>
              <a:spLocks noChangeArrowheads="1"/>
            </p:cNvSpPr>
            <p:nvPr/>
          </p:nvSpPr>
          <p:spPr bwMode="auto">
            <a:xfrm>
              <a:off x="712" y="2098"/>
              <a:ext cx="1295" cy="186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31" name="Rectangle 64"/>
            <p:cNvSpPr>
              <a:spLocks noChangeArrowheads="1"/>
            </p:cNvSpPr>
            <p:nvPr/>
          </p:nvSpPr>
          <p:spPr bwMode="auto">
            <a:xfrm>
              <a:off x="1089" y="2117"/>
              <a:ext cx="51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成帧控制</a:t>
              </a:r>
              <a:endParaRPr lang="zh-CN" altLang="en-US"/>
            </a:p>
          </p:txBody>
        </p:sp>
        <p:sp>
          <p:nvSpPr>
            <p:cNvPr id="109632" name="Rectangle 65"/>
            <p:cNvSpPr>
              <a:spLocks noChangeArrowheads="1"/>
            </p:cNvSpPr>
            <p:nvPr/>
          </p:nvSpPr>
          <p:spPr bwMode="auto">
            <a:xfrm>
              <a:off x="712" y="2284"/>
              <a:ext cx="1295" cy="73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33" name="Rectangle 66"/>
            <p:cNvSpPr>
              <a:spLocks noChangeArrowheads="1"/>
            </p:cNvSpPr>
            <p:nvPr/>
          </p:nvSpPr>
          <p:spPr bwMode="auto">
            <a:xfrm>
              <a:off x="743" y="2225"/>
              <a:ext cx="64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00: 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无效</a:t>
              </a:r>
              <a:endParaRPr lang="zh-CN" altLang="en-US"/>
            </a:p>
          </p:txBody>
        </p:sp>
        <p:sp>
          <p:nvSpPr>
            <p:cNvPr id="109634" name="Rectangle 67"/>
            <p:cNvSpPr>
              <a:spLocks noChangeArrowheads="1"/>
            </p:cNvSpPr>
            <p:nvPr/>
          </p:nvSpPr>
          <p:spPr bwMode="auto">
            <a:xfrm>
              <a:off x="743" y="2411"/>
              <a:ext cx="96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01: 1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个停止位</a:t>
              </a:r>
              <a:endParaRPr lang="zh-CN" altLang="en-US"/>
            </a:p>
          </p:txBody>
        </p:sp>
        <p:sp>
          <p:nvSpPr>
            <p:cNvPr id="109635" name="Rectangle 68"/>
            <p:cNvSpPr>
              <a:spLocks noChangeArrowheads="1"/>
            </p:cNvSpPr>
            <p:nvPr/>
          </p:nvSpPr>
          <p:spPr bwMode="auto">
            <a:xfrm>
              <a:off x="743" y="2588"/>
              <a:ext cx="102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10: 1   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个停止</a:t>
              </a:r>
              <a:endParaRPr lang="zh-CN" altLang="en-US"/>
            </a:p>
          </p:txBody>
        </p:sp>
        <p:sp>
          <p:nvSpPr>
            <p:cNvPr id="109636" name="Rectangle 69"/>
            <p:cNvSpPr>
              <a:spLocks noChangeArrowheads="1"/>
            </p:cNvSpPr>
            <p:nvPr/>
          </p:nvSpPr>
          <p:spPr bwMode="auto">
            <a:xfrm>
              <a:off x="743" y="2774"/>
              <a:ext cx="12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位</a:t>
              </a:r>
              <a:endParaRPr lang="zh-CN" altLang="en-US"/>
            </a:p>
          </p:txBody>
        </p:sp>
        <p:sp>
          <p:nvSpPr>
            <p:cNvPr id="109637" name="Rectangle 70"/>
            <p:cNvSpPr>
              <a:spLocks noChangeArrowheads="1"/>
            </p:cNvSpPr>
            <p:nvPr/>
          </p:nvSpPr>
          <p:spPr bwMode="auto">
            <a:xfrm>
              <a:off x="743" y="2960"/>
              <a:ext cx="96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  11: 2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个停止位</a:t>
              </a:r>
              <a:endParaRPr lang="zh-CN" altLang="en-US"/>
            </a:p>
          </p:txBody>
        </p:sp>
        <p:sp>
          <p:nvSpPr>
            <p:cNvPr id="109638" name="Line 71"/>
            <p:cNvSpPr>
              <a:spLocks noChangeShapeType="1"/>
            </p:cNvSpPr>
            <p:nvPr/>
          </p:nvSpPr>
          <p:spPr bwMode="auto">
            <a:xfrm>
              <a:off x="1242" y="2745"/>
              <a:ext cx="9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639" name="Rectangle 72"/>
            <p:cNvSpPr>
              <a:spLocks noChangeArrowheads="1"/>
            </p:cNvSpPr>
            <p:nvPr/>
          </p:nvSpPr>
          <p:spPr bwMode="auto">
            <a:xfrm>
              <a:off x="1253" y="2744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2</a:t>
              </a:r>
              <a:endParaRPr lang="en-US" altLang="zh-CN"/>
            </a:p>
          </p:txBody>
        </p:sp>
        <p:sp>
          <p:nvSpPr>
            <p:cNvPr id="109640" name="Rectangle 73"/>
            <p:cNvSpPr>
              <a:spLocks noChangeArrowheads="1"/>
            </p:cNvSpPr>
            <p:nvPr/>
          </p:nvSpPr>
          <p:spPr bwMode="auto">
            <a:xfrm>
              <a:off x="1253" y="2617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1</a:t>
              </a:r>
              <a:endParaRPr lang="en-US" altLang="zh-CN"/>
            </a:p>
          </p:txBody>
        </p:sp>
        <p:sp>
          <p:nvSpPr>
            <p:cNvPr id="109641" name="Rectangle 74"/>
            <p:cNvSpPr>
              <a:spLocks noChangeArrowheads="1"/>
            </p:cNvSpPr>
            <p:nvPr/>
          </p:nvSpPr>
          <p:spPr bwMode="auto">
            <a:xfrm>
              <a:off x="712" y="3205"/>
              <a:ext cx="1295" cy="18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42" name="Rectangle 75"/>
            <p:cNvSpPr>
              <a:spLocks noChangeArrowheads="1"/>
            </p:cNvSpPr>
            <p:nvPr/>
          </p:nvSpPr>
          <p:spPr bwMode="auto">
            <a:xfrm>
              <a:off x="1089" y="3235"/>
              <a:ext cx="51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同步控制</a:t>
              </a:r>
              <a:endParaRPr lang="zh-CN" altLang="en-US"/>
            </a:p>
          </p:txBody>
        </p:sp>
        <p:sp>
          <p:nvSpPr>
            <p:cNvPr id="109643" name="Rectangle 76"/>
            <p:cNvSpPr>
              <a:spLocks noChangeArrowheads="1"/>
            </p:cNvSpPr>
            <p:nvPr/>
          </p:nvSpPr>
          <p:spPr bwMode="auto">
            <a:xfrm>
              <a:off x="712" y="3392"/>
              <a:ext cx="1295" cy="74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44" name="Rectangle 77"/>
            <p:cNvSpPr>
              <a:spLocks noChangeArrowheads="1"/>
            </p:cNvSpPr>
            <p:nvPr/>
          </p:nvSpPr>
          <p:spPr bwMode="auto">
            <a:xfrm>
              <a:off x="743" y="3432"/>
              <a:ext cx="70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×0: 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内同步</a:t>
              </a:r>
              <a:endParaRPr lang="zh-CN" altLang="en-US"/>
            </a:p>
          </p:txBody>
        </p:sp>
        <p:sp>
          <p:nvSpPr>
            <p:cNvPr id="109645" name="Rectangle 78"/>
            <p:cNvSpPr>
              <a:spLocks noChangeArrowheads="1"/>
            </p:cNvSpPr>
            <p:nvPr/>
          </p:nvSpPr>
          <p:spPr bwMode="auto">
            <a:xfrm>
              <a:off x="743" y="3607"/>
              <a:ext cx="70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×1: 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外同步</a:t>
              </a:r>
              <a:endParaRPr lang="zh-CN" altLang="en-US"/>
            </a:p>
          </p:txBody>
        </p:sp>
        <p:sp>
          <p:nvSpPr>
            <p:cNvPr id="109646" name="Rectangle 79"/>
            <p:cNvSpPr>
              <a:spLocks noChangeArrowheads="1"/>
            </p:cNvSpPr>
            <p:nvPr/>
          </p:nvSpPr>
          <p:spPr bwMode="auto">
            <a:xfrm>
              <a:off x="743" y="3793"/>
              <a:ext cx="96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0×: 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双同步字符</a:t>
              </a:r>
              <a:endParaRPr lang="zh-CN" altLang="en-US"/>
            </a:p>
          </p:txBody>
        </p:sp>
        <p:sp>
          <p:nvSpPr>
            <p:cNvPr id="109647" name="Rectangle 80"/>
            <p:cNvSpPr>
              <a:spLocks noChangeArrowheads="1"/>
            </p:cNvSpPr>
            <p:nvPr/>
          </p:nvSpPr>
          <p:spPr bwMode="auto">
            <a:xfrm>
              <a:off x="743" y="3980"/>
              <a:ext cx="96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1×: 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单同步字符</a:t>
              </a:r>
              <a:endParaRPr lang="zh-CN" altLang="en-US"/>
            </a:p>
          </p:txBody>
        </p:sp>
        <p:sp>
          <p:nvSpPr>
            <p:cNvPr id="109648" name="Freeform 81"/>
            <p:cNvSpPr>
              <a:spLocks/>
            </p:cNvSpPr>
            <p:nvPr/>
          </p:nvSpPr>
          <p:spPr bwMode="auto">
            <a:xfrm>
              <a:off x="518" y="1402"/>
              <a:ext cx="286" cy="1901"/>
            </a:xfrm>
            <a:custGeom>
              <a:avLst/>
              <a:gdLst>
                <a:gd name="T0" fmla="*/ 286 w 286"/>
                <a:gd name="T1" fmla="*/ 0 h 1901"/>
                <a:gd name="T2" fmla="*/ 0 w 286"/>
                <a:gd name="T3" fmla="*/ 0 h 1901"/>
                <a:gd name="T4" fmla="*/ 0 w 286"/>
                <a:gd name="T5" fmla="*/ 1901 h 1901"/>
                <a:gd name="T6" fmla="*/ 123 w 286"/>
                <a:gd name="T7" fmla="*/ 1901 h 19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6"/>
                <a:gd name="T13" fmla="*/ 0 h 1901"/>
                <a:gd name="T14" fmla="*/ 286 w 286"/>
                <a:gd name="T15" fmla="*/ 1901 h 19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6" h="1901">
                  <a:moveTo>
                    <a:pt x="286" y="0"/>
                  </a:moveTo>
                  <a:lnTo>
                    <a:pt x="0" y="0"/>
                  </a:lnTo>
                  <a:lnTo>
                    <a:pt x="0" y="1901"/>
                  </a:lnTo>
                  <a:lnTo>
                    <a:pt x="123" y="190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49" name="Freeform 82"/>
            <p:cNvSpPr>
              <a:spLocks/>
            </p:cNvSpPr>
            <p:nvPr/>
          </p:nvSpPr>
          <p:spPr bwMode="auto">
            <a:xfrm>
              <a:off x="641" y="3264"/>
              <a:ext cx="71" cy="69"/>
            </a:xfrm>
            <a:custGeom>
              <a:avLst/>
              <a:gdLst>
                <a:gd name="T0" fmla="*/ 0 w 71"/>
                <a:gd name="T1" fmla="*/ 0 h 69"/>
                <a:gd name="T2" fmla="*/ 71 w 71"/>
                <a:gd name="T3" fmla="*/ 39 h 69"/>
                <a:gd name="T4" fmla="*/ 0 w 71"/>
                <a:gd name="T5" fmla="*/ 69 h 69"/>
                <a:gd name="T6" fmla="*/ 0 w 71"/>
                <a:gd name="T7" fmla="*/ 0 h 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"/>
                <a:gd name="T13" fmla="*/ 0 h 69"/>
                <a:gd name="T14" fmla="*/ 71 w 71"/>
                <a:gd name="T15" fmla="*/ 69 h 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" h="69">
                  <a:moveTo>
                    <a:pt x="0" y="0"/>
                  </a:moveTo>
                  <a:lnTo>
                    <a:pt x="71" y="3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50" name="Rectangle 83"/>
            <p:cNvSpPr>
              <a:spLocks noChangeArrowheads="1"/>
            </p:cNvSpPr>
            <p:nvPr/>
          </p:nvSpPr>
          <p:spPr bwMode="auto">
            <a:xfrm>
              <a:off x="1640" y="1676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N</a:t>
              </a:r>
              <a:endParaRPr lang="en-US" altLang="zh-CN"/>
            </a:p>
          </p:txBody>
        </p:sp>
        <p:sp>
          <p:nvSpPr>
            <p:cNvPr id="109651" name="Rectangle 84"/>
            <p:cNvSpPr>
              <a:spLocks noChangeArrowheads="1"/>
            </p:cNvSpPr>
            <p:nvPr/>
          </p:nvSpPr>
          <p:spPr bwMode="auto">
            <a:xfrm>
              <a:off x="1283" y="1832"/>
              <a:ext cx="19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（</a:t>
              </a:r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09652" name="Rectangle 85"/>
            <p:cNvSpPr>
              <a:spLocks noChangeArrowheads="1"/>
            </p:cNvSpPr>
            <p:nvPr/>
          </p:nvSpPr>
          <p:spPr bwMode="auto">
            <a:xfrm>
              <a:off x="1487" y="1902"/>
              <a:ext cx="44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1</a:t>
              </a:r>
              <a:endParaRPr lang="en-US" altLang="zh-CN"/>
            </a:p>
          </p:txBody>
        </p:sp>
        <p:sp>
          <p:nvSpPr>
            <p:cNvPr id="109653" name="Rectangle 86"/>
            <p:cNvSpPr>
              <a:spLocks noChangeArrowheads="1"/>
            </p:cNvSpPr>
            <p:nvPr/>
          </p:nvSpPr>
          <p:spPr bwMode="auto">
            <a:xfrm>
              <a:off x="1538" y="1832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09654" name="Rectangle 87"/>
            <p:cNvSpPr>
              <a:spLocks noChangeArrowheads="1"/>
            </p:cNvSpPr>
            <p:nvPr/>
          </p:nvSpPr>
          <p:spPr bwMode="auto">
            <a:xfrm>
              <a:off x="1610" y="1902"/>
              <a:ext cx="44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0</a:t>
              </a:r>
              <a:endParaRPr lang="en-US" altLang="zh-CN"/>
            </a:p>
          </p:txBody>
        </p:sp>
        <p:sp>
          <p:nvSpPr>
            <p:cNvPr id="109655" name="Rectangle 88"/>
            <p:cNvSpPr>
              <a:spLocks noChangeArrowheads="1"/>
            </p:cNvSpPr>
            <p:nvPr/>
          </p:nvSpPr>
          <p:spPr bwMode="auto">
            <a:xfrm>
              <a:off x="1661" y="1832"/>
              <a:ext cx="38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≠00</a:t>
              </a:r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）</a:t>
              </a:r>
              <a:endParaRPr lang="zh-CN" altLang="en-US"/>
            </a:p>
          </p:txBody>
        </p:sp>
        <p:sp>
          <p:nvSpPr>
            <p:cNvPr id="109656" name="Rectangle 89"/>
            <p:cNvSpPr>
              <a:spLocks noChangeArrowheads="1"/>
            </p:cNvSpPr>
            <p:nvPr/>
          </p:nvSpPr>
          <p:spPr bwMode="auto">
            <a:xfrm>
              <a:off x="722" y="1470"/>
              <a:ext cx="6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Y</a:t>
              </a:r>
              <a:endParaRPr lang="en-US" altLang="zh-CN"/>
            </a:p>
          </p:txBody>
        </p:sp>
        <p:sp>
          <p:nvSpPr>
            <p:cNvPr id="109657" name="Rectangle 90"/>
            <p:cNvSpPr>
              <a:spLocks noChangeArrowheads="1"/>
            </p:cNvSpPr>
            <p:nvPr/>
          </p:nvSpPr>
          <p:spPr bwMode="auto">
            <a:xfrm>
              <a:off x="427" y="1245"/>
              <a:ext cx="25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同步</a:t>
              </a:r>
              <a:endParaRPr lang="zh-CN" altLang="en-US"/>
            </a:p>
          </p:txBody>
        </p:sp>
      </p:grpSp>
      <p:sp>
        <p:nvSpPr>
          <p:cNvPr id="109571" name="Text Box 92"/>
          <p:cNvSpPr txBox="1">
            <a:spLocks noChangeArrowheads="1"/>
          </p:cNvSpPr>
          <p:nvPr/>
        </p:nvSpPr>
        <p:spPr bwMode="auto">
          <a:xfrm>
            <a:off x="2638419" y="0"/>
            <a:ext cx="6411809" cy="674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20000"/>
              </a:spcBef>
            </a:pPr>
            <a:r>
              <a:rPr lang="en-US" altLang="zh-CN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作模式字</a:t>
            </a:r>
          </a:p>
        </p:txBody>
      </p:sp>
    </p:spTree>
    <p:extLst>
      <p:ext uri="{BB962C8B-B14F-4D97-AF65-F5344CB8AC3E}">
        <p14:creationId xmlns:p14="http://schemas.microsoft.com/office/powerpoint/2010/main" val="404790772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3"/>
          <p:cNvGraphicFramePr>
            <a:graphicFrameLocks noChangeAspect="1"/>
          </p:cNvGraphicFramePr>
          <p:nvPr/>
        </p:nvGraphicFramePr>
        <p:xfrm>
          <a:off x="1522148" y="762177"/>
          <a:ext cx="9146117" cy="5259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6" name="VISIO" r:id="rId3" imgW="4457160" imgH="2102760" progId="Visio.Drawing.11">
                  <p:embed/>
                </p:oleObj>
              </mc:Choice>
              <mc:Fallback>
                <p:oleObj name="VISIO" r:id="rId3" imgW="4457160" imgH="2102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148" y="762177"/>
                        <a:ext cx="9146117" cy="5259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矩形 3"/>
          <p:cNvSpPr>
            <a:spLocks noChangeArrowheads="1"/>
          </p:cNvSpPr>
          <p:nvPr/>
        </p:nvSpPr>
        <p:spPr bwMode="auto">
          <a:xfrm>
            <a:off x="2308142" y="1"/>
            <a:ext cx="3251953" cy="523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．命令控制字格式</a:t>
            </a:r>
          </a:p>
        </p:txBody>
      </p:sp>
    </p:spTree>
    <p:extLst>
      <p:ext uri="{BB962C8B-B14F-4D97-AF65-F5344CB8AC3E}">
        <p14:creationId xmlns:p14="http://schemas.microsoft.com/office/powerpoint/2010/main" val="42657675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0594" name="Group 2"/>
          <p:cNvGrpSpPr>
            <a:grpSpLocks/>
          </p:cNvGrpSpPr>
          <p:nvPr/>
        </p:nvGrpSpPr>
        <p:grpSpPr bwMode="auto">
          <a:xfrm>
            <a:off x="1617420" y="1197253"/>
            <a:ext cx="9071487" cy="5078000"/>
            <a:chOff x="47" y="834"/>
            <a:chExt cx="5713" cy="3198"/>
          </a:xfrm>
        </p:grpSpPr>
        <p:sp>
          <p:nvSpPr>
            <p:cNvPr id="110596" name="Text Box 3"/>
            <p:cNvSpPr txBox="1">
              <a:spLocks noChangeArrowheads="1"/>
            </p:cNvSpPr>
            <p:nvPr/>
          </p:nvSpPr>
          <p:spPr bwMode="auto">
            <a:xfrm>
              <a:off x="1872" y="3744"/>
              <a:ext cx="16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隶书" panose="02010509060101010101" pitchFamily="49" charset="-122"/>
                  <a:ea typeface="隶书" panose="02010509060101010101" pitchFamily="49" charset="-122"/>
                </a:rPr>
                <a:t>8251A</a:t>
              </a:r>
              <a:r>
                <a:rPr lang="zh-CN" altLang="en-US">
                  <a:latin typeface="隶书" panose="02010509060101010101" pitchFamily="49" charset="-122"/>
                  <a:ea typeface="隶书" panose="02010509060101010101" pitchFamily="49" charset="-122"/>
                </a:rPr>
                <a:t>状态字格式</a:t>
              </a:r>
              <a:r>
                <a:rPr lang="zh-CN" altLang="en-US"/>
                <a:t> </a:t>
              </a:r>
            </a:p>
          </p:txBody>
        </p:sp>
        <p:sp>
          <p:nvSpPr>
            <p:cNvPr id="110597" name="Rectangle 4"/>
            <p:cNvSpPr>
              <a:spLocks noChangeArrowheads="1"/>
            </p:cNvSpPr>
            <p:nvPr/>
          </p:nvSpPr>
          <p:spPr bwMode="auto">
            <a:xfrm>
              <a:off x="47" y="1092"/>
              <a:ext cx="564" cy="32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598" name="Rectangle 5"/>
            <p:cNvSpPr>
              <a:spLocks noChangeArrowheads="1"/>
            </p:cNvSpPr>
            <p:nvPr/>
          </p:nvSpPr>
          <p:spPr bwMode="auto">
            <a:xfrm>
              <a:off x="165" y="1174"/>
              <a:ext cx="30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</a:rPr>
                <a:t>DSRS</a:t>
              </a:r>
              <a:endParaRPr lang="en-US" altLang="zh-CN"/>
            </a:p>
          </p:txBody>
        </p:sp>
        <p:sp>
          <p:nvSpPr>
            <p:cNvPr id="110599" name="Rectangle 6"/>
            <p:cNvSpPr>
              <a:spLocks noChangeArrowheads="1"/>
            </p:cNvSpPr>
            <p:nvPr/>
          </p:nvSpPr>
          <p:spPr bwMode="auto">
            <a:xfrm>
              <a:off x="611" y="1092"/>
              <a:ext cx="553" cy="32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00" name="Rectangle 7"/>
            <p:cNvSpPr>
              <a:spLocks noChangeArrowheads="1"/>
            </p:cNvSpPr>
            <p:nvPr/>
          </p:nvSpPr>
          <p:spPr bwMode="auto">
            <a:xfrm>
              <a:off x="682" y="1174"/>
              <a:ext cx="46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SYNDET</a:t>
              </a:r>
              <a:endParaRPr lang="en-US" altLang="zh-CN"/>
            </a:p>
          </p:txBody>
        </p:sp>
        <p:sp>
          <p:nvSpPr>
            <p:cNvPr id="110601" name="Rectangle 8"/>
            <p:cNvSpPr>
              <a:spLocks noChangeArrowheads="1"/>
            </p:cNvSpPr>
            <p:nvPr/>
          </p:nvSpPr>
          <p:spPr bwMode="auto">
            <a:xfrm>
              <a:off x="1164" y="1092"/>
              <a:ext cx="552" cy="32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02" name="Rectangle 9"/>
            <p:cNvSpPr>
              <a:spLocks noChangeArrowheads="1"/>
            </p:cNvSpPr>
            <p:nvPr/>
          </p:nvSpPr>
          <p:spPr bwMode="auto">
            <a:xfrm>
              <a:off x="1352" y="1174"/>
              <a:ext cx="15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FE</a:t>
              </a:r>
              <a:endParaRPr lang="en-US" altLang="zh-CN"/>
            </a:p>
          </p:txBody>
        </p:sp>
        <p:sp>
          <p:nvSpPr>
            <p:cNvPr id="110603" name="Rectangle 10"/>
            <p:cNvSpPr>
              <a:spLocks noChangeArrowheads="1"/>
            </p:cNvSpPr>
            <p:nvPr/>
          </p:nvSpPr>
          <p:spPr bwMode="auto">
            <a:xfrm>
              <a:off x="1716" y="1092"/>
              <a:ext cx="553" cy="32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04" name="Rectangle 11"/>
            <p:cNvSpPr>
              <a:spLocks noChangeArrowheads="1"/>
            </p:cNvSpPr>
            <p:nvPr/>
          </p:nvSpPr>
          <p:spPr bwMode="auto">
            <a:xfrm>
              <a:off x="1904" y="1174"/>
              <a:ext cx="15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OE</a:t>
              </a:r>
              <a:endParaRPr lang="en-US" altLang="zh-CN"/>
            </a:p>
          </p:txBody>
        </p:sp>
        <p:sp>
          <p:nvSpPr>
            <p:cNvPr id="110605" name="Rectangle 12"/>
            <p:cNvSpPr>
              <a:spLocks noChangeArrowheads="1"/>
            </p:cNvSpPr>
            <p:nvPr/>
          </p:nvSpPr>
          <p:spPr bwMode="auto">
            <a:xfrm>
              <a:off x="2269" y="1092"/>
              <a:ext cx="552" cy="32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06" name="Rectangle 13"/>
            <p:cNvSpPr>
              <a:spLocks noChangeArrowheads="1"/>
            </p:cNvSpPr>
            <p:nvPr/>
          </p:nvSpPr>
          <p:spPr bwMode="auto">
            <a:xfrm>
              <a:off x="2469" y="1174"/>
              <a:ext cx="15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PE</a:t>
              </a:r>
              <a:endParaRPr lang="en-US" altLang="zh-CN"/>
            </a:p>
          </p:txBody>
        </p:sp>
        <p:sp>
          <p:nvSpPr>
            <p:cNvPr id="110607" name="Rectangle 14"/>
            <p:cNvSpPr>
              <a:spLocks noChangeArrowheads="1"/>
            </p:cNvSpPr>
            <p:nvPr/>
          </p:nvSpPr>
          <p:spPr bwMode="auto">
            <a:xfrm>
              <a:off x="2821" y="1092"/>
              <a:ext cx="564" cy="32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08" name="Rectangle 15"/>
            <p:cNvSpPr>
              <a:spLocks noChangeArrowheads="1"/>
            </p:cNvSpPr>
            <p:nvPr/>
          </p:nvSpPr>
          <p:spPr bwMode="auto">
            <a:xfrm>
              <a:off x="2974" y="1174"/>
              <a:ext cx="23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TXE</a:t>
              </a:r>
              <a:endParaRPr lang="en-US" altLang="zh-CN"/>
            </a:p>
          </p:txBody>
        </p:sp>
        <p:sp>
          <p:nvSpPr>
            <p:cNvPr id="110609" name="Rectangle 16"/>
            <p:cNvSpPr>
              <a:spLocks noChangeArrowheads="1"/>
            </p:cNvSpPr>
            <p:nvPr/>
          </p:nvSpPr>
          <p:spPr bwMode="auto">
            <a:xfrm>
              <a:off x="3385" y="1092"/>
              <a:ext cx="553" cy="32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10" name="Rectangle 17"/>
            <p:cNvSpPr>
              <a:spLocks noChangeArrowheads="1"/>
            </p:cNvSpPr>
            <p:nvPr/>
          </p:nvSpPr>
          <p:spPr bwMode="auto">
            <a:xfrm>
              <a:off x="3456" y="1174"/>
              <a:ext cx="38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RxRDY</a:t>
              </a:r>
              <a:endParaRPr lang="en-US" altLang="zh-CN"/>
            </a:p>
          </p:txBody>
        </p:sp>
        <p:sp>
          <p:nvSpPr>
            <p:cNvPr id="110611" name="Rectangle 18"/>
            <p:cNvSpPr>
              <a:spLocks noChangeArrowheads="1"/>
            </p:cNvSpPr>
            <p:nvPr/>
          </p:nvSpPr>
          <p:spPr bwMode="auto">
            <a:xfrm>
              <a:off x="3938" y="1092"/>
              <a:ext cx="552" cy="32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12" name="Rectangle 19"/>
            <p:cNvSpPr>
              <a:spLocks noChangeArrowheads="1"/>
            </p:cNvSpPr>
            <p:nvPr/>
          </p:nvSpPr>
          <p:spPr bwMode="auto">
            <a:xfrm>
              <a:off x="4008" y="1174"/>
              <a:ext cx="38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TxRDY</a:t>
              </a:r>
              <a:endParaRPr lang="en-US" altLang="zh-CN"/>
            </a:p>
          </p:txBody>
        </p:sp>
        <p:sp>
          <p:nvSpPr>
            <p:cNvPr id="110613" name="Rectangle 20"/>
            <p:cNvSpPr>
              <a:spLocks noChangeArrowheads="1"/>
            </p:cNvSpPr>
            <p:nvPr/>
          </p:nvSpPr>
          <p:spPr bwMode="auto">
            <a:xfrm>
              <a:off x="259" y="834"/>
              <a:ext cx="7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10614" name="Rectangle 21"/>
            <p:cNvSpPr>
              <a:spLocks noChangeArrowheads="1"/>
            </p:cNvSpPr>
            <p:nvPr/>
          </p:nvSpPr>
          <p:spPr bwMode="auto">
            <a:xfrm>
              <a:off x="341" y="92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7</a:t>
              </a:r>
              <a:endParaRPr lang="en-US" altLang="zh-CN"/>
            </a:p>
          </p:txBody>
        </p:sp>
        <p:sp>
          <p:nvSpPr>
            <p:cNvPr id="110615" name="Rectangle 22"/>
            <p:cNvSpPr>
              <a:spLocks noChangeArrowheads="1"/>
            </p:cNvSpPr>
            <p:nvPr/>
          </p:nvSpPr>
          <p:spPr bwMode="auto">
            <a:xfrm>
              <a:off x="811" y="834"/>
              <a:ext cx="7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10616" name="Rectangle 23"/>
            <p:cNvSpPr>
              <a:spLocks noChangeArrowheads="1"/>
            </p:cNvSpPr>
            <p:nvPr/>
          </p:nvSpPr>
          <p:spPr bwMode="auto">
            <a:xfrm>
              <a:off x="893" y="92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6</a:t>
              </a:r>
              <a:endParaRPr lang="en-US" altLang="zh-CN"/>
            </a:p>
          </p:txBody>
        </p:sp>
        <p:sp>
          <p:nvSpPr>
            <p:cNvPr id="110617" name="Rectangle 24"/>
            <p:cNvSpPr>
              <a:spLocks noChangeArrowheads="1"/>
            </p:cNvSpPr>
            <p:nvPr/>
          </p:nvSpPr>
          <p:spPr bwMode="auto">
            <a:xfrm>
              <a:off x="1364" y="834"/>
              <a:ext cx="7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10618" name="Rectangle 25"/>
            <p:cNvSpPr>
              <a:spLocks noChangeArrowheads="1"/>
            </p:cNvSpPr>
            <p:nvPr/>
          </p:nvSpPr>
          <p:spPr bwMode="auto">
            <a:xfrm>
              <a:off x="1446" y="92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5</a:t>
              </a:r>
              <a:endParaRPr lang="en-US" altLang="zh-CN"/>
            </a:p>
          </p:txBody>
        </p:sp>
        <p:sp>
          <p:nvSpPr>
            <p:cNvPr id="110619" name="Rectangle 26"/>
            <p:cNvSpPr>
              <a:spLocks noChangeArrowheads="1"/>
            </p:cNvSpPr>
            <p:nvPr/>
          </p:nvSpPr>
          <p:spPr bwMode="auto">
            <a:xfrm>
              <a:off x="1916" y="834"/>
              <a:ext cx="7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10620" name="Rectangle 27"/>
            <p:cNvSpPr>
              <a:spLocks noChangeArrowheads="1"/>
            </p:cNvSpPr>
            <p:nvPr/>
          </p:nvSpPr>
          <p:spPr bwMode="auto">
            <a:xfrm>
              <a:off x="1998" y="92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4</a:t>
              </a:r>
              <a:endParaRPr lang="en-US" altLang="zh-CN"/>
            </a:p>
          </p:txBody>
        </p:sp>
        <p:sp>
          <p:nvSpPr>
            <p:cNvPr id="110621" name="Rectangle 28"/>
            <p:cNvSpPr>
              <a:spLocks noChangeArrowheads="1"/>
            </p:cNvSpPr>
            <p:nvPr/>
          </p:nvSpPr>
          <p:spPr bwMode="auto">
            <a:xfrm>
              <a:off x="2480" y="834"/>
              <a:ext cx="7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10622" name="Rectangle 29"/>
            <p:cNvSpPr>
              <a:spLocks noChangeArrowheads="1"/>
            </p:cNvSpPr>
            <p:nvPr/>
          </p:nvSpPr>
          <p:spPr bwMode="auto">
            <a:xfrm>
              <a:off x="2563" y="92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3</a:t>
              </a:r>
              <a:endParaRPr lang="en-US" altLang="zh-CN"/>
            </a:p>
          </p:txBody>
        </p:sp>
        <p:sp>
          <p:nvSpPr>
            <p:cNvPr id="110623" name="Rectangle 30"/>
            <p:cNvSpPr>
              <a:spLocks noChangeArrowheads="1"/>
            </p:cNvSpPr>
            <p:nvPr/>
          </p:nvSpPr>
          <p:spPr bwMode="auto">
            <a:xfrm>
              <a:off x="3033" y="834"/>
              <a:ext cx="7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10624" name="Rectangle 31"/>
            <p:cNvSpPr>
              <a:spLocks noChangeArrowheads="1"/>
            </p:cNvSpPr>
            <p:nvPr/>
          </p:nvSpPr>
          <p:spPr bwMode="auto">
            <a:xfrm>
              <a:off x="3115" y="92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2</a:t>
              </a:r>
              <a:endParaRPr lang="en-US" altLang="zh-CN"/>
            </a:p>
          </p:txBody>
        </p:sp>
        <p:sp>
          <p:nvSpPr>
            <p:cNvPr id="110625" name="Rectangle 32"/>
            <p:cNvSpPr>
              <a:spLocks noChangeArrowheads="1"/>
            </p:cNvSpPr>
            <p:nvPr/>
          </p:nvSpPr>
          <p:spPr bwMode="auto">
            <a:xfrm>
              <a:off x="3585" y="834"/>
              <a:ext cx="7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10626" name="Rectangle 33"/>
            <p:cNvSpPr>
              <a:spLocks noChangeArrowheads="1"/>
            </p:cNvSpPr>
            <p:nvPr/>
          </p:nvSpPr>
          <p:spPr bwMode="auto">
            <a:xfrm>
              <a:off x="3668" y="92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1</a:t>
              </a:r>
              <a:endParaRPr lang="en-US" altLang="zh-CN"/>
            </a:p>
          </p:txBody>
        </p:sp>
        <p:sp>
          <p:nvSpPr>
            <p:cNvPr id="110627" name="Rectangle 34"/>
            <p:cNvSpPr>
              <a:spLocks noChangeArrowheads="1"/>
            </p:cNvSpPr>
            <p:nvPr/>
          </p:nvSpPr>
          <p:spPr bwMode="auto">
            <a:xfrm>
              <a:off x="4138" y="834"/>
              <a:ext cx="7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</a:t>
              </a:r>
              <a:endParaRPr lang="en-US" altLang="zh-CN"/>
            </a:p>
          </p:txBody>
        </p:sp>
        <p:sp>
          <p:nvSpPr>
            <p:cNvPr id="110628" name="Rectangle 35"/>
            <p:cNvSpPr>
              <a:spLocks noChangeArrowheads="1"/>
            </p:cNvSpPr>
            <p:nvPr/>
          </p:nvSpPr>
          <p:spPr bwMode="auto">
            <a:xfrm>
              <a:off x="4220" y="92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0</a:t>
              </a:r>
              <a:endParaRPr lang="en-US" altLang="zh-CN"/>
            </a:p>
          </p:txBody>
        </p:sp>
        <p:sp>
          <p:nvSpPr>
            <p:cNvPr id="110629" name="Freeform 36"/>
            <p:cNvSpPr>
              <a:spLocks/>
            </p:cNvSpPr>
            <p:nvPr/>
          </p:nvSpPr>
          <p:spPr bwMode="auto">
            <a:xfrm>
              <a:off x="4220" y="1421"/>
              <a:ext cx="1493" cy="328"/>
            </a:xfrm>
            <a:custGeom>
              <a:avLst/>
              <a:gdLst>
                <a:gd name="T0" fmla="*/ 0 w 1493"/>
                <a:gd name="T1" fmla="*/ 0 h 328"/>
                <a:gd name="T2" fmla="*/ 0 w 1493"/>
                <a:gd name="T3" fmla="*/ 328 h 328"/>
                <a:gd name="T4" fmla="*/ 1493 w 1493"/>
                <a:gd name="T5" fmla="*/ 328 h 328"/>
                <a:gd name="T6" fmla="*/ 0 60000 65536"/>
                <a:gd name="T7" fmla="*/ 0 60000 65536"/>
                <a:gd name="T8" fmla="*/ 0 60000 65536"/>
                <a:gd name="T9" fmla="*/ 0 w 1493"/>
                <a:gd name="T10" fmla="*/ 0 h 328"/>
                <a:gd name="T11" fmla="*/ 1493 w 1493"/>
                <a:gd name="T12" fmla="*/ 328 h 3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93" h="328">
                  <a:moveTo>
                    <a:pt x="0" y="0"/>
                  </a:moveTo>
                  <a:lnTo>
                    <a:pt x="0" y="328"/>
                  </a:lnTo>
                  <a:lnTo>
                    <a:pt x="1493" y="32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30" name="Rectangle 37"/>
            <p:cNvSpPr>
              <a:spLocks noChangeArrowheads="1"/>
            </p:cNvSpPr>
            <p:nvPr/>
          </p:nvSpPr>
          <p:spPr bwMode="auto">
            <a:xfrm>
              <a:off x="4455" y="1503"/>
              <a:ext cx="130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1= </a:t>
              </a:r>
              <a:r>
                <a:rPr lang="zh-CN" altLang="en-US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发送数缓冲器空</a:t>
              </a:r>
              <a:endParaRPr lang="zh-CN" altLang="en-US"/>
            </a:p>
          </p:txBody>
        </p:sp>
        <p:sp>
          <p:nvSpPr>
            <p:cNvPr id="110631" name="Freeform 38"/>
            <p:cNvSpPr>
              <a:spLocks/>
            </p:cNvSpPr>
            <p:nvPr/>
          </p:nvSpPr>
          <p:spPr bwMode="auto">
            <a:xfrm>
              <a:off x="882" y="1421"/>
              <a:ext cx="4831" cy="668"/>
            </a:xfrm>
            <a:custGeom>
              <a:avLst/>
              <a:gdLst>
                <a:gd name="T0" fmla="*/ 0 w 4831"/>
                <a:gd name="T1" fmla="*/ 0 h 668"/>
                <a:gd name="T2" fmla="*/ 0 w 4831"/>
                <a:gd name="T3" fmla="*/ 668 h 668"/>
                <a:gd name="T4" fmla="*/ 4831 w 4831"/>
                <a:gd name="T5" fmla="*/ 668 h 668"/>
                <a:gd name="T6" fmla="*/ 0 60000 65536"/>
                <a:gd name="T7" fmla="*/ 0 60000 65536"/>
                <a:gd name="T8" fmla="*/ 0 60000 65536"/>
                <a:gd name="T9" fmla="*/ 0 w 4831"/>
                <a:gd name="T10" fmla="*/ 0 h 668"/>
                <a:gd name="T11" fmla="*/ 4831 w 4831"/>
                <a:gd name="T12" fmla="*/ 668 h 6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31" h="668">
                  <a:moveTo>
                    <a:pt x="0" y="0"/>
                  </a:moveTo>
                  <a:lnTo>
                    <a:pt x="0" y="668"/>
                  </a:lnTo>
                  <a:lnTo>
                    <a:pt x="4831" y="66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32" name="Rectangle 39"/>
            <p:cNvSpPr>
              <a:spLocks noChangeArrowheads="1"/>
            </p:cNvSpPr>
            <p:nvPr/>
          </p:nvSpPr>
          <p:spPr bwMode="auto">
            <a:xfrm>
              <a:off x="4726" y="1831"/>
              <a:ext cx="76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同引脚定义</a:t>
              </a:r>
              <a:endParaRPr lang="zh-CN" altLang="en-US"/>
            </a:p>
          </p:txBody>
        </p:sp>
        <p:sp>
          <p:nvSpPr>
            <p:cNvPr id="110633" name="Line 40"/>
            <p:cNvSpPr>
              <a:spLocks noChangeShapeType="1"/>
            </p:cNvSpPr>
            <p:nvPr/>
          </p:nvSpPr>
          <p:spPr bwMode="auto">
            <a:xfrm>
              <a:off x="3656" y="1421"/>
              <a:ext cx="1" cy="6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34" name="Line 41"/>
            <p:cNvSpPr>
              <a:spLocks noChangeShapeType="1"/>
            </p:cNvSpPr>
            <p:nvPr/>
          </p:nvSpPr>
          <p:spPr bwMode="auto">
            <a:xfrm>
              <a:off x="3103" y="1421"/>
              <a:ext cx="1" cy="6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35" name="Freeform 42"/>
            <p:cNvSpPr>
              <a:spLocks/>
            </p:cNvSpPr>
            <p:nvPr/>
          </p:nvSpPr>
          <p:spPr bwMode="auto">
            <a:xfrm>
              <a:off x="3080" y="2066"/>
              <a:ext cx="47" cy="47"/>
            </a:xfrm>
            <a:custGeom>
              <a:avLst/>
              <a:gdLst>
                <a:gd name="T0" fmla="*/ 0 w 47"/>
                <a:gd name="T1" fmla="*/ 23 h 47"/>
                <a:gd name="T2" fmla="*/ 12 w 47"/>
                <a:gd name="T3" fmla="*/ 0 h 47"/>
                <a:gd name="T4" fmla="*/ 35 w 47"/>
                <a:gd name="T5" fmla="*/ 0 h 47"/>
                <a:gd name="T6" fmla="*/ 47 w 47"/>
                <a:gd name="T7" fmla="*/ 23 h 47"/>
                <a:gd name="T8" fmla="*/ 35 w 47"/>
                <a:gd name="T9" fmla="*/ 47 h 47"/>
                <a:gd name="T10" fmla="*/ 12 w 47"/>
                <a:gd name="T11" fmla="*/ 47 h 47"/>
                <a:gd name="T12" fmla="*/ 0 w 47"/>
                <a:gd name="T13" fmla="*/ 23 h 4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"/>
                <a:gd name="T22" fmla="*/ 0 h 47"/>
                <a:gd name="T23" fmla="*/ 47 w 47"/>
                <a:gd name="T24" fmla="*/ 47 h 4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" h="47">
                  <a:moveTo>
                    <a:pt x="0" y="23"/>
                  </a:moveTo>
                  <a:lnTo>
                    <a:pt x="12" y="0"/>
                  </a:lnTo>
                  <a:lnTo>
                    <a:pt x="35" y="0"/>
                  </a:lnTo>
                  <a:lnTo>
                    <a:pt x="47" y="23"/>
                  </a:lnTo>
                  <a:lnTo>
                    <a:pt x="35" y="47"/>
                  </a:lnTo>
                  <a:lnTo>
                    <a:pt x="12" y="47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36" name="Freeform 43"/>
            <p:cNvSpPr>
              <a:spLocks/>
            </p:cNvSpPr>
            <p:nvPr/>
          </p:nvSpPr>
          <p:spPr bwMode="auto">
            <a:xfrm>
              <a:off x="3632" y="2066"/>
              <a:ext cx="59" cy="47"/>
            </a:xfrm>
            <a:custGeom>
              <a:avLst/>
              <a:gdLst>
                <a:gd name="T0" fmla="*/ 0 w 59"/>
                <a:gd name="T1" fmla="*/ 23 h 47"/>
                <a:gd name="T2" fmla="*/ 12 w 59"/>
                <a:gd name="T3" fmla="*/ 0 h 47"/>
                <a:gd name="T4" fmla="*/ 47 w 59"/>
                <a:gd name="T5" fmla="*/ 0 h 47"/>
                <a:gd name="T6" fmla="*/ 59 w 59"/>
                <a:gd name="T7" fmla="*/ 23 h 47"/>
                <a:gd name="T8" fmla="*/ 47 w 59"/>
                <a:gd name="T9" fmla="*/ 47 h 47"/>
                <a:gd name="T10" fmla="*/ 12 w 59"/>
                <a:gd name="T11" fmla="*/ 47 h 47"/>
                <a:gd name="T12" fmla="*/ 0 w 59"/>
                <a:gd name="T13" fmla="*/ 23 h 4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7"/>
                <a:gd name="T23" fmla="*/ 59 w 59"/>
                <a:gd name="T24" fmla="*/ 47 h 4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7">
                  <a:moveTo>
                    <a:pt x="0" y="23"/>
                  </a:moveTo>
                  <a:lnTo>
                    <a:pt x="12" y="0"/>
                  </a:lnTo>
                  <a:lnTo>
                    <a:pt x="47" y="0"/>
                  </a:lnTo>
                  <a:lnTo>
                    <a:pt x="59" y="23"/>
                  </a:lnTo>
                  <a:lnTo>
                    <a:pt x="47" y="47"/>
                  </a:lnTo>
                  <a:lnTo>
                    <a:pt x="12" y="47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37" name="Freeform 44"/>
            <p:cNvSpPr>
              <a:spLocks/>
            </p:cNvSpPr>
            <p:nvPr/>
          </p:nvSpPr>
          <p:spPr bwMode="auto">
            <a:xfrm>
              <a:off x="2551" y="1421"/>
              <a:ext cx="2833" cy="997"/>
            </a:xfrm>
            <a:custGeom>
              <a:avLst/>
              <a:gdLst>
                <a:gd name="T0" fmla="*/ 0 w 2833"/>
                <a:gd name="T1" fmla="*/ 0 h 997"/>
                <a:gd name="T2" fmla="*/ 0 w 2833"/>
                <a:gd name="T3" fmla="*/ 997 h 997"/>
                <a:gd name="T4" fmla="*/ 2833 w 2833"/>
                <a:gd name="T5" fmla="*/ 997 h 997"/>
                <a:gd name="T6" fmla="*/ 0 60000 65536"/>
                <a:gd name="T7" fmla="*/ 0 60000 65536"/>
                <a:gd name="T8" fmla="*/ 0 60000 65536"/>
                <a:gd name="T9" fmla="*/ 0 w 2833"/>
                <a:gd name="T10" fmla="*/ 0 h 997"/>
                <a:gd name="T11" fmla="*/ 2833 w 2833"/>
                <a:gd name="T12" fmla="*/ 997 h 9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33" h="997">
                  <a:moveTo>
                    <a:pt x="0" y="0"/>
                  </a:moveTo>
                  <a:lnTo>
                    <a:pt x="0" y="997"/>
                  </a:lnTo>
                  <a:lnTo>
                    <a:pt x="2833" y="99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38" name="Rectangle 45"/>
            <p:cNvSpPr>
              <a:spLocks noChangeArrowheads="1"/>
            </p:cNvSpPr>
            <p:nvPr/>
          </p:nvSpPr>
          <p:spPr bwMode="auto">
            <a:xfrm>
              <a:off x="3950" y="2171"/>
              <a:ext cx="130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1= </a:t>
              </a:r>
              <a:r>
                <a:rPr lang="zh-CN" altLang="en-US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存在奇偶校验错</a:t>
              </a:r>
              <a:endParaRPr lang="zh-CN" altLang="en-US"/>
            </a:p>
          </p:txBody>
        </p:sp>
        <p:sp>
          <p:nvSpPr>
            <p:cNvPr id="110639" name="Freeform 46"/>
            <p:cNvSpPr>
              <a:spLocks/>
            </p:cNvSpPr>
            <p:nvPr/>
          </p:nvSpPr>
          <p:spPr bwMode="auto">
            <a:xfrm>
              <a:off x="1998" y="1421"/>
              <a:ext cx="2939" cy="1325"/>
            </a:xfrm>
            <a:custGeom>
              <a:avLst/>
              <a:gdLst>
                <a:gd name="T0" fmla="*/ 0 w 2939"/>
                <a:gd name="T1" fmla="*/ 0 h 1325"/>
                <a:gd name="T2" fmla="*/ 0 w 2939"/>
                <a:gd name="T3" fmla="*/ 1325 h 1325"/>
                <a:gd name="T4" fmla="*/ 2939 w 2939"/>
                <a:gd name="T5" fmla="*/ 1325 h 1325"/>
                <a:gd name="T6" fmla="*/ 0 60000 65536"/>
                <a:gd name="T7" fmla="*/ 0 60000 65536"/>
                <a:gd name="T8" fmla="*/ 0 60000 65536"/>
                <a:gd name="T9" fmla="*/ 0 w 2939"/>
                <a:gd name="T10" fmla="*/ 0 h 1325"/>
                <a:gd name="T11" fmla="*/ 2939 w 2939"/>
                <a:gd name="T12" fmla="*/ 1325 h 13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39" h="1325">
                  <a:moveTo>
                    <a:pt x="0" y="0"/>
                  </a:moveTo>
                  <a:lnTo>
                    <a:pt x="0" y="1325"/>
                  </a:lnTo>
                  <a:lnTo>
                    <a:pt x="2939" y="132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40" name="Rectangle 47"/>
            <p:cNvSpPr>
              <a:spLocks noChangeArrowheads="1"/>
            </p:cNvSpPr>
            <p:nvPr/>
          </p:nvSpPr>
          <p:spPr bwMode="auto">
            <a:xfrm>
              <a:off x="3726" y="2500"/>
              <a:ext cx="84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1= </a:t>
              </a:r>
              <a:r>
                <a:rPr lang="zh-CN" altLang="en-US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有超越错</a:t>
              </a:r>
              <a:endParaRPr lang="zh-CN" altLang="en-US"/>
            </a:p>
          </p:txBody>
        </p:sp>
        <p:sp>
          <p:nvSpPr>
            <p:cNvPr id="110641" name="Rectangle 48"/>
            <p:cNvSpPr>
              <a:spLocks noChangeArrowheads="1"/>
            </p:cNvSpPr>
            <p:nvPr/>
          </p:nvSpPr>
          <p:spPr bwMode="auto">
            <a:xfrm>
              <a:off x="3656" y="2840"/>
              <a:ext cx="99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1= </a:t>
              </a:r>
              <a:r>
                <a:rPr lang="zh-CN" altLang="en-US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有帧格式错</a:t>
              </a:r>
              <a:endParaRPr lang="zh-CN" altLang="en-US"/>
            </a:p>
          </p:txBody>
        </p:sp>
        <p:sp>
          <p:nvSpPr>
            <p:cNvPr id="110642" name="Freeform 49"/>
            <p:cNvSpPr>
              <a:spLocks/>
            </p:cNvSpPr>
            <p:nvPr/>
          </p:nvSpPr>
          <p:spPr bwMode="auto">
            <a:xfrm>
              <a:off x="1434" y="1421"/>
              <a:ext cx="3503" cy="1665"/>
            </a:xfrm>
            <a:custGeom>
              <a:avLst/>
              <a:gdLst>
                <a:gd name="T0" fmla="*/ 0 w 3503"/>
                <a:gd name="T1" fmla="*/ 0 h 1665"/>
                <a:gd name="T2" fmla="*/ 0 w 3503"/>
                <a:gd name="T3" fmla="*/ 1665 h 1665"/>
                <a:gd name="T4" fmla="*/ 3503 w 3503"/>
                <a:gd name="T5" fmla="*/ 1665 h 1665"/>
                <a:gd name="T6" fmla="*/ 0 60000 65536"/>
                <a:gd name="T7" fmla="*/ 0 60000 65536"/>
                <a:gd name="T8" fmla="*/ 0 60000 65536"/>
                <a:gd name="T9" fmla="*/ 0 w 3503"/>
                <a:gd name="T10" fmla="*/ 0 h 1665"/>
                <a:gd name="T11" fmla="*/ 3503 w 3503"/>
                <a:gd name="T12" fmla="*/ 1665 h 16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03" h="1665">
                  <a:moveTo>
                    <a:pt x="0" y="0"/>
                  </a:moveTo>
                  <a:lnTo>
                    <a:pt x="0" y="1665"/>
                  </a:lnTo>
                  <a:lnTo>
                    <a:pt x="3503" y="166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43" name="Freeform 50"/>
            <p:cNvSpPr>
              <a:spLocks/>
            </p:cNvSpPr>
            <p:nvPr/>
          </p:nvSpPr>
          <p:spPr bwMode="auto">
            <a:xfrm>
              <a:off x="329" y="1421"/>
              <a:ext cx="4608" cy="1994"/>
            </a:xfrm>
            <a:custGeom>
              <a:avLst/>
              <a:gdLst>
                <a:gd name="T0" fmla="*/ 0 w 4608"/>
                <a:gd name="T1" fmla="*/ 0 h 1994"/>
                <a:gd name="T2" fmla="*/ 0 w 4608"/>
                <a:gd name="T3" fmla="*/ 1994 h 1994"/>
                <a:gd name="T4" fmla="*/ 4608 w 4608"/>
                <a:gd name="T5" fmla="*/ 1994 h 1994"/>
                <a:gd name="T6" fmla="*/ 0 60000 65536"/>
                <a:gd name="T7" fmla="*/ 0 60000 65536"/>
                <a:gd name="T8" fmla="*/ 0 60000 65536"/>
                <a:gd name="T9" fmla="*/ 0 w 4608"/>
                <a:gd name="T10" fmla="*/ 0 h 1994"/>
                <a:gd name="T11" fmla="*/ 4608 w 4608"/>
                <a:gd name="T12" fmla="*/ 1994 h 199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08" h="1994">
                  <a:moveTo>
                    <a:pt x="0" y="0"/>
                  </a:moveTo>
                  <a:lnTo>
                    <a:pt x="0" y="1994"/>
                  </a:lnTo>
                  <a:lnTo>
                    <a:pt x="4608" y="1994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644" name="Rectangle 51"/>
            <p:cNvSpPr>
              <a:spLocks noChangeArrowheads="1"/>
            </p:cNvSpPr>
            <p:nvPr/>
          </p:nvSpPr>
          <p:spPr bwMode="auto">
            <a:xfrm>
              <a:off x="3021" y="3168"/>
              <a:ext cx="168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1= </a:t>
              </a:r>
              <a:r>
                <a:rPr lang="zh-CN" altLang="en-US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表示引脚</a:t>
              </a:r>
              <a:r>
                <a:rPr lang="en-US" altLang="zh-CN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DSR</a:t>
              </a:r>
              <a:r>
                <a:rPr lang="zh-CN" altLang="en-US" sz="1900">
                  <a:solidFill>
                    <a:srgbClr val="000000"/>
                  </a:solidFill>
                  <a:latin typeface="方正书宋简体"/>
                  <a:ea typeface="方正书宋简体"/>
                  <a:cs typeface="方正书宋简体"/>
                </a:rPr>
                <a:t>为低电平</a:t>
              </a:r>
              <a:endParaRPr lang="zh-CN" altLang="en-US"/>
            </a:p>
          </p:txBody>
        </p:sp>
        <p:sp>
          <p:nvSpPr>
            <p:cNvPr id="110645" name="Line 52"/>
            <p:cNvSpPr>
              <a:spLocks noChangeShapeType="1"/>
            </p:cNvSpPr>
            <p:nvPr/>
          </p:nvSpPr>
          <p:spPr bwMode="auto">
            <a:xfrm>
              <a:off x="3914" y="3133"/>
              <a:ext cx="18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0595" name="Text Box 92"/>
          <p:cNvSpPr txBox="1">
            <a:spLocks noChangeArrowheads="1"/>
          </p:cNvSpPr>
          <p:nvPr/>
        </p:nvSpPr>
        <p:spPr bwMode="auto">
          <a:xfrm>
            <a:off x="2638419" y="0"/>
            <a:ext cx="6411809" cy="674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20000"/>
              </a:spcBef>
            </a:pPr>
            <a:r>
              <a:rPr lang="en-US" altLang="zh-CN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字格式</a:t>
            </a:r>
          </a:p>
        </p:txBody>
      </p:sp>
    </p:spTree>
    <p:extLst>
      <p:ext uri="{BB962C8B-B14F-4D97-AF65-F5344CB8AC3E}">
        <p14:creationId xmlns:p14="http://schemas.microsoft.com/office/powerpoint/2010/main" val="124137900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内容占位符 3"/>
          <p:cNvSpPr>
            <a:spLocks noGrp="1"/>
          </p:cNvSpPr>
          <p:nvPr>
            <p:ph idx="1"/>
          </p:nvPr>
        </p:nvSpPr>
        <p:spPr>
          <a:xfrm>
            <a:off x="1950872" y="1214719"/>
            <a:ext cx="7774199" cy="4115753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7.7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假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工作在异步方式下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奇端口地址（即控制和状态端口）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2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字符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、偶校验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个停止位，波特率因子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请写出初始化程序段。</a:t>
            </a:r>
          </a:p>
          <a:p>
            <a:pPr eaLnBrk="1" hangingPunct="1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根据题意，模式字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1 11 10 10 =0FA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控制字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011 0111=37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也就是发送允许、接收允许、发送启动、接收启动、出错标志复位。程序段如下：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OV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FAH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OUT	52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OV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7H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UT	52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31974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内容占位符 2"/>
          <p:cNvSpPr>
            <a:spLocks noGrp="1"/>
          </p:cNvSpPr>
          <p:nvPr>
            <p:ph idx="1"/>
          </p:nvPr>
        </p:nvSpPr>
        <p:spPr>
          <a:xfrm>
            <a:off x="2236688" y="857449"/>
            <a:ext cx="7774199" cy="5216145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7.8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假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工作在同步方式下奇端口地址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2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个同步字符，内同步，奇校验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据位，同步字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请写出初始化程序段。</a:t>
            </a:r>
          </a:p>
          <a:p>
            <a:pPr eaLnBrk="1" hangingPunct="1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根据题意，模式字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0 01 10 00 = 18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控制字为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001 0111=97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程序段如下：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8H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OUT	52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OV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H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UT	52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UT	52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97H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UT	52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34852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3961112" y="5944976"/>
            <a:ext cx="3613986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8251A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CPU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及外设的连接</a:t>
            </a:r>
            <a:r>
              <a:rPr lang="zh-CN" altLang="en-US"/>
              <a:t> </a:t>
            </a:r>
          </a:p>
        </p:txBody>
      </p:sp>
      <p:graphicFrame>
        <p:nvGraphicFramePr>
          <p:cNvPr id="35842" name="Object 3"/>
          <p:cNvGraphicFramePr>
            <a:graphicFrameLocks noChangeAspect="1"/>
          </p:cNvGraphicFramePr>
          <p:nvPr/>
        </p:nvGraphicFramePr>
        <p:xfrm>
          <a:off x="2422469" y="1700607"/>
          <a:ext cx="6364173" cy="4271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name="VISIO" r:id="rId3" imgW="2585160" imgH="2245680" progId="Visio.Drawing.11">
                  <p:embed/>
                </p:oleObj>
              </mc:Choice>
              <mc:Fallback>
                <p:oleObj name="VISIO" r:id="rId3" imgW="2585160" imgH="2245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469" y="1700607"/>
                        <a:ext cx="6364173" cy="4271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2206519" y="1341749"/>
            <a:ext cx="4022068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8251A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CPU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及外设的连接</a:t>
            </a:r>
          </a:p>
        </p:txBody>
      </p:sp>
      <p:sp>
        <p:nvSpPr>
          <p:cNvPr id="7" name="TextBox 16"/>
          <p:cNvSpPr txBox="1"/>
          <p:nvPr/>
        </p:nvSpPr>
        <p:spPr>
          <a:xfrm>
            <a:off x="2468100" y="645197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1A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应用实例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8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957" y="538774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356" y="548146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5508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/>
        </p:bldLst>
      </p:timing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内容占位符 3"/>
          <p:cNvSpPr>
            <a:spLocks noGrp="1"/>
          </p:cNvSpPr>
          <p:nvPr>
            <p:ph idx="1"/>
          </p:nvPr>
        </p:nvSpPr>
        <p:spPr>
          <a:xfrm>
            <a:off x="1879418" y="1"/>
            <a:ext cx="7774199" cy="6502318"/>
          </a:xfrm>
        </p:spPr>
        <p:txBody>
          <a:bodyPr/>
          <a:lstStyle/>
          <a:p>
            <a:pPr eaLnBrk="1" hangingPunct="1"/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的初始化程序段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INIT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XOR	AX,AX		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X 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清零</a:t>
            </a:r>
            <a: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MOV	CX ,	 0003</a:t>
            </a:r>
            <a:b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MOV 	DX , 00DAH		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DX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寄存器中为控制端口地址</a:t>
            </a:r>
          </a:p>
          <a:p>
            <a:pPr eaLnBrk="1" hangingPunct="1"/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OUT1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ALL	KKK </a:t>
            </a:r>
            <a:b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LOOP	OUT1			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向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的控制端口送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b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MOV 	AL , 40H</a:t>
            </a:r>
            <a:b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ALL	KKK	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向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的控制端口送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40H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，使它复位</a:t>
            </a:r>
            <a: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MOV	AL , 4EH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设置模式字，异步模式；波特率因子为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6 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               ；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8 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位数据，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位停止位</a:t>
            </a:r>
          </a:p>
          <a:p>
            <a:pPr eaLnBrk="1" hangingPunct="1"/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ALL	KKK</a:t>
            </a:r>
            <a:b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MOV	 AL , 27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设置命令字，使发送器和接收器启动</a:t>
            </a:r>
            <a: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ALL	 KKK</a:t>
            </a:r>
            <a:b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…..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KKK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；下面是输出子程序，将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中的数据输出到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DX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指定端口</a:t>
            </a:r>
            <a: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OUT	DX,	AL</a:t>
            </a:r>
            <a:b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PUSH 	CX</a:t>
            </a:r>
            <a:b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MOV 	CX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002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LOOP 	ABC			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等待输出动作完成</a:t>
            </a:r>
            <a: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POP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恢复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X 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的内容，并返回</a:t>
            </a:r>
            <a: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sz="20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RET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18039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内容占位符 2"/>
          <p:cNvSpPr>
            <a:spLocks noGrp="1"/>
          </p:cNvSpPr>
          <p:nvPr>
            <p:ph idx="1"/>
          </p:nvPr>
        </p:nvSpPr>
        <p:spPr>
          <a:xfrm>
            <a:off x="2022327" y="785995"/>
            <a:ext cx="7774199" cy="5716323"/>
          </a:xfrm>
        </p:spPr>
        <p:txBody>
          <a:bodyPr/>
          <a:lstStyle/>
          <a:p>
            <a:pPr eaLnBrk="1" hangingPunct="1"/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控制程序段：</a:t>
            </a:r>
            <a:endParaRPr lang="en-US" altLang="zh-CN" sz="280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HAROU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 	DX , 0DAH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从状态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入状态字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TAT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		AL, DX</a:t>
            </a:r>
            <a:b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EST 	AL , 0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测试状态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DY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是否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                ；如不是，则再测试</a:t>
            </a:r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Z 		STATE</a:t>
            </a:r>
            <a:b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DX ,0D8H 	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寄存器中为数据端口号</a:t>
            </a:r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OP 	AX  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中为要输出的字符</a:t>
            </a:r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UT 	DX , 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向端口中输出一个字符</a:t>
            </a: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01798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062023" y="1052757"/>
            <a:ext cx="8002852" cy="504306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)CLK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CLK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时钟输入引脚，用以输入计数执行部件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减法计数器）的计数脉冲信号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)OU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它是通道输出信号引脚，从功能上来说也可称为“计数到零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时时间到”输出引脚。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基本功能就是对外部输入到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引脚的脉冲进行减法计数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)GA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它是门控输入信号引脚，当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低电平时禁止计数器工作，通常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高电平或有上升沿跳变时计数器才能工作。</a:t>
            </a:r>
          </a:p>
        </p:txBody>
      </p:sp>
    </p:spTree>
    <p:extLst>
      <p:ext uri="{BB962C8B-B14F-4D97-AF65-F5344CB8AC3E}">
        <p14:creationId xmlns:p14="http://schemas.microsoft.com/office/powerpoint/2010/main" val="2751750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2148" y="1214719"/>
            <a:ext cx="9146117" cy="532888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种工作方式，每个通道均可以通过编程选择工作方式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计数启动方式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软件启动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端为高电平，置入计数初值后的第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脉冲的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下降沿就开始计数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硬件启动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端要求有一个上升沿跳变，对应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脉冲的下降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沿开始计数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工作方式：</a:t>
            </a:r>
            <a:endParaRPr lang="zh-CN" altLang="en-US" sz="2400" dirty="0">
              <a:solidFill>
                <a:srgbClr val="06070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05000"/>
              </a:lnSpc>
              <a:buFontTx/>
              <a:buAutoNum type="arabicParenBoth"/>
            </a:pP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计数到零产生中断请求。</a:t>
            </a:r>
            <a:r>
              <a:rPr lang="zh-CN" altLang="en-US" sz="2400" b="1" i="1" dirty="0">
                <a:latin typeface="黑体" panose="02010609060101010101" pitchFamily="49" charset="-122"/>
                <a:ea typeface="黑体" panose="02010609060101010101" pitchFamily="49" charset="-122"/>
              </a:rPr>
              <a:t>软件启动。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105000"/>
              </a:lnSpc>
              <a:buFontTx/>
              <a:buAutoNum type="arabicParenBoth"/>
            </a:pP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硬件可重复触发的单稳态触发器。</a:t>
            </a:r>
            <a:r>
              <a:rPr lang="zh-CN" altLang="en-US" sz="2400" b="1" i="1" dirty="0">
                <a:latin typeface="黑体" panose="02010609060101010101" pitchFamily="49" charset="-122"/>
                <a:ea typeface="黑体" panose="02010609060101010101" pitchFamily="49" charset="-122"/>
              </a:rPr>
              <a:t>硬件启动。</a:t>
            </a:r>
            <a:endParaRPr lang="zh-CN" altLang="en-US" sz="2400" dirty="0">
              <a:solidFill>
                <a:srgbClr val="06070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05000"/>
              </a:lnSpc>
              <a:buFontTx/>
              <a:buNone/>
            </a:pP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分频器。</a:t>
            </a:r>
            <a:r>
              <a:rPr lang="zh-CN" altLang="en-US" sz="2400" b="1" i="1" dirty="0">
                <a:latin typeface="黑体" panose="02010609060101010101" pitchFamily="49" charset="-122"/>
                <a:ea typeface="黑体" panose="02010609060101010101" pitchFamily="49" charset="-122"/>
              </a:rPr>
              <a:t>软、硬件启动。</a:t>
            </a:r>
            <a:endParaRPr lang="zh-CN" altLang="en-US" sz="2400" dirty="0">
              <a:solidFill>
                <a:srgbClr val="06070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05000"/>
              </a:lnSpc>
              <a:buFontTx/>
              <a:buNone/>
            </a:pP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方波发生器（用得最多的方式）。</a:t>
            </a:r>
            <a:r>
              <a:rPr lang="zh-CN" altLang="en-US" sz="2400" b="1" i="1" dirty="0">
                <a:latin typeface="黑体" panose="02010609060101010101" pitchFamily="49" charset="-122"/>
                <a:ea typeface="黑体" panose="02010609060101010101" pitchFamily="49" charset="-122"/>
              </a:rPr>
              <a:t>软、硬件启动。</a:t>
            </a:r>
            <a:endParaRPr lang="zh-CN" altLang="en-US" sz="2400" dirty="0">
              <a:solidFill>
                <a:srgbClr val="06070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05000"/>
              </a:lnSpc>
              <a:buFontTx/>
              <a:buNone/>
            </a:pP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软件触发选通。</a:t>
            </a:r>
            <a:r>
              <a:rPr lang="zh-CN" altLang="en-US" sz="2400" b="1" i="1" dirty="0">
                <a:latin typeface="黑体" panose="02010609060101010101" pitchFamily="49" charset="-122"/>
                <a:ea typeface="黑体" panose="02010609060101010101" pitchFamily="49" charset="-122"/>
              </a:rPr>
              <a:t>软件启动。</a:t>
            </a:r>
            <a:endParaRPr lang="zh-CN" altLang="en-US" sz="2400" dirty="0">
              <a:solidFill>
                <a:srgbClr val="06070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05000"/>
              </a:lnSpc>
              <a:buFontTx/>
              <a:buNone/>
            </a:pP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硬件触发选通。</a:t>
            </a:r>
            <a:r>
              <a:rPr lang="zh-CN" altLang="en-US" sz="2400" b="1" i="1" dirty="0">
                <a:latin typeface="黑体" panose="02010609060101010101" pitchFamily="49" charset="-122"/>
                <a:ea typeface="黑体" panose="02010609060101010101" pitchFamily="49" charset="-122"/>
              </a:rPr>
              <a:t>硬件启动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Box 16"/>
          <p:cNvSpPr txBox="1"/>
          <p:nvPr/>
        </p:nvSpPr>
        <p:spPr>
          <a:xfrm>
            <a:off x="2471154" y="439873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3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工作方式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5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1" y="33345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10" y="342822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6973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107" y="609742"/>
            <a:ext cx="7774199" cy="762176"/>
          </a:xfrm>
        </p:spPr>
        <p:txBody>
          <a:bodyPr/>
          <a:lstStyle/>
          <a:p>
            <a:pPr eaLnBrk="1" hangingPunct="1"/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1)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0 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计数到零产生中断请求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0542" y="1341749"/>
            <a:ext cx="7774199" cy="467944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图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4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所示，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写入控制字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W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在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R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上升沿，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UT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变低或保持低。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        </a:t>
            </a:r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917527" y="5446386"/>
            <a:ext cx="2210312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ahoma" panose="020B0604030504040204" pitchFamily="34" charset="0"/>
              </a:rPr>
              <a:t>初值由</a:t>
            </a:r>
            <a:r>
              <a:rPr lang="en-US" altLang="zh-CN">
                <a:latin typeface="Tahoma" panose="020B0604030504040204" pitchFamily="34" charset="0"/>
              </a:rPr>
              <a:t>CR</a:t>
            </a:r>
            <a:r>
              <a:rPr lang="zh-CN" altLang="en-US">
                <a:latin typeface="Tahoma" panose="020B0604030504040204" pitchFamily="34" charset="0"/>
              </a:rPr>
              <a:t>到</a:t>
            </a:r>
            <a:r>
              <a:rPr lang="en-US" altLang="zh-CN">
                <a:latin typeface="Tahoma" panose="020B0604030504040204" pitchFamily="34" charset="0"/>
              </a:rPr>
              <a:t>CE</a:t>
            </a:r>
          </a:p>
        </p:txBody>
      </p:sp>
      <p:sp>
        <p:nvSpPr>
          <p:cNvPr id="4102" name="Line 6"/>
          <p:cNvSpPr>
            <a:spLocks noChangeShapeType="1"/>
          </p:cNvSpPr>
          <p:nvPr/>
        </p:nvSpPr>
        <p:spPr bwMode="auto">
          <a:xfrm flipH="1">
            <a:off x="3573673" y="3574291"/>
            <a:ext cx="2377038" cy="17561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103" name="Rectangle 8"/>
          <p:cNvSpPr>
            <a:spLocks noChangeArrowheads="1"/>
          </p:cNvSpPr>
          <p:nvPr/>
        </p:nvSpPr>
        <p:spPr bwMode="auto">
          <a:xfrm>
            <a:off x="1522148" y="2169971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3141772" y="2277003"/>
          <a:ext cx="6410222" cy="3104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3" imgW="4632198" imgH="2237613" progId="Visio.Drawing.11">
                  <p:embed/>
                </p:oleObj>
              </mc:Choice>
              <mc:Fallback>
                <p:oleObj name="Visio" r:id="rId3" imgW="4632198" imgH="22376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772" y="2277003"/>
                        <a:ext cx="6410222" cy="31042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Text Box 9"/>
          <p:cNvSpPr txBox="1">
            <a:spLocks noChangeArrowheads="1"/>
          </p:cNvSpPr>
          <p:nvPr/>
        </p:nvSpPr>
        <p:spPr bwMode="auto">
          <a:xfrm>
            <a:off x="5015456" y="5662336"/>
            <a:ext cx="3096342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7.4 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方式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0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时序图</a:t>
            </a:r>
          </a:p>
        </p:txBody>
      </p:sp>
    </p:spTree>
    <p:extLst>
      <p:ext uri="{BB962C8B-B14F-4D97-AF65-F5344CB8AC3E}">
        <p14:creationId xmlns:p14="http://schemas.microsoft.com/office/powerpoint/2010/main" val="13613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522148" y="765353"/>
            <a:ext cx="9146117" cy="525743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 CPU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将计数初值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写入计数初值寄存器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R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图中初值为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，在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R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上升沿之后的第一个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脉冲的下降沿将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R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内容送入计数执行部件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 当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=1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，在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R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容送入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后的每一个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脉冲下降沿使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数，在计数过程中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UT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直保持低直到计数为零。</a:t>
            </a:r>
          </a:p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④ 计数器减到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，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UT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由低跳到高电平，此输出信号可作为中断请求。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⑤在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中，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ATA=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时，计数暂停，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AT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变高后就接着计数。如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7.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所示。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⑥在计数过程中也可改变计数初值。在写入新的计数初值后，计数器将立即按新的计数值重新开始计数，即改变计数初值是立即有效的，参见图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6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15000"/>
              </a:lnSpc>
              <a:buFontTx/>
              <a:buNone/>
            </a:pP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78712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2781327" y="692311"/>
          <a:ext cx="6770667" cy="2257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位图图像" r:id="rId3" imgW="6961905" imgH="2161905" progId="PBrush">
                  <p:embed/>
                </p:oleObj>
              </mc:Choice>
              <mc:Fallback>
                <p:oleObj name="位图图像" r:id="rId3" imgW="6961905" imgH="2161905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27" y="692311"/>
                        <a:ext cx="6770667" cy="2257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 Box 9"/>
          <p:cNvSpPr txBox="1">
            <a:spLocks noChangeArrowheads="1"/>
          </p:cNvSpPr>
          <p:nvPr/>
        </p:nvSpPr>
        <p:spPr bwMode="auto">
          <a:xfrm>
            <a:off x="2998865" y="2997894"/>
            <a:ext cx="6697625" cy="39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7.5 </a:t>
            </a:r>
            <a:r>
              <a:rPr lang="zh-CN" altLang="en-US" sz="20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当</a:t>
            </a:r>
            <a:r>
              <a:rPr lang="en-US" altLang="zh-CN" sz="20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ATA=0</a:t>
            </a:r>
            <a:r>
              <a:rPr lang="zh-CN" altLang="en-US" sz="20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时，计数暂停，当</a:t>
            </a:r>
            <a:r>
              <a:rPr lang="en-US" altLang="zh-CN" sz="20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ATA</a:t>
            </a:r>
            <a:r>
              <a:rPr lang="zh-CN" altLang="en-US" sz="20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变高后就接着计数</a:t>
            </a:r>
          </a:p>
        </p:txBody>
      </p:sp>
      <p:sp>
        <p:nvSpPr>
          <p:cNvPr id="5125" name="Rectangle 11"/>
          <p:cNvSpPr>
            <a:spLocks noChangeArrowheads="1"/>
          </p:cNvSpPr>
          <p:nvPr/>
        </p:nvSpPr>
        <p:spPr bwMode="auto">
          <a:xfrm>
            <a:off x="1522148" y="2198552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3" name="Object 10"/>
          <p:cNvGraphicFramePr>
            <a:graphicFrameLocks noChangeAspect="1"/>
          </p:cNvGraphicFramePr>
          <p:nvPr/>
        </p:nvGraphicFramePr>
        <p:xfrm>
          <a:off x="2781328" y="3429794"/>
          <a:ext cx="6627759" cy="237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Visio" r:id="rId5" imgW="4632046" imgH="2127504" progId="Visio.Drawing.11">
                  <p:embed/>
                </p:oleObj>
              </mc:Choice>
              <mc:Fallback>
                <p:oleObj name="Visio" r:id="rId5" imgW="4632046" imgH="2127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28" y="3429794"/>
                        <a:ext cx="6627759" cy="237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12"/>
          <p:cNvSpPr txBox="1">
            <a:spLocks noChangeArrowheads="1"/>
          </p:cNvSpPr>
          <p:nvPr/>
        </p:nvSpPr>
        <p:spPr bwMode="auto">
          <a:xfrm>
            <a:off x="3141773" y="5806833"/>
            <a:ext cx="6697625" cy="39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7.6 </a:t>
            </a:r>
            <a:r>
              <a:rPr lang="zh-CN" altLang="en-US" sz="20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式</a:t>
            </a:r>
            <a:r>
              <a:rPr lang="en-US" altLang="zh-CN" sz="20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</a:t>
            </a:r>
            <a:r>
              <a:rPr lang="zh-CN" altLang="en-US" sz="20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数过程中改变计数初值</a:t>
            </a:r>
          </a:p>
        </p:txBody>
      </p:sp>
    </p:spTree>
    <p:extLst>
      <p:ext uri="{BB962C8B-B14F-4D97-AF65-F5344CB8AC3E}">
        <p14:creationId xmlns:p14="http://schemas.microsoft.com/office/powerpoint/2010/main" val="37407499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990570" y="609742"/>
            <a:ext cx="8209275" cy="658966"/>
          </a:xfrm>
        </p:spPr>
        <p:txBody>
          <a:bodyPr/>
          <a:lstStyle/>
          <a:p>
            <a:pPr eaLnBrk="1" hangingPunct="1"/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2)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硬件可重复触发的单稳态触发器</a:t>
            </a: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2062023" y="1268707"/>
            <a:ext cx="8355359" cy="1200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① </a:t>
            </a:r>
            <a:r>
              <a:rPr lang="zh-CN" altLang="en-US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若设置初值为</a:t>
            </a:r>
            <a:r>
              <a:rPr lang="en-US" altLang="zh-CN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lang="zh-CN" altLang="en-US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则输出为</a:t>
            </a:r>
            <a:r>
              <a:rPr lang="en-US" altLang="zh-CN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lang="zh-CN" altLang="en-US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</a:t>
            </a:r>
            <a:r>
              <a:rPr lang="en-US" altLang="zh-CN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LK</a:t>
            </a:r>
            <a:r>
              <a:rPr lang="zh-CN" altLang="en-US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周期宽度的负脉冲。</a:t>
            </a:r>
          </a:p>
          <a:p>
            <a:pPr eaLnBrk="1" hangingPunct="1"/>
            <a:r>
              <a:rPr lang="zh-CN" altLang="en-US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② 计数到零时，可再次由</a:t>
            </a:r>
            <a:r>
              <a:rPr lang="en-US" altLang="zh-CN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ATE</a:t>
            </a:r>
            <a:r>
              <a:rPr lang="zh-CN" altLang="en-US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升沿触发，输出同样宽度的负脉冲，而不必重新写入初值，即可重复触发如图</a:t>
            </a:r>
            <a:r>
              <a:rPr lang="en-US" altLang="zh-CN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7.7</a:t>
            </a:r>
            <a:r>
              <a:rPr lang="zh-CN" altLang="en-US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所示。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/>
        </p:nvGraphicFramePr>
        <p:xfrm>
          <a:off x="2854369" y="2853399"/>
          <a:ext cx="6554717" cy="2788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3" imgW="4992319" imgH="2127504" progId="Visio.Drawing.11">
                  <p:embed/>
                </p:oleObj>
              </mc:Choice>
              <mc:Fallback>
                <p:oleObj name="Visio" r:id="rId3" imgW="4992319" imgH="2127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369" y="2853399"/>
                        <a:ext cx="6554717" cy="27882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4223111" y="5662336"/>
            <a:ext cx="3528242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7.7 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方式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时序图</a:t>
            </a:r>
          </a:p>
        </p:txBody>
      </p:sp>
    </p:spTree>
    <p:extLst>
      <p:ext uri="{BB962C8B-B14F-4D97-AF65-F5344CB8AC3E}">
        <p14:creationId xmlns:p14="http://schemas.microsoft.com/office/powerpoint/2010/main" val="3590100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701578" y="981303"/>
            <a:ext cx="8715804" cy="2088046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 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计数过程中（输出负脉冲期间），可由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上升沿再触发，如图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8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所示。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④ 在计数过程中，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改变初值，这时计数过程不受影响，计数到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后输出变高。当再次触发时，计数器才开始按新的计数初值计数。即改变计数初值是下次有效的。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493923" y="3213844"/>
          <a:ext cx="6770667" cy="2153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位图图像" r:id="rId3" imgW="5904762" imgH="1752381" progId="PBrush">
                  <p:embed/>
                </p:oleObj>
              </mc:Choice>
              <mc:Fallback>
                <p:oleObj name="位图图像" r:id="rId3" imgW="5904762" imgH="1752381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923" y="3213844"/>
                        <a:ext cx="6770667" cy="21531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5"/>
          <p:cNvSpPr txBox="1">
            <a:spLocks noChangeArrowheads="1"/>
          </p:cNvSpPr>
          <p:nvPr/>
        </p:nvSpPr>
        <p:spPr bwMode="auto">
          <a:xfrm>
            <a:off x="3430765" y="5446386"/>
            <a:ext cx="4465083" cy="39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7.8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计数过程中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GATE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16855555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107" y="609742"/>
            <a:ext cx="7774199" cy="587511"/>
          </a:xfrm>
        </p:spPr>
        <p:txBody>
          <a:bodyPr/>
          <a:lstStyle/>
          <a:p>
            <a:pPr eaLnBrk="1" hangingPunct="1"/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）方式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分频器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2022327" y="1357627"/>
            <a:ext cx="7961568" cy="50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用重新设置计数初值，通道能连续工作。如果初值为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则每输入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脉冲，输出一个负脉冲，负脉冲的宽度为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周期，重复周期为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倍的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周期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计数过程中可由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控制，当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变低时，立即暂停现行计数；当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变高后，从计数初值开始重新计数，如图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9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所示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 如果在计数过程中，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新写入计数初值，则对于正在进行的计数无影响，而是从下一个计数操作周期开始按新的计数值改变输出脉冲的频率，如图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10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79171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2565377" y="3645744"/>
          <a:ext cx="6986617" cy="194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位图图像" r:id="rId3" imgW="6866667" imgH="1504762" progId="PBrush">
                  <p:embed/>
                </p:oleObj>
              </mc:Choice>
              <mc:Fallback>
                <p:oleObj name="位图图像" r:id="rId3" imgW="6866667" imgH="1504762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377" y="3645744"/>
                        <a:ext cx="6986617" cy="1945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4150069" y="2924853"/>
            <a:ext cx="4393629" cy="39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7.9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方式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中门控信号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GATA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的作用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4223111" y="5662336"/>
            <a:ext cx="4393629" cy="39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7.10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方式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计数过程中改变初值</a:t>
            </a:r>
          </a:p>
        </p:txBody>
      </p:sp>
      <p:graphicFrame>
        <p:nvGraphicFramePr>
          <p:cNvPr id="8195" name="Object 6"/>
          <p:cNvGraphicFramePr>
            <a:graphicFrameLocks noChangeAspect="1"/>
          </p:cNvGraphicFramePr>
          <p:nvPr>
            <p:ph sz="half" idx="1"/>
          </p:nvPr>
        </p:nvGraphicFramePr>
        <p:xfrm>
          <a:off x="2854369" y="765352"/>
          <a:ext cx="6554717" cy="221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位图图像" r:id="rId5" imgW="5649114" imgH="1886213" progId="PBrush">
                  <p:embed/>
                </p:oleObj>
              </mc:Choice>
              <mc:Fallback>
                <p:oleObj name="位图图像" r:id="rId5" imgW="5649114" imgH="1886213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369" y="765352"/>
                        <a:ext cx="6554717" cy="2210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69007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六边形 213"/>
          <p:cNvSpPr/>
          <p:nvPr/>
        </p:nvSpPr>
        <p:spPr>
          <a:xfrm>
            <a:off x="975099" y="549474"/>
            <a:ext cx="5468138" cy="1087095"/>
          </a:xfrm>
          <a:prstGeom prst="hexagon">
            <a:avLst/>
          </a:prstGeom>
          <a:gradFill flip="none" rotWithShape="1">
            <a:gsLst>
              <a:gs pos="0">
                <a:schemeClr val="bg1">
                  <a:lumMod val="85000"/>
                  <a:lumOff val="15000"/>
                </a:schemeClr>
              </a:gs>
              <a:gs pos="100000">
                <a:schemeClr val="bg1">
                  <a:lumMod val="85000"/>
                </a:schemeClr>
              </a:gs>
            </a:gsLst>
            <a:lin ang="13500000" scaled="1"/>
            <a:tileRect/>
          </a:gradFill>
          <a:ln>
            <a:gradFill>
              <a:gsLst>
                <a:gs pos="0">
                  <a:schemeClr val="bg1">
                    <a:lumMod val="71000"/>
                    <a:lumOff val="29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5400000" scaled="0"/>
            </a:gradFill>
          </a:ln>
          <a:effectLst>
            <a:outerShdw blurRad="482600" dist="241300" dir="2700000" algn="tl" rotWithShape="0">
              <a:prstClr val="black">
                <a:alpha val="4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15" name="组合 214"/>
          <p:cNvGrpSpPr/>
          <p:nvPr/>
        </p:nvGrpSpPr>
        <p:grpSpPr>
          <a:xfrm>
            <a:off x="539930" y="333450"/>
            <a:ext cx="1556037" cy="1556600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50000"/>
              </a:prstClr>
            </a:outerShdw>
          </a:effectLst>
        </p:grpSpPr>
        <p:sp>
          <p:nvSpPr>
            <p:cNvPr id="216" name="同心圆 2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17" name="椭圆 21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218" name="矩形 217"/>
          <p:cNvSpPr/>
          <p:nvPr/>
        </p:nvSpPr>
        <p:spPr>
          <a:xfrm>
            <a:off x="2238688" y="671292"/>
            <a:ext cx="4133962" cy="784826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defTabSz="124562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300" b="1" kern="0" dirty="0" smtClean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本章主要内容录</a:t>
            </a:r>
            <a:endParaRPr lang="zh-CN" altLang="en-US" sz="4300" b="1" kern="0" dirty="0"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0" name="组合 219"/>
          <p:cNvGrpSpPr/>
          <p:nvPr/>
        </p:nvGrpSpPr>
        <p:grpSpPr>
          <a:xfrm>
            <a:off x="765795" y="559400"/>
            <a:ext cx="1100988" cy="1101386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50000"/>
              </a:prstClr>
            </a:outerShdw>
          </a:effectLst>
        </p:grpSpPr>
        <p:sp>
          <p:nvSpPr>
            <p:cNvPr id="221" name="同心圆 22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22" name="椭圆 221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1788454" y="2362219"/>
            <a:ext cx="1602304" cy="1850640"/>
            <a:chOff x="789153" y="2729597"/>
            <a:chExt cx="1202093" cy="1388087"/>
          </a:xfrm>
        </p:grpSpPr>
        <p:grpSp>
          <p:nvGrpSpPr>
            <p:cNvPr id="88" name="组合 87"/>
            <p:cNvGrpSpPr/>
            <p:nvPr/>
          </p:nvGrpSpPr>
          <p:grpSpPr>
            <a:xfrm>
              <a:off x="789153" y="2729597"/>
              <a:ext cx="1202093" cy="1388087"/>
              <a:chOff x="3273692" y="1099961"/>
              <a:chExt cx="1202093" cy="1388087"/>
            </a:xfrm>
          </p:grpSpPr>
          <p:sp>
            <p:nvSpPr>
              <p:cNvPr id="90" name="Freeform 14"/>
              <p:cNvSpPr>
                <a:spLocks/>
              </p:cNvSpPr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5F65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1" name="Freeform 15"/>
              <p:cNvSpPr>
                <a:spLocks/>
              </p:cNvSpPr>
              <p:nvPr/>
            </p:nvSpPr>
            <p:spPr bwMode="auto">
              <a:xfrm>
                <a:off x="3273692" y="1099961"/>
                <a:ext cx="1202093" cy="1388087"/>
              </a:xfrm>
              <a:custGeom>
                <a:avLst/>
                <a:gdLst>
                  <a:gd name="T0" fmla="*/ 0 w 1171"/>
                  <a:gd name="T1" fmla="*/ 1014 h 1352"/>
                  <a:gd name="T2" fmla="*/ 0 w 1171"/>
                  <a:gd name="T3" fmla="*/ 338 h 1352"/>
                  <a:gd name="T4" fmla="*/ 586 w 1171"/>
                  <a:gd name="T5" fmla="*/ 0 h 1352"/>
                  <a:gd name="T6" fmla="*/ 1171 w 1171"/>
                  <a:gd name="T7" fmla="*/ 338 h 1352"/>
                  <a:gd name="T8" fmla="*/ 1171 w 1171"/>
                  <a:gd name="T9" fmla="*/ 1014 h 1352"/>
                  <a:gd name="T10" fmla="*/ 586 w 1171"/>
                  <a:gd name="T11" fmla="*/ 1352 h 1352"/>
                  <a:gd name="T12" fmla="*/ 0 w 1171"/>
                  <a:gd name="T13" fmla="*/ 1014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71" h="1352">
                    <a:moveTo>
                      <a:pt x="0" y="1014"/>
                    </a:moveTo>
                    <a:lnTo>
                      <a:pt x="0" y="338"/>
                    </a:lnTo>
                    <a:lnTo>
                      <a:pt x="586" y="0"/>
                    </a:lnTo>
                    <a:lnTo>
                      <a:pt x="1171" y="338"/>
                    </a:lnTo>
                    <a:lnTo>
                      <a:pt x="1171" y="1014"/>
                    </a:lnTo>
                    <a:lnTo>
                      <a:pt x="586" y="1352"/>
                    </a:lnTo>
                    <a:lnTo>
                      <a:pt x="0" y="101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228600" sx="102000" sy="102000" algn="ctr" rotWithShape="0">
                  <a:prstClr val="black">
                    <a:alpha val="28000"/>
                  </a:prstClr>
                </a:outerShdw>
              </a:effectLst>
              <a:extLst/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2" name="Freeform 16"/>
              <p:cNvSpPr>
                <a:spLocks/>
              </p:cNvSpPr>
              <p:nvPr/>
            </p:nvSpPr>
            <p:spPr bwMode="auto">
              <a:xfrm>
                <a:off x="3345551" y="1141029"/>
                <a:ext cx="408568" cy="441478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rgbClr val="EA6103"/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9" tIns="34295" rIns="68589" bIns="34295" rtlCol="0" anchor="ctr"/>
              <a:lstStyle/>
              <a:p>
                <a:pPr algn="ctr"/>
                <a:endPara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9" name="TextBox 88"/>
            <p:cNvSpPr txBox="1"/>
            <p:nvPr/>
          </p:nvSpPr>
          <p:spPr>
            <a:xfrm>
              <a:off x="913109" y="2889012"/>
              <a:ext cx="418935" cy="2770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en-US" altLang="zh-CN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4164295" y="2362219"/>
            <a:ext cx="1602304" cy="1850640"/>
            <a:chOff x="789153" y="2729597"/>
            <a:chExt cx="1202093" cy="1388087"/>
          </a:xfrm>
        </p:grpSpPr>
        <p:grpSp>
          <p:nvGrpSpPr>
            <p:cNvPr id="95" name="组合 94"/>
            <p:cNvGrpSpPr/>
            <p:nvPr/>
          </p:nvGrpSpPr>
          <p:grpSpPr>
            <a:xfrm>
              <a:off x="789153" y="2729597"/>
              <a:ext cx="1202093" cy="1388087"/>
              <a:chOff x="3273692" y="1099961"/>
              <a:chExt cx="1202093" cy="1388087"/>
            </a:xfrm>
          </p:grpSpPr>
          <p:sp>
            <p:nvSpPr>
              <p:cNvPr id="97" name="Freeform 14"/>
              <p:cNvSpPr>
                <a:spLocks/>
              </p:cNvSpPr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5F65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8" name="Freeform 15"/>
              <p:cNvSpPr>
                <a:spLocks/>
              </p:cNvSpPr>
              <p:nvPr/>
            </p:nvSpPr>
            <p:spPr bwMode="auto">
              <a:xfrm>
                <a:off x="3273692" y="1099961"/>
                <a:ext cx="1202093" cy="1388087"/>
              </a:xfrm>
              <a:custGeom>
                <a:avLst/>
                <a:gdLst>
                  <a:gd name="T0" fmla="*/ 0 w 1171"/>
                  <a:gd name="T1" fmla="*/ 1014 h 1352"/>
                  <a:gd name="T2" fmla="*/ 0 w 1171"/>
                  <a:gd name="T3" fmla="*/ 338 h 1352"/>
                  <a:gd name="T4" fmla="*/ 586 w 1171"/>
                  <a:gd name="T5" fmla="*/ 0 h 1352"/>
                  <a:gd name="T6" fmla="*/ 1171 w 1171"/>
                  <a:gd name="T7" fmla="*/ 338 h 1352"/>
                  <a:gd name="T8" fmla="*/ 1171 w 1171"/>
                  <a:gd name="T9" fmla="*/ 1014 h 1352"/>
                  <a:gd name="T10" fmla="*/ 586 w 1171"/>
                  <a:gd name="T11" fmla="*/ 1352 h 1352"/>
                  <a:gd name="T12" fmla="*/ 0 w 1171"/>
                  <a:gd name="T13" fmla="*/ 1014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71" h="1352">
                    <a:moveTo>
                      <a:pt x="0" y="1014"/>
                    </a:moveTo>
                    <a:lnTo>
                      <a:pt x="0" y="338"/>
                    </a:lnTo>
                    <a:lnTo>
                      <a:pt x="586" y="0"/>
                    </a:lnTo>
                    <a:lnTo>
                      <a:pt x="1171" y="338"/>
                    </a:lnTo>
                    <a:lnTo>
                      <a:pt x="1171" y="1014"/>
                    </a:lnTo>
                    <a:lnTo>
                      <a:pt x="586" y="1352"/>
                    </a:lnTo>
                    <a:lnTo>
                      <a:pt x="0" y="101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228600" sx="102000" sy="102000" algn="ctr" rotWithShape="0">
                  <a:prstClr val="black">
                    <a:alpha val="28000"/>
                  </a:prstClr>
                </a:outerShdw>
              </a:effectLst>
              <a:extLst/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9" name="Freeform 16"/>
              <p:cNvSpPr>
                <a:spLocks/>
              </p:cNvSpPr>
              <p:nvPr/>
            </p:nvSpPr>
            <p:spPr bwMode="auto">
              <a:xfrm>
                <a:off x="3345551" y="1141029"/>
                <a:ext cx="408568" cy="441478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rgbClr val="F69F1E"/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9" tIns="34295" rIns="68589" bIns="34295" rtlCol="0" anchor="ctr"/>
              <a:lstStyle/>
              <a:p>
                <a:pPr algn="ctr"/>
                <a:endPara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96" name="TextBox 95"/>
            <p:cNvSpPr txBox="1"/>
            <p:nvPr/>
          </p:nvSpPr>
          <p:spPr>
            <a:xfrm>
              <a:off x="905132" y="2922828"/>
              <a:ext cx="363966" cy="2770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en-US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6585279" y="2362219"/>
            <a:ext cx="1602304" cy="1850640"/>
            <a:chOff x="789153" y="2729597"/>
            <a:chExt cx="1202093" cy="1388087"/>
          </a:xfrm>
        </p:grpSpPr>
        <p:grpSp>
          <p:nvGrpSpPr>
            <p:cNvPr id="101" name="组合 100"/>
            <p:cNvGrpSpPr/>
            <p:nvPr/>
          </p:nvGrpSpPr>
          <p:grpSpPr>
            <a:xfrm>
              <a:off x="789153" y="2729597"/>
              <a:ext cx="1202093" cy="1388087"/>
              <a:chOff x="3273692" y="1099961"/>
              <a:chExt cx="1202093" cy="1388087"/>
            </a:xfrm>
          </p:grpSpPr>
          <p:sp>
            <p:nvSpPr>
              <p:cNvPr id="103" name="Freeform 14"/>
              <p:cNvSpPr>
                <a:spLocks/>
              </p:cNvSpPr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5F65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4" name="Freeform 15"/>
              <p:cNvSpPr>
                <a:spLocks/>
              </p:cNvSpPr>
              <p:nvPr/>
            </p:nvSpPr>
            <p:spPr bwMode="auto">
              <a:xfrm>
                <a:off x="3273692" y="1099961"/>
                <a:ext cx="1202093" cy="1388087"/>
              </a:xfrm>
              <a:custGeom>
                <a:avLst/>
                <a:gdLst>
                  <a:gd name="T0" fmla="*/ 0 w 1171"/>
                  <a:gd name="T1" fmla="*/ 1014 h 1352"/>
                  <a:gd name="T2" fmla="*/ 0 w 1171"/>
                  <a:gd name="T3" fmla="*/ 338 h 1352"/>
                  <a:gd name="T4" fmla="*/ 586 w 1171"/>
                  <a:gd name="T5" fmla="*/ 0 h 1352"/>
                  <a:gd name="T6" fmla="*/ 1171 w 1171"/>
                  <a:gd name="T7" fmla="*/ 338 h 1352"/>
                  <a:gd name="T8" fmla="*/ 1171 w 1171"/>
                  <a:gd name="T9" fmla="*/ 1014 h 1352"/>
                  <a:gd name="T10" fmla="*/ 586 w 1171"/>
                  <a:gd name="T11" fmla="*/ 1352 h 1352"/>
                  <a:gd name="T12" fmla="*/ 0 w 1171"/>
                  <a:gd name="T13" fmla="*/ 1014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71" h="1352">
                    <a:moveTo>
                      <a:pt x="0" y="1014"/>
                    </a:moveTo>
                    <a:lnTo>
                      <a:pt x="0" y="338"/>
                    </a:lnTo>
                    <a:lnTo>
                      <a:pt x="586" y="0"/>
                    </a:lnTo>
                    <a:lnTo>
                      <a:pt x="1171" y="338"/>
                    </a:lnTo>
                    <a:lnTo>
                      <a:pt x="1171" y="1014"/>
                    </a:lnTo>
                    <a:lnTo>
                      <a:pt x="586" y="1352"/>
                    </a:lnTo>
                    <a:lnTo>
                      <a:pt x="0" y="101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228600" sx="102000" sy="102000" algn="ctr" rotWithShape="0">
                  <a:prstClr val="black">
                    <a:alpha val="28000"/>
                  </a:prstClr>
                </a:outerShdw>
              </a:effectLst>
              <a:extLst/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5" name="Freeform 16"/>
              <p:cNvSpPr>
                <a:spLocks/>
              </p:cNvSpPr>
              <p:nvPr/>
            </p:nvSpPr>
            <p:spPr bwMode="auto">
              <a:xfrm>
                <a:off x="3345551" y="1141029"/>
                <a:ext cx="408568" cy="441478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rgbClr val="EA5E66"/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9" tIns="34295" rIns="68589" bIns="34295" rtlCol="0" anchor="ctr"/>
              <a:lstStyle/>
              <a:p>
                <a:pPr algn="ctr"/>
                <a:endPara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2" name="TextBox 101"/>
            <p:cNvSpPr txBox="1"/>
            <p:nvPr/>
          </p:nvSpPr>
          <p:spPr>
            <a:xfrm>
              <a:off x="898499" y="2922828"/>
              <a:ext cx="367789" cy="2770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en-US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6" name="组合 105"/>
          <p:cNvGrpSpPr/>
          <p:nvPr/>
        </p:nvGrpSpPr>
        <p:grpSpPr>
          <a:xfrm>
            <a:off x="8962723" y="2362219"/>
            <a:ext cx="1602304" cy="1850640"/>
            <a:chOff x="789153" y="2729597"/>
            <a:chExt cx="1202093" cy="1388087"/>
          </a:xfrm>
        </p:grpSpPr>
        <p:grpSp>
          <p:nvGrpSpPr>
            <p:cNvPr id="107" name="组合 106"/>
            <p:cNvGrpSpPr/>
            <p:nvPr/>
          </p:nvGrpSpPr>
          <p:grpSpPr>
            <a:xfrm>
              <a:off x="789153" y="2729597"/>
              <a:ext cx="1202093" cy="1388087"/>
              <a:chOff x="3273692" y="1099961"/>
              <a:chExt cx="1202093" cy="1388087"/>
            </a:xfrm>
          </p:grpSpPr>
          <p:sp>
            <p:nvSpPr>
              <p:cNvPr id="109" name="Freeform 14"/>
              <p:cNvSpPr>
                <a:spLocks/>
              </p:cNvSpPr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5F65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0" name="Freeform 15"/>
              <p:cNvSpPr>
                <a:spLocks/>
              </p:cNvSpPr>
              <p:nvPr/>
            </p:nvSpPr>
            <p:spPr bwMode="auto">
              <a:xfrm>
                <a:off x="3273692" y="1099961"/>
                <a:ext cx="1202093" cy="1388087"/>
              </a:xfrm>
              <a:custGeom>
                <a:avLst/>
                <a:gdLst>
                  <a:gd name="T0" fmla="*/ 0 w 1171"/>
                  <a:gd name="T1" fmla="*/ 1014 h 1352"/>
                  <a:gd name="T2" fmla="*/ 0 w 1171"/>
                  <a:gd name="T3" fmla="*/ 338 h 1352"/>
                  <a:gd name="T4" fmla="*/ 586 w 1171"/>
                  <a:gd name="T5" fmla="*/ 0 h 1352"/>
                  <a:gd name="T6" fmla="*/ 1171 w 1171"/>
                  <a:gd name="T7" fmla="*/ 338 h 1352"/>
                  <a:gd name="T8" fmla="*/ 1171 w 1171"/>
                  <a:gd name="T9" fmla="*/ 1014 h 1352"/>
                  <a:gd name="T10" fmla="*/ 586 w 1171"/>
                  <a:gd name="T11" fmla="*/ 1352 h 1352"/>
                  <a:gd name="T12" fmla="*/ 0 w 1171"/>
                  <a:gd name="T13" fmla="*/ 1014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71" h="1352">
                    <a:moveTo>
                      <a:pt x="0" y="1014"/>
                    </a:moveTo>
                    <a:lnTo>
                      <a:pt x="0" y="338"/>
                    </a:lnTo>
                    <a:lnTo>
                      <a:pt x="586" y="0"/>
                    </a:lnTo>
                    <a:lnTo>
                      <a:pt x="1171" y="338"/>
                    </a:lnTo>
                    <a:lnTo>
                      <a:pt x="1171" y="1014"/>
                    </a:lnTo>
                    <a:lnTo>
                      <a:pt x="586" y="1352"/>
                    </a:lnTo>
                    <a:lnTo>
                      <a:pt x="0" y="101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228600" sx="102000" sy="102000" algn="ctr" rotWithShape="0">
                  <a:prstClr val="black">
                    <a:alpha val="28000"/>
                  </a:prstClr>
                </a:outerShdw>
              </a:effectLst>
              <a:extLst/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1" name="Freeform 16"/>
              <p:cNvSpPr>
                <a:spLocks/>
              </p:cNvSpPr>
              <p:nvPr/>
            </p:nvSpPr>
            <p:spPr bwMode="auto">
              <a:xfrm>
                <a:off x="3345551" y="1141029"/>
                <a:ext cx="408568" cy="441478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rgbClr val="0099A9"/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9" tIns="34295" rIns="68589" bIns="34295" rtlCol="0" anchor="ctr"/>
              <a:lstStyle/>
              <a:p>
                <a:pPr algn="ctr"/>
                <a:endPara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8" name="TextBox 107"/>
            <p:cNvSpPr txBox="1"/>
            <p:nvPr/>
          </p:nvSpPr>
          <p:spPr>
            <a:xfrm>
              <a:off x="938290" y="2889012"/>
              <a:ext cx="360220" cy="2770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en-US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2" name="Freeform 21"/>
          <p:cNvSpPr>
            <a:spLocks noEditPoints="1"/>
          </p:cNvSpPr>
          <p:nvPr/>
        </p:nvSpPr>
        <p:spPr bwMode="auto">
          <a:xfrm>
            <a:off x="2261165" y="3022954"/>
            <a:ext cx="615868" cy="637704"/>
          </a:xfrm>
          <a:custGeom>
            <a:avLst/>
            <a:gdLst>
              <a:gd name="T0" fmla="*/ 24 w 60"/>
              <a:gd name="T1" fmla="*/ 7 h 62"/>
              <a:gd name="T2" fmla="*/ 38 w 60"/>
              <a:gd name="T3" fmla="*/ 7 h 62"/>
              <a:gd name="T4" fmla="*/ 47 w 60"/>
              <a:gd name="T5" fmla="*/ 7 h 62"/>
              <a:gd name="T6" fmla="*/ 47 w 60"/>
              <a:gd name="T7" fmla="*/ 18 h 62"/>
              <a:gd name="T8" fmla="*/ 47 w 60"/>
              <a:gd name="T9" fmla="*/ 7 h 62"/>
              <a:gd name="T10" fmla="*/ 20 w 60"/>
              <a:gd name="T11" fmla="*/ 37 h 62"/>
              <a:gd name="T12" fmla="*/ 21 w 60"/>
              <a:gd name="T13" fmla="*/ 58 h 62"/>
              <a:gd name="T14" fmla="*/ 15 w 60"/>
              <a:gd name="T15" fmla="*/ 40 h 62"/>
              <a:gd name="T16" fmla="*/ 12 w 60"/>
              <a:gd name="T17" fmla="*/ 58 h 62"/>
              <a:gd name="T18" fmla="*/ 7 w 60"/>
              <a:gd name="T19" fmla="*/ 37 h 62"/>
              <a:gd name="T20" fmla="*/ 2 w 60"/>
              <a:gd name="T21" fmla="*/ 36 h 62"/>
              <a:gd name="T22" fmla="*/ 7 w 60"/>
              <a:gd name="T23" fmla="*/ 19 h 62"/>
              <a:gd name="T24" fmla="*/ 14 w 60"/>
              <a:gd name="T25" fmla="*/ 24 h 62"/>
              <a:gd name="T26" fmla="*/ 21 w 60"/>
              <a:gd name="T27" fmla="*/ 19 h 62"/>
              <a:gd name="T28" fmla="*/ 29 w 60"/>
              <a:gd name="T29" fmla="*/ 16 h 62"/>
              <a:gd name="T30" fmla="*/ 30 w 60"/>
              <a:gd name="T31" fmla="*/ 19 h 62"/>
              <a:gd name="T32" fmla="*/ 30 w 60"/>
              <a:gd name="T33" fmla="*/ 32 h 62"/>
              <a:gd name="T34" fmla="*/ 31 w 60"/>
              <a:gd name="T35" fmla="*/ 32 h 62"/>
              <a:gd name="T36" fmla="*/ 31 w 60"/>
              <a:gd name="T37" fmla="*/ 32 h 62"/>
              <a:gd name="T38" fmla="*/ 32 w 60"/>
              <a:gd name="T39" fmla="*/ 19 h 62"/>
              <a:gd name="T40" fmla="*/ 32 w 60"/>
              <a:gd name="T41" fmla="*/ 16 h 62"/>
              <a:gd name="T42" fmla="*/ 40 w 60"/>
              <a:gd name="T43" fmla="*/ 19 h 62"/>
              <a:gd name="T44" fmla="*/ 47 w 60"/>
              <a:gd name="T45" fmla="*/ 24 h 62"/>
              <a:gd name="T46" fmla="*/ 54 w 60"/>
              <a:gd name="T47" fmla="*/ 19 h 62"/>
              <a:gd name="T48" fmla="*/ 58 w 60"/>
              <a:gd name="T49" fmla="*/ 35 h 62"/>
              <a:gd name="T50" fmla="*/ 53 w 60"/>
              <a:gd name="T51" fmla="*/ 37 h 62"/>
              <a:gd name="T52" fmla="*/ 54 w 60"/>
              <a:gd name="T53" fmla="*/ 58 h 62"/>
              <a:gd name="T54" fmla="*/ 48 w 60"/>
              <a:gd name="T55" fmla="*/ 40 h 62"/>
              <a:gd name="T56" fmla="*/ 45 w 60"/>
              <a:gd name="T57" fmla="*/ 58 h 62"/>
              <a:gd name="T58" fmla="*/ 40 w 60"/>
              <a:gd name="T59" fmla="*/ 37 h 62"/>
              <a:gd name="T60" fmla="*/ 38 w 60"/>
              <a:gd name="T61" fmla="*/ 38 h 62"/>
              <a:gd name="T62" fmla="*/ 33 w 60"/>
              <a:gd name="T63" fmla="*/ 62 h 62"/>
              <a:gd name="T64" fmla="*/ 29 w 60"/>
              <a:gd name="T65" fmla="*/ 41 h 62"/>
              <a:gd name="T66" fmla="*/ 22 w 60"/>
              <a:gd name="T67" fmla="*/ 62 h 62"/>
              <a:gd name="T68" fmla="*/ 20 w 60"/>
              <a:gd name="T69" fmla="*/ 36 h 62"/>
              <a:gd name="T70" fmla="*/ 9 w 60"/>
              <a:gd name="T71" fmla="*/ 13 h 62"/>
              <a:gd name="T72" fmla="*/ 20 w 60"/>
              <a:gd name="T73" fmla="*/ 13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60" h="62">
                <a:moveTo>
                  <a:pt x="31" y="0"/>
                </a:moveTo>
                <a:cubicBezTo>
                  <a:pt x="27" y="0"/>
                  <a:pt x="24" y="4"/>
                  <a:pt x="24" y="7"/>
                </a:cubicBezTo>
                <a:cubicBezTo>
                  <a:pt x="24" y="11"/>
                  <a:pt x="27" y="14"/>
                  <a:pt x="31" y="14"/>
                </a:cubicBezTo>
                <a:cubicBezTo>
                  <a:pt x="35" y="14"/>
                  <a:pt x="38" y="11"/>
                  <a:pt x="38" y="7"/>
                </a:cubicBezTo>
                <a:cubicBezTo>
                  <a:pt x="38" y="4"/>
                  <a:pt x="35" y="0"/>
                  <a:pt x="31" y="0"/>
                </a:cubicBezTo>
                <a:close/>
                <a:moveTo>
                  <a:pt x="47" y="7"/>
                </a:moveTo>
                <a:cubicBezTo>
                  <a:pt x="44" y="7"/>
                  <a:pt x="41" y="10"/>
                  <a:pt x="41" y="13"/>
                </a:cubicBezTo>
                <a:cubicBezTo>
                  <a:pt x="41" y="16"/>
                  <a:pt x="44" y="18"/>
                  <a:pt x="47" y="18"/>
                </a:cubicBezTo>
                <a:cubicBezTo>
                  <a:pt x="50" y="18"/>
                  <a:pt x="53" y="16"/>
                  <a:pt x="53" y="13"/>
                </a:cubicBezTo>
                <a:cubicBezTo>
                  <a:pt x="53" y="10"/>
                  <a:pt x="50" y="7"/>
                  <a:pt x="47" y="7"/>
                </a:cubicBezTo>
                <a:close/>
                <a:moveTo>
                  <a:pt x="20" y="36"/>
                </a:moveTo>
                <a:cubicBezTo>
                  <a:pt x="20" y="37"/>
                  <a:pt x="20" y="37"/>
                  <a:pt x="20" y="37"/>
                </a:cubicBezTo>
                <a:cubicBezTo>
                  <a:pt x="20" y="37"/>
                  <a:pt x="20" y="37"/>
                  <a:pt x="20" y="37"/>
                </a:cubicBezTo>
                <a:cubicBezTo>
                  <a:pt x="21" y="58"/>
                  <a:pt x="21" y="58"/>
                  <a:pt x="21" y="58"/>
                </a:cubicBezTo>
                <a:cubicBezTo>
                  <a:pt x="16" y="58"/>
                  <a:pt x="16" y="58"/>
                  <a:pt x="16" y="58"/>
                </a:cubicBezTo>
                <a:cubicBezTo>
                  <a:pt x="15" y="40"/>
                  <a:pt x="15" y="40"/>
                  <a:pt x="15" y="40"/>
                </a:cubicBezTo>
                <a:cubicBezTo>
                  <a:pt x="13" y="40"/>
                  <a:pt x="13" y="40"/>
                  <a:pt x="13" y="40"/>
                </a:cubicBezTo>
                <a:cubicBezTo>
                  <a:pt x="12" y="58"/>
                  <a:pt x="12" y="58"/>
                  <a:pt x="12" y="58"/>
                </a:cubicBezTo>
                <a:cubicBezTo>
                  <a:pt x="7" y="58"/>
                  <a:pt x="7" y="58"/>
                  <a:pt x="7" y="58"/>
                </a:cubicBezTo>
                <a:cubicBezTo>
                  <a:pt x="7" y="37"/>
                  <a:pt x="7" y="37"/>
                  <a:pt x="7" y="37"/>
                </a:cubicBezTo>
                <a:cubicBezTo>
                  <a:pt x="7" y="29"/>
                  <a:pt x="7" y="29"/>
                  <a:pt x="7" y="29"/>
                </a:cubicBezTo>
                <a:cubicBezTo>
                  <a:pt x="2" y="36"/>
                  <a:pt x="2" y="36"/>
                  <a:pt x="2" y="36"/>
                </a:cubicBezTo>
                <a:cubicBezTo>
                  <a:pt x="0" y="34"/>
                  <a:pt x="0" y="34"/>
                  <a:pt x="0" y="34"/>
                </a:cubicBezTo>
                <a:cubicBezTo>
                  <a:pt x="7" y="19"/>
                  <a:pt x="7" y="19"/>
                  <a:pt x="7" y="19"/>
                </a:cubicBezTo>
                <a:cubicBezTo>
                  <a:pt x="11" y="19"/>
                  <a:pt x="11" y="19"/>
                  <a:pt x="11" y="19"/>
                </a:cubicBezTo>
                <a:cubicBezTo>
                  <a:pt x="14" y="24"/>
                  <a:pt x="14" y="24"/>
                  <a:pt x="14" y="24"/>
                </a:cubicBezTo>
                <a:cubicBezTo>
                  <a:pt x="18" y="19"/>
                  <a:pt x="18" y="19"/>
                  <a:pt x="18" y="19"/>
                </a:cubicBezTo>
                <a:cubicBezTo>
                  <a:pt x="21" y="19"/>
                  <a:pt x="21" y="19"/>
                  <a:pt x="21" y="19"/>
                </a:cubicBezTo>
                <a:cubicBezTo>
                  <a:pt x="22" y="16"/>
                  <a:pt x="22" y="16"/>
                  <a:pt x="22" y="16"/>
                </a:cubicBezTo>
                <a:cubicBezTo>
                  <a:pt x="29" y="16"/>
                  <a:pt x="29" y="16"/>
                  <a:pt x="29" y="16"/>
                </a:cubicBezTo>
                <a:cubicBezTo>
                  <a:pt x="29" y="17"/>
                  <a:pt x="29" y="17"/>
                  <a:pt x="29" y="17"/>
                </a:cubicBezTo>
                <a:cubicBezTo>
                  <a:pt x="30" y="19"/>
                  <a:pt x="30" y="19"/>
                  <a:pt x="30" y="19"/>
                </a:cubicBezTo>
                <a:cubicBezTo>
                  <a:pt x="28" y="30"/>
                  <a:pt x="28" y="30"/>
                  <a:pt x="28" y="30"/>
                </a:cubicBezTo>
                <a:cubicBezTo>
                  <a:pt x="30" y="32"/>
                  <a:pt x="30" y="32"/>
                  <a:pt x="30" y="32"/>
                </a:cubicBezTo>
                <a:cubicBezTo>
                  <a:pt x="30" y="33"/>
                  <a:pt x="30" y="33"/>
                  <a:pt x="30" y="33"/>
                </a:cubicBezTo>
                <a:cubicBezTo>
                  <a:pt x="31" y="32"/>
                  <a:pt x="31" y="32"/>
                  <a:pt x="31" y="32"/>
                </a:cubicBezTo>
                <a:cubicBezTo>
                  <a:pt x="31" y="33"/>
                  <a:pt x="31" y="33"/>
                  <a:pt x="31" y="33"/>
                </a:cubicBezTo>
                <a:cubicBezTo>
                  <a:pt x="31" y="32"/>
                  <a:pt x="31" y="32"/>
                  <a:pt x="31" y="32"/>
                </a:cubicBezTo>
                <a:cubicBezTo>
                  <a:pt x="33" y="30"/>
                  <a:pt x="33" y="30"/>
                  <a:pt x="33" y="30"/>
                </a:cubicBezTo>
                <a:cubicBezTo>
                  <a:pt x="32" y="19"/>
                  <a:pt x="32" y="19"/>
                  <a:pt x="32" y="19"/>
                </a:cubicBezTo>
                <a:cubicBezTo>
                  <a:pt x="32" y="17"/>
                  <a:pt x="32" y="17"/>
                  <a:pt x="32" y="17"/>
                </a:cubicBezTo>
                <a:cubicBezTo>
                  <a:pt x="32" y="16"/>
                  <a:pt x="32" y="16"/>
                  <a:pt x="32" y="16"/>
                </a:cubicBezTo>
                <a:cubicBezTo>
                  <a:pt x="39" y="16"/>
                  <a:pt x="39" y="16"/>
                  <a:pt x="39" y="16"/>
                </a:cubicBezTo>
                <a:cubicBezTo>
                  <a:pt x="40" y="19"/>
                  <a:pt x="40" y="19"/>
                  <a:pt x="40" y="19"/>
                </a:cubicBezTo>
                <a:cubicBezTo>
                  <a:pt x="44" y="19"/>
                  <a:pt x="44" y="19"/>
                  <a:pt x="44" y="19"/>
                </a:cubicBezTo>
                <a:cubicBezTo>
                  <a:pt x="47" y="24"/>
                  <a:pt x="47" y="24"/>
                  <a:pt x="47" y="24"/>
                </a:cubicBezTo>
                <a:cubicBezTo>
                  <a:pt x="51" y="19"/>
                  <a:pt x="51" y="19"/>
                  <a:pt x="51" y="19"/>
                </a:cubicBezTo>
                <a:cubicBezTo>
                  <a:pt x="54" y="19"/>
                  <a:pt x="54" y="19"/>
                  <a:pt x="54" y="19"/>
                </a:cubicBezTo>
                <a:cubicBezTo>
                  <a:pt x="60" y="33"/>
                  <a:pt x="60" y="33"/>
                  <a:pt x="60" y="33"/>
                </a:cubicBezTo>
                <a:cubicBezTo>
                  <a:pt x="58" y="35"/>
                  <a:pt x="58" y="35"/>
                  <a:pt x="58" y="35"/>
                </a:cubicBezTo>
                <a:cubicBezTo>
                  <a:pt x="54" y="28"/>
                  <a:pt x="54" y="28"/>
                  <a:pt x="54" y="28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54" y="58"/>
                  <a:pt x="54" y="58"/>
                  <a:pt x="54" y="58"/>
                </a:cubicBezTo>
                <a:cubicBezTo>
                  <a:pt x="49" y="58"/>
                  <a:pt x="49" y="58"/>
                  <a:pt x="49" y="58"/>
                </a:cubicBezTo>
                <a:cubicBezTo>
                  <a:pt x="48" y="40"/>
                  <a:pt x="48" y="40"/>
                  <a:pt x="48" y="40"/>
                </a:cubicBezTo>
                <a:cubicBezTo>
                  <a:pt x="46" y="40"/>
                  <a:pt x="46" y="40"/>
                  <a:pt x="46" y="40"/>
                </a:cubicBezTo>
                <a:cubicBezTo>
                  <a:pt x="45" y="58"/>
                  <a:pt x="45" y="58"/>
                  <a:pt x="45" y="58"/>
                </a:cubicBezTo>
                <a:cubicBezTo>
                  <a:pt x="40" y="58"/>
                  <a:pt x="40" y="58"/>
                  <a:pt x="40" y="58"/>
                </a:cubicBezTo>
                <a:cubicBezTo>
                  <a:pt x="40" y="37"/>
                  <a:pt x="40" y="37"/>
                  <a:pt x="40" y="37"/>
                </a:cubicBezTo>
                <a:cubicBezTo>
                  <a:pt x="40" y="36"/>
                  <a:pt x="40" y="36"/>
                  <a:pt x="40" y="36"/>
                </a:cubicBezTo>
                <a:cubicBezTo>
                  <a:pt x="38" y="38"/>
                  <a:pt x="38" y="38"/>
                  <a:pt x="38" y="38"/>
                </a:cubicBezTo>
                <a:cubicBezTo>
                  <a:pt x="39" y="62"/>
                  <a:pt x="39" y="62"/>
                  <a:pt x="39" y="62"/>
                </a:cubicBezTo>
                <a:cubicBezTo>
                  <a:pt x="33" y="62"/>
                  <a:pt x="33" y="62"/>
                  <a:pt x="33" y="62"/>
                </a:cubicBezTo>
                <a:cubicBezTo>
                  <a:pt x="32" y="41"/>
                  <a:pt x="32" y="41"/>
                  <a:pt x="32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8" y="62"/>
                  <a:pt x="28" y="62"/>
                  <a:pt x="28" y="62"/>
                </a:cubicBezTo>
                <a:cubicBezTo>
                  <a:pt x="22" y="62"/>
                  <a:pt x="22" y="62"/>
                  <a:pt x="22" y="62"/>
                </a:cubicBezTo>
                <a:cubicBezTo>
                  <a:pt x="23" y="38"/>
                  <a:pt x="23" y="38"/>
                  <a:pt x="23" y="38"/>
                </a:cubicBezTo>
                <a:cubicBezTo>
                  <a:pt x="20" y="36"/>
                  <a:pt x="20" y="36"/>
                  <a:pt x="20" y="36"/>
                </a:cubicBezTo>
                <a:close/>
                <a:moveTo>
                  <a:pt x="14" y="7"/>
                </a:moveTo>
                <a:cubicBezTo>
                  <a:pt x="11" y="7"/>
                  <a:pt x="9" y="10"/>
                  <a:pt x="9" y="13"/>
                </a:cubicBezTo>
                <a:cubicBezTo>
                  <a:pt x="9" y="16"/>
                  <a:pt x="11" y="18"/>
                  <a:pt x="14" y="18"/>
                </a:cubicBezTo>
                <a:cubicBezTo>
                  <a:pt x="17" y="18"/>
                  <a:pt x="20" y="16"/>
                  <a:pt x="20" y="13"/>
                </a:cubicBezTo>
                <a:cubicBezTo>
                  <a:pt x="20" y="10"/>
                  <a:pt x="17" y="7"/>
                  <a:pt x="14" y="7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121890" tIns="60945" rIns="121890" bIns="60945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3" name="组合 112"/>
          <p:cNvGrpSpPr/>
          <p:nvPr/>
        </p:nvGrpSpPr>
        <p:grpSpPr>
          <a:xfrm>
            <a:off x="4637005" y="2994764"/>
            <a:ext cx="600979" cy="649377"/>
            <a:chOff x="2782033" y="2877344"/>
            <a:chExt cx="571561" cy="617451"/>
          </a:xfrm>
          <a:solidFill>
            <a:srgbClr val="777777"/>
          </a:solidFill>
        </p:grpSpPr>
        <p:sp>
          <p:nvSpPr>
            <p:cNvPr id="114" name="Freeform 884"/>
            <p:cNvSpPr>
              <a:spLocks noEditPoints="1"/>
            </p:cNvSpPr>
            <p:nvPr/>
          </p:nvSpPr>
          <p:spPr bwMode="auto">
            <a:xfrm>
              <a:off x="2946844" y="2877344"/>
              <a:ext cx="406750" cy="411147"/>
            </a:xfrm>
            <a:custGeom>
              <a:avLst/>
              <a:gdLst>
                <a:gd name="T0" fmla="*/ 90 w 174"/>
                <a:gd name="T1" fmla="*/ 14 h 176"/>
                <a:gd name="T2" fmla="*/ 90 w 174"/>
                <a:gd name="T3" fmla="*/ 0 h 176"/>
                <a:gd name="T4" fmla="*/ 80 w 174"/>
                <a:gd name="T5" fmla="*/ 0 h 176"/>
                <a:gd name="T6" fmla="*/ 80 w 174"/>
                <a:gd name="T7" fmla="*/ 14 h 176"/>
                <a:gd name="T8" fmla="*/ 0 w 174"/>
                <a:gd name="T9" fmla="*/ 14 h 176"/>
                <a:gd name="T10" fmla="*/ 0 w 174"/>
                <a:gd name="T11" fmla="*/ 40 h 176"/>
                <a:gd name="T12" fmla="*/ 9 w 174"/>
                <a:gd name="T13" fmla="*/ 40 h 176"/>
                <a:gd name="T14" fmla="*/ 9 w 174"/>
                <a:gd name="T15" fmla="*/ 138 h 176"/>
                <a:gd name="T16" fmla="*/ 70 w 174"/>
                <a:gd name="T17" fmla="*/ 138 h 176"/>
                <a:gd name="T18" fmla="*/ 33 w 174"/>
                <a:gd name="T19" fmla="*/ 168 h 176"/>
                <a:gd name="T20" fmla="*/ 39 w 174"/>
                <a:gd name="T21" fmla="*/ 176 h 176"/>
                <a:gd name="T22" fmla="*/ 86 w 174"/>
                <a:gd name="T23" fmla="*/ 138 h 176"/>
                <a:gd name="T24" fmla="*/ 86 w 174"/>
                <a:gd name="T25" fmla="*/ 138 h 176"/>
                <a:gd name="T26" fmla="*/ 133 w 174"/>
                <a:gd name="T27" fmla="*/ 176 h 176"/>
                <a:gd name="T28" fmla="*/ 140 w 174"/>
                <a:gd name="T29" fmla="*/ 168 h 176"/>
                <a:gd name="T30" fmla="*/ 102 w 174"/>
                <a:gd name="T31" fmla="*/ 138 h 176"/>
                <a:gd name="T32" fmla="*/ 164 w 174"/>
                <a:gd name="T33" fmla="*/ 138 h 176"/>
                <a:gd name="T34" fmla="*/ 164 w 174"/>
                <a:gd name="T35" fmla="*/ 40 h 176"/>
                <a:gd name="T36" fmla="*/ 174 w 174"/>
                <a:gd name="T37" fmla="*/ 40 h 176"/>
                <a:gd name="T38" fmla="*/ 174 w 174"/>
                <a:gd name="T39" fmla="*/ 14 h 176"/>
                <a:gd name="T40" fmla="*/ 90 w 174"/>
                <a:gd name="T41" fmla="*/ 14 h 176"/>
                <a:gd name="T42" fmla="*/ 154 w 174"/>
                <a:gd name="T43" fmla="*/ 128 h 176"/>
                <a:gd name="T44" fmla="*/ 19 w 174"/>
                <a:gd name="T45" fmla="*/ 128 h 176"/>
                <a:gd name="T46" fmla="*/ 19 w 174"/>
                <a:gd name="T47" fmla="*/ 40 h 176"/>
                <a:gd name="T48" fmla="*/ 154 w 174"/>
                <a:gd name="T49" fmla="*/ 40 h 176"/>
                <a:gd name="T50" fmla="*/ 154 w 174"/>
                <a:gd name="T51" fmla="*/ 128 h 176"/>
                <a:gd name="T52" fmla="*/ 51 w 174"/>
                <a:gd name="T53" fmla="*/ 105 h 176"/>
                <a:gd name="T54" fmla="*/ 51 w 174"/>
                <a:gd name="T55" fmla="*/ 79 h 176"/>
                <a:gd name="T56" fmla="*/ 77 w 174"/>
                <a:gd name="T57" fmla="*/ 79 h 176"/>
                <a:gd name="T58" fmla="*/ 51 w 174"/>
                <a:gd name="T59" fmla="*/ 53 h 176"/>
                <a:gd name="T60" fmla="*/ 25 w 174"/>
                <a:gd name="T61" fmla="*/ 79 h 176"/>
                <a:gd name="T62" fmla="*/ 51 w 174"/>
                <a:gd name="T63" fmla="*/ 105 h 176"/>
                <a:gd name="T64" fmla="*/ 59 w 174"/>
                <a:gd name="T65" fmla="*/ 112 h 176"/>
                <a:gd name="T66" fmla="*/ 85 w 174"/>
                <a:gd name="T67" fmla="*/ 86 h 176"/>
                <a:gd name="T68" fmla="*/ 59 w 174"/>
                <a:gd name="T69" fmla="*/ 86 h 176"/>
                <a:gd name="T70" fmla="*/ 59 w 174"/>
                <a:gd name="T71" fmla="*/ 112 h 176"/>
                <a:gd name="T72" fmla="*/ 138 w 174"/>
                <a:gd name="T73" fmla="*/ 59 h 176"/>
                <a:gd name="T74" fmla="*/ 105 w 174"/>
                <a:gd name="T75" fmla="*/ 59 h 176"/>
                <a:gd name="T76" fmla="*/ 105 w 174"/>
                <a:gd name="T77" fmla="*/ 69 h 176"/>
                <a:gd name="T78" fmla="*/ 138 w 174"/>
                <a:gd name="T79" fmla="*/ 69 h 176"/>
                <a:gd name="T80" fmla="*/ 138 w 174"/>
                <a:gd name="T81" fmla="*/ 59 h 176"/>
                <a:gd name="T82" fmla="*/ 138 w 174"/>
                <a:gd name="T83" fmla="*/ 77 h 176"/>
                <a:gd name="T84" fmla="*/ 105 w 174"/>
                <a:gd name="T85" fmla="*/ 77 h 176"/>
                <a:gd name="T86" fmla="*/ 105 w 174"/>
                <a:gd name="T87" fmla="*/ 87 h 176"/>
                <a:gd name="T88" fmla="*/ 138 w 174"/>
                <a:gd name="T89" fmla="*/ 87 h 176"/>
                <a:gd name="T90" fmla="*/ 138 w 174"/>
                <a:gd name="T91" fmla="*/ 77 h 176"/>
                <a:gd name="T92" fmla="*/ 138 w 174"/>
                <a:gd name="T93" fmla="*/ 96 h 176"/>
                <a:gd name="T94" fmla="*/ 105 w 174"/>
                <a:gd name="T95" fmla="*/ 96 h 176"/>
                <a:gd name="T96" fmla="*/ 105 w 174"/>
                <a:gd name="T97" fmla="*/ 106 h 176"/>
                <a:gd name="T98" fmla="*/ 138 w 174"/>
                <a:gd name="T99" fmla="*/ 106 h 176"/>
                <a:gd name="T100" fmla="*/ 138 w 174"/>
                <a:gd name="T101" fmla="*/ 9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74" h="176">
                  <a:moveTo>
                    <a:pt x="90" y="14"/>
                  </a:moveTo>
                  <a:cubicBezTo>
                    <a:pt x="90" y="0"/>
                    <a:pt x="90" y="0"/>
                    <a:pt x="90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9" y="138"/>
                    <a:pt x="9" y="138"/>
                    <a:pt x="9" y="138"/>
                  </a:cubicBezTo>
                  <a:cubicBezTo>
                    <a:pt x="70" y="138"/>
                    <a:pt x="70" y="138"/>
                    <a:pt x="70" y="138"/>
                  </a:cubicBezTo>
                  <a:cubicBezTo>
                    <a:pt x="33" y="168"/>
                    <a:pt x="33" y="168"/>
                    <a:pt x="33" y="168"/>
                  </a:cubicBezTo>
                  <a:cubicBezTo>
                    <a:pt x="39" y="176"/>
                    <a:pt x="39" y="176"/>
                    <a:pt x="39" y="176"/>
                  </a:cubicBezTo>
                  <a:cubicBezTo>
                    <a:pt x="86" y="138"/>
                    <a:pt x="86" y="138"/>
                    <a:pt x="86" y="138"/>
                  </a:cubicBezTo>
                  <a:cubicBezTo>
                    <a:pt x="86" y="138"/>
                    <a:pt x="86" y="138"/>
                    <a:pt x="86" y="138"/>
                  </a:cubicBezTo>
                  <a:cubicBezTo>
                    <a:pt x="133" y="176"/>
                    <a:pt x="133" y="176"/>
                    <a:pt x="133" y="176"/>
                  </a:cubicBezTo>
                  <a:cubicBezTo>
                    <a:pt x="140" y="168"/>
                    <a:pt x="140" y="168"/>
                    <a:pt x="140" y="168"/>
                  </a:cubicBezTo>
                  <a:cubicBezTo>
                    <a:pt x="102" y="138"/>
                    <a:pt x="102" y="138"/>
                    <a:pt x="102" y="138"/>
                  </a:cubicBezTo>
                  <a:cubicBezTo>
                    <a:pt x="164" y="138"/>
                    <a:pt x="164" y="138"/>
                    <a:pt x="164" y="138"/>
                  </a:cubicBezTo>
                  <a:cubicBezTo>
                    <a:pt x="164" y="40"/>
                    <a:pt x="164" y="40"/>
                    <a:pt x="164" y="40"/>
                  </a:cubicBezTo>
                  <a:cubicBezTo>
                    <a:pt x="174" y="40"/>
                    <a:pt x="174" y="40"/>
                    <a:pt x="174" y="40"/>
                  </a:cubicBezTo>
                  <a:cubicBezTo>
                    <a:pt x="174" y="14"/>
                    <a:pt x="174" y="14"/>
                    <a:pt x="174" y="14"/>
                  </a:cubicBezTo>
                  <a:lnTo>
                    <a:pt x="90" y="14"/>
                  </a:lnTo>
                  <a:close/>
                  <a:moveTo>
                    <a:pt x="154" y="128"/>
                  </a:moveTo>
                  <a:cubicBezTo>
                    <a:pt x="19" y="128"/>
                    <a:pt x="19" y="128"/>
                    <a:pt x="19" y="128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154" y="40"/>
                    <a:pt x="154" y="40"/>
                    <a:pt x="154" y="40"/>
                  </a:cubicBezTo>
                  <a:lnTo>
                    <a:pt x="154" y="128"/>
                  </a:lnTo>
                  <a:close/>
                  <a:moveTo>
                    <a:pt x="51" y="105"/>
                  </a:moveTo>
                  <a:cubicBezTo>
                    <a:pt x="51" y="79"/>
                    <a:pt x="51" y="79"/>
                    <a:pt x="51" y="79"/>
                  </a:cubicBezTo>
                  <a:cubicBezTo>
                    <a:pt x="77" y="79"/>
                    <a:pt x="77" y="79"/>
                    <a:pt x="77" y="79"/>
                  </a:cubicBezTo>
                  <a:cubicBezTo>
                    <a:pt x="77" y="65"/>
                    <a:pt x="66" y="53"/>
                    <a:pt x="51" y="53"/>
                  </a:cubicBezTo>
                  <a:cubicBezTo>
                    <a:pt x="37" y="53"/>
                    <a:pt x="25" y="65"/>
                    <a:pt x="25" y="79"/>
                  </a:cubicBezTo>
                  <a:cubicBezTo>
                    <a:pt x="25" y="94"/>
                    <a:pt x="37" y="105"/>
                    <a:pt x="51" y="105"/>
                  </a:cubicBezTo>
                  <a:close/>
                  <a:moveTo>
                    <a:pt x="59" y="112"/>
                  </a:moveTo>
                  <a:cubicBezTo>
                    <a:pt x="73" y="112"/>
                    <a:pt x="85" y="101"/>
                    <a:pt x="85" y="86"/>
                  </a:cubicBezTo>
                  <a:cubicBezTo>
                    <a:pt x="59" y="86"/>
                    <a:pt x="59" y="86"/>
                    <a:pt x="59" y="86"/>
                  </a:cubicBezTo>
                  <a:lnTo>
                    <a:pt x="59" y="112"/>
                  </a:lnTo>
                  <a:close/>
                  <a:moveTo>
                    <a:pt x="138" y="59"/>
                  </a:moveTo>
                  <a:cubicBezTo>
                    <a:pt x="105" y="59"/>
                    <a:pt x="105" y="59"/>
                    <a:pt x="105" y="59"/>
                  </a:cubicBezTo>
                  <a:cubicBezTo>
                    <a:pt x="105" y="69"/>
                    <a:pt x="105" y="69"/>
                    <a:pt x="105" y="69"/>
                  </a:cubicBezTo>
                  <a:cubicBezTo>
                    <a:pt x="138" y="69"/>
                    <a:pt x="138" y="69"/>
                    <a:pt x="138" y="69"/>
                  </a:cubicBezTo>
                  <a:lnTo>
                    <a:pt x="138" y="59"/>
                  </a:lnTo>
                  <a:close/>
                  <a:moveTo>
                    <a:pt x="138" y="77"/>
                  </a:moveTo>
                  <a:cubicBezTo>
                    <a:pt x="105" y="77"/>
                    <a:pt x="105" y="77"/>
                    <a:pt x="105" y="77"/>
                  </a:cubicBezTo>
                  <a:cubicBezTo>
                    <a:pt x="105" y="87"/>
                    <a:pt x="105" y="87"/>
                    <a:pt x="105" y="87"/>
                  </a:cubicBezTo>
                  <a:cubicBezTo>
                    <a:pt x="138" y="87"/>
                    <a:pt x="138" y="87"/>
                    <a:pt x="138" y="87"/>
                  </a:cubicBezTo>
                  <a:lnTo>
                    <a:pt x="138" y="77"/>
                  </a:lnTo>
                  <a:close/>
                  <a:moveTo>
                    <a:pt x="138" y="96"/>
                  </a:moveTo>
                  <a:cubicBezTo>
                    <a:pt x="105" y="96"/>
                    <a:pt x="105" y="96"/>
                    <a:pt x="105" y="96"/>
                  </a:cubicBezTo>
                  <a:cubicBezTo>
                    <a:pt x="105" y="106"/>
                    <a:pt x="105" y="106"/>
                    <a:pt x="105" y="106"/>
                  </a:cubicBezTo>
                  <a:cubicBezTo>
                    <a:pt x="138" y="106"/>
                    <a:pt x="138" y="106"/>
                    <a:pt x="138" y="106"/>
                  </a:cubicBezTo>
                  <a:lnTo>
                    <a:pt x="138" y="96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Freeform 40"/>
            <p:cNvSpPr>
              <a:spLocks noEditPoints="1"/>
            </p:cNvSpPr>
            <p:nvPr/>
          </p:nvSpPr>
          <p:spPr bwMode="auto">
            <a:xfrm>
              <a:off x="2782033" y="2992399"/>
              <a:ext cx="317694" cy="502396"/>
            </a:xfrm>
            <a:custGeom>
              <a:avLst/>
              <a:gdLst>
                <a:gd name="T0" fmla="*/ 253 w 490"/>
                <a:gd name="T1" fmla="*/ 737 h 775"/>
                <a:gd name="T2" fmla="*/ 211 w 490"/>
                <a:gd name="T3" fmla="*/ 775 h 775"/>
                <a:gd name="T4" fmla="*/ 175 w 490"/>
                <a:gd name="T5" fmla="*/ 762 h 775"/>
                <a:gd name="T6" fmla="*/ 161 w 490"/>
                <a:gd name="T7" fmla="*/ 762 h 775"/>
                <a:gd name="T8" fmla="*/ 125 w 490"/>
                <a:gd name="T9" fmla="*/ 775 h 775"/>
                <a:gd name="T10" fmla="*/ 84 w 490"/>
                <a:gd name="T11" fmla="*/ 737 h 775"/>
                <a:gd name="T12" fmla="*/ 76 w 490"/>
                <a:gd name="T13" fmla="*/ 475 h 775"/>
                <a:gd name="T14" fmla="*/ 65 w 490"/>
                <a:gd name="T15" fmla="*/ 474 h 775"/>
                <a:gd name="T16" fmla="*/ 21 w 490"/>
                <a:gd name="T17" fmla="*/ 441 h 775"/>
                <a:gd name="T18" fmla="*/ 19 w 490"/>
                <a:gd name="T19" fmla="*/ 217 h 775"/>
                <a:gd name="T20" fmla="*/ 48 w 490"/>
                <a:gd name="T21" fmla="*/ 192 h 775"/>
                <a:gd name="T22" fmla="*/ 121 w 490"/>
                <a:gd name="T23" fmla="*/ 183 h 775"/>
                <a:gd name="T24" fmla="*/ 132 w 490"/>
                <a:gd name="T25" fmla="*/ 189 h 775"/>
                <a:gd name="T26" fmla="*/ 168 w 490"/>
                <a:gd name="T27" fmla="*/ 243 h 775"/>
                <a:gd name="T28" fmla="*/ 204 w 490"/>
                <a:gd name="T29" fmla="*/ 189 h 775"/>
                <a:gd name="T30" fmla="*/ 216 w 490"/>
                <a:gd name="T31" fmla="*/ 183 h 775"/>
                <a:gd name="T32" fmla="*/ 257 w 490"/>
                <a:gd name="T33" fmla="*/ 188 h 775"/>
                <a:gd name="T34" fmla="*/ 293 w 490"/>
                <a:gd name="T35" fmla="*/ 205 h 775"/>
                <a:gd name="T36" fmla="*/ 331 w 490"/>
                <a:gd name="T37" fmla="*/ 251 h 775"/>
                <a:gd name="T38" fmla="*/ 339 w 490"/>
                <a:gd name="T39" fmla="*/ 259 h 775"/>
                <a:gd name="T40" fmla="*/ 355 w 490"/>
                <a:gd name="T41" fmla="*/ 261 h 775"/>
                <a:gd name="T42" fmla="*/ 362 w 490"/>
                <a:gd name="T43" fmla="*/ 256 h 775"/>
                <a:gd name="T44" fmla="*/ 406 w 490"/>
                <a:gd name="T45" fmla="*/ 223 h 775"/>
                <a:gd name="T46" fmla="*/ 452 w 490"/>
                <a:gd name="T47" fmla="*/ 284 h 775"/>
                <a:gd name="T48" fmla="*/ 405 w 490"/>
                <a:gd name="T49" fmla="*/ 318 h 775"/>
                <a:gd name="T50" fmla="*/ 357 w 490"/>
                <a:gd name="T51" fmla="*/ 346 h 775"/>
                <a:gd name="T52" fmla="*/ 321 w 490"/>
                <a:gd name="T53" fmla="*/ 343 h 775"/>
                <a:gd name="T54" fmla="*/ 275 w 490"/>
                <a:gd name="T55" fmla="*/ 302 h 775"/>
                <a:gd name="T56" fmla="*/ 265 w 490"/>
                <a:gd name="T57" fmla="*/ 291 h 775"/>
                <a:gd name="T58" fmla="*/ 253 w 490"/>
                <a:gd name="T59" fmla="*/ 737 h 775"/>
                <a:gd name="T60" fmla="*/ 170 w 490"/>
                <a:gd name="T61" fmla="*/ 1 h 775"/>
                <a:gd name="T62" fmla="*/ 236 w 490"/>
                <a:gd name="T63" fmla="*/ 74 h 775"/>
                <a:gd name="T64" fmla="*/ 167 w 490"/>
                <a:gd name="T65" fmla="*/ 159 h 775"/>
                <a:gd name="T66" fmla="*/ 100 w 490"/>
                <a:gd name="T67" fmla="*/ 71 h 775"/>
                <a:gd name="T68" fmla="*/ 170 w 490"/>
                <a:gd name="T69" fmla="*/ 1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90" h="775">
                  <a:moveTo>
                    <a:pt x="253" y="737"/>
                  </a:moveTo>
                  <a:cubicBezTo>
                    <a:pt x="252" y="758"/>
                    <a:pt x="230" y="775"/>
                    <a:pt x="211" y="775"/>
                  </a:cubicBezTo>
                  <a:cubicBezTo>
                    <a:pt x="198" y="775"/>
                    <a:pt x="182" y="770"/>
                    <a:pt x="175" y="762"/>
                  </a:cubicBezTo>
                  <a:cubicBezTo>
                    <a:pt x="172" y="757"/>
                    <a:pt x="165" y="757"/>
                    <a:pt x="161" y="762"/>
                  </a:cubicBezTo>
                  <a:cubicBezTo>
                    <a:pt x="155" y="770"/>
                    <a:pt x="138" y="775"/>
                    <a:pt x="125" y="775"/>
                  </a:cubicBezTo>
                  <a:cubicBezTo>
                    <a:pt x="106" y="775"/>
                    <a:pt x="85" y="758"/>
                    <a:pt x="84" y="737"/>
                  </a:cubicBezTo>
                  <a:cubicBezTo>
                    <a:pt x="76" y="475"/>
                    <a:pt x="76" y="475"/>
                    <a:pt x="76" y="475"/>
                  </a:cubicBezTo>
                  <a:cubicBezTo>
                    <a:pt x="65" y="474"/>
                    <a:pt x="65" y="474"/>
                    <a:pt x="65" y="474"/>
                  </a:cubicBezTo>
                  <a:cubicBezTo>
                    <a:pt x="47" y="472"/>
                    <a:pt x="24" y="459"/>
                    <a:pt x="21" y="441"/>
                  </a:cubicBezTo>
                  <a:cubicBezTo>
                    <a:pt x="0" y="331"/>
                    <a:pt x="4" y="332"/>
                    <a:pt x="19" y="217"/>
                  </a:cubicBezTo>
                  <a:cubicBezTo>
                    <a:pt x="21" y="209"/>
                    <a:pt x="31" y="194"/>
                    <a:pt x="48" y="192"/>
                  </a:cubicBezTo>
                  <a:cubicBezTo>
                    <a:pt x="121" y="183"/>
                    <a:pt x="121" y="183"/>
                    <a:pt x="121" y="183"/>
                  </a:cubicBezTo>
                  <a:cubicBezTo>
                    <a:pt x="125" y="183"/>
                    <a:pt x="130" y="185"/>
                    <a:pt x="132" y="189"/>
                  </a:cubicBezTo>
                  <a:cubicBezTo>
                    <a:pt x="168" y="243"/>
                    <a:pt x="168" y="243"/>
                    <a:pt x="168" y="243"/>
                  </a:cubicBezTo>
                  <a:cubicBezTo>
                    <a:pt x="204" y="189"/>
                    <a:pt x="204" y="189"/>
                    <a:pt x="204" y="189"/>
                  </a:cubicBezTo>
                  <a:cubicBezTo>
                    <a:pt x="207" y="185"/>
                    <a:pt x="211" y="183"/>
                    <a:pt x="216" y="183"/>
                  </a:cubicBezTo>
                  <a:cubicBezTo>
                    <a:pt x="257" y="188"/>
                    <a:pt x="257" y="188"/>
                    <a:pt x="257" y="188"/>
                  </a:cubicBezTo>
                  <a:cubicBezTo>
                    <a:pt x="278" y="191"/>
                    <a:pt x="285" y="196"/>
                    <a:pt x="293" y="205"/>
                  </a:cubicBezTo>
                  <a:cubicBezTo>
                    <a:pt x="307" y="223"/>
                    <a:pt x="320" y="239"/>
                    <a:pt x="331" y="251"/>
                  </a:cubicBezTo>
                  <a:cubicBezTo>
                    <a:pt x="334" y="254"/>
                    <a:pt x="336" y="257"/>
                    <a:pt x="339" y="259"/>
                  </a:cubicBezTo>
                  <a:cubicBezTo>
                    <a:pt x="343" y="264"/>
                    <a:pt x="350" y="264"/>
                    <a:pt x="355" y="261"/>
                  </a:cubicBezTo>
                  <a:cubicBezTo>
                    <a:pt x="357" y="259"/>
                    <a:pt x="360" y="258"/>
                    <a:pt x="362" y="256"/>
                  </a:cubicBezTo>
                  <a:cubicBezTo>
                    <a:pt x="373" y="248"/>
                    <a:pt x="393" y="233"/>
                    <a:pt x="406" y="223"/>
                  </a:cubicBezTo>
                  <a:cubicBezTo>
                    <a:pt x="442" y="195"/>
                    <a:pt x="490" y="255"/>
                    <a:pt x="452" y="284"/>
                  </a:cubicBezTo>
                  <a:cubicBezTo>
                    <a:pt x="438" y="294"/>
                    <a:pt x="418" y="310"/>
                    <a:pt x="405" y="318"/>
                  </a:cubicBezTo>
                  <a:cubicBezTo>
                    <a:pt x="386" y="332"/>
                    <a:pt x="369" y="342"/>
                    <a:pt x="357" y="346"/>
                  </a:cubicBezTo>
                  <a:cubicBezTo>
                    <a:pt x="346" y="351"/>
                    <a:pt x="332" y="351"/>
                    <a:pt x="321" y="343"/>
                  </a:cubicBezTo>
                  <a:cubicBezTo>
                    <a:pt x="305" y="333"/>
                    <a:pt x="291" y="320"/>
                    <a:pt x="275" y="302"/>
                  </a:cubicBezTo>
                  <a:cubicBezTo>
                    <a:pt x="272" y="299"/>
                    <a:pt x="269" y="295"/>
                    <a:pt x="265" y="291"/>
                  </a:cubicBezTo>
                  <a:cubicBezTo>
                    <a:pt x="253" y="737"/>
                    <a:pt x="253" y="737"/>
                    <a:pt x="253" y="737"/>
                  </a:cubicBezTo>
                  <a:close/>
                  <a:moveTo>
                    <a:pt x="170" y="1"/>
                  </a:moveTo>
                  <a:cubicBezTo>
                    <a:pt x="207" y="2"/>
                    <a:pt x="237" y="34"/>
                    <a:pt x="236" y="74"/>
                  </a:cubicBezTo>
                  <a:cubicBezTo>
                    <a:pt x="235" y="113"/>
                    <a:pt x="204" y="160"/>
                    <a:pt x="167" y="159"/>
                  </a:cubicBezTo>
                  <a:cubicBezTo>
                    <a:pt x="129" y="159"/>
                    <a:pt x="100" y="110"/>
                    <a:pt x="100" y="71"/>
                  </a:cubicBezTo>
                  <a:cubicBezTo>
                    <a:pt x="101" y="32"/>
                    <a:pt x="132" y="0"/>
                    <a:pt x="170" y="1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6" name="组合 115"/>
          <p:cNvGrpSpPr/>
          <p:nvPr/>
        </p:nvGrpSpPr>
        <p:grpSpPr>
          <a:xfrm>
            <a:off x="7057989" y="3051105"/>
            <a:ext cx="625377" cy="625609"/>
            <a:chOff x="5699322" y="3963624"/>
            <a:chExt cx="132182" cy="132201"/>
          </a:xfrm>
          <a:solidFill>
            <a:schemeClr val="tx1"/>
          </a:solidFill>
        </p:grpSpPr>
        <p:sp>
          <p:nvSpPr>
            <p:cNvPr id="117" name="Freeform 412"/>
            <p:cNvSpPr>
              <a:spLocks noEditPoints="1"/>
            </p:cNvSpPr>
            <p:nvPr/>
          </p:nvSpPr>
          <p:spPr bwMode="auto">
            <a:xfrm>
              <a:off x="5781489" y="3963624"/>
              <a:ext cx="50015" cy="50022"/>
            </a:xfrm>
            <a:custGeom>
              <a:avLst/>
              <a:gdLst>
                <a:gd name="T0" fmla="*/ 105 w 108"/>
                <a:gd name="T1" fmla="*/ 44 h 108"/>
                <a:gd name="T2" fmla="*/ 89 w 108"/>
                <a:gd name="T3" fmla="*/ 41 h 108"/>
                <a:gd name="T4" fmla="*/ 88 w 108"/>
                <a:gd name="T5" fmla="*/ 38 h 108"/>
                <a:gd name="T6" fmla="*/ 97 w 108"/>
                <a:gd name="T7" fmla="*/ 25 h 108"/>
                <a:gd name="T8" fmla="*/ 96 w 108"/>
                <a:gd name="T9" fmla="*/ 20 h 108"/>
                <a:gd name="T10" fmla="*/ 87 w 108"/>
                <a:gd name="T11" fmla="*/ 11 h 108"/>
                <a:gd name="T12" fmla="*/ 83 w 108"/>
                <a:gd name="T13" fmla="*/ 11 h 108"/>
                <a:gd name="T14" fmla="*/ 69 w 108"/>
                <a:gd name="T15" fmla="*/ 20 h 108"/>
                <a:gd name="T16" fmla="*/ 66 w 108"/>
                <a:gd name="T17" fmla="*/ 19 h 108"/>
                <a:gd name="T18" fmla="*/ 64 w 108"/>
                <a:gd name="T19" fmla="*/ 3 h 108"/>
                <a:gd name="T20" fmla="*/ 60 w 108"/>
                <a:gd name="T21" fmla="*/ 0 h 108"/>
                <a:gd name="T22" fmla="*/ 48 w 108"/>
                <a:gd name="T23" fmla="*/ 0 h 108"/>
                <a:gd name="T24" fmla="*/ 44 w 108"/>
                <a:gd name="T25" fmla="*/ 3 h 108"/>
                <a:gd name="T26" fmla="*/ 41 w 108"/>
                <a:gd name="T27" fmla="*/ 19 h 108"/>
                <a:gd name="T28" fmla="*/ 38 w 108"/>
                <a:gd name="T29" fmla="*/ 20 h 108"/>
                <a:gd name="T30" fmla="*/ 25 w 108"/>
                <a:gd name="T31" fmla="*/ 11 h 108"/>
                <a:gd name="T32" fmla="*/ 20 w 108"/>
                <a:gd name="T33" fmla="*/ 11 h 108"/>
                <a:gd name="T34" fmla="*/ 11 w 108"/>
                <a:gd name="T35" fmla="*/ 20 h 108"/>
                <a:gd name="T36" fmla="*/ 11 w 108"/>
                <a:gd name="T37" fmla="*/ 25 h 108"/>
                <a:gd name="T38" fmla="*/ 20 w 108"/>
                <a:gd name="T39" fmla="*/ 38 h 108"/>
                <a:gd name="T40" fmla="*/ 19 w 108"/>
                <a:gd name="T41" fmla="*/ 41 h 108"/>
                <a:gd name="T42" fmla="*/ 3 w 108"/>
                <a:gd name="T43" fmla="*/ 44 h 108"/>
                <a:gd name="T44" fmla="*/ 0 w 108"/>
                <a:gd name="T45" fmla="*/ 48 h 108"/>
                <a:gd name="T46" fmla="*/ 0 w 108"/>
                <a:gd name="T47" fmla="*/ 60 h 108"/>
                <a:gd name="T48" fmla="*/ 3 w 108"/>
                <a:gd name="T49" fmla="*/ 64 h 108"/>
                <a:gd name="T50" fmla="*/ 19 w 108"/>
                <a:gd name="T51" fmla="*/ 67 h 108"/>
                <a:gd name="T52" fmla="*/ 20 w 108"/>
                <a:gd name="T53" fmla="*/ 69 h 108"/>
                <a:gd name="T54" fmla="*/ 11 w 108"/>
                <a:gd name="T55" fmla="*/ 83 h 108"/>
                <a:gd name="T56" fmla="*/ 11 w 108"/>
                <a:gd name="T57" fmla="*/ 88 h 108"/>
                <a:gd name="T58" fmla="*/ 20 w 108"/>
                <a:gd name="T59" fmla="*/ 96 h 108"/>
                <a:gd name="T60" fmla="*/ 25 w 108"/>
                <a:gd name="T61" fmla="*/ 97 h 108"/>
                <a:gd name="T62" fmla="*/ 38 w 108"/>
                <a:gd name="T63" fmla="*/ 88 h 108"/>
                <a:gd name="T64" fmla="*/ 41 w 108"/>
                <a:gd name="T65" fmla="*/ 89 h 108"/>
                <a:gd name="T66" fmla="*/ 44 w 108"/>
                <a:gd name="T67" fmla="*/ 105 h 108"/>
                <a:gd name="T68" fmla="*/ 48 w 108"/>
                <a:gd name="T69" fmla="*/ 108 h 108"/>
                <a:gd name="T70" fmla="*/ 60 w 108"/>
                <a:gd name="T71" fmla="*/ 108 h 108"/>
                <a:gd name="T72" fmla="*/ 64 w 108"/>
                <a:gd name="T73" fmla="*/ 105 h 108"/>
                <a:gd name="T74" fmla="*/ 66 w 108"/>
                <a:gd name="T75" fmla="*/ 89 h 108"/>
                <a:gd name="T76" fmla="*/ 69 w 108"/>
                <a:gd name="T77" fmla="*/ 88 h 108"/>
                <a:gd name="T78" fmla="*/ 83 w 108"/>
                <a:gd name="T79" fmla="*/ 97 h 108"/>
                <a:gd name="T80" fmla="*/ 87 w 108"/>
                <a:gd name="T81" fmla="*/ 96 h 108"/>
                <a:gd name="T82" fmla="*/ 96 w 108"/>
                <a:gd name="T83" fmla="*/ 88 h 108"/>
                <a:gd name="T84" fmla="*/ 97 w 108"/>
                <a:gd name="T85" fmla="*/ 83 h 108"/>
                <a:gd name="T86" fmla="*/ 88 w 108"/>
                <a:gd name="T87" fmla="*/ 69 h 108"/>
                <a:gd name="T88" fmla="*/ 89 w 108"/>
                <a:gd name="T89" fmla="*/ 67 h 108"/>
                <a:gd name="T90" fmla="*/ 105 w 108"/>
                <a:gd name="T91" fmla="*/ 64 h 108"/>
                <a:gd name="T92" fmla="*/ 108 w 108"/>
                <a:gd name="T93" fmla="*/ 60 h 108"/>
                <a:gd name="T94" fmla="*/ 108 w 108"/>
                <a:gd name="T95" fmla="*/ 48 h 108"/>
                <a:gd name="T96" fmla="*/ 105 w 108"/>
                <a:gd name="T97" fmla="*/ 44 h 108"/>
                <a:gd name="T98" fmla="*/ 54 w 108"/>
                <a:gd name="T99" fmla="*/ 71 h 108"/>
                <a:gd name="T100" fmla="*/ 37 w 108"/>
                <a:gd name="T101" fmla="*/ 54 h 108"/>
                <a:gd name="T102" fmla="*/ 54 w 108"/>
                <a:gd name="T103" fmla="*/ 37 h 108"/>
                <a:gd name="T104" fmla="*/ 71 w 108"/>
                <a:gd name="T105" fmla="*/ 54 h 108"/>
                <a:gd name="T106" fmla="*/ 54 w 108"/>
                <a:gd name="T107" fmla="*/ 71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08" h="108">
                  <a:moveTo>
                    <a:pt x="105" y="44"/>
                  </a:moveTo>
                  <a:cubicBezTo>
                    <a:pt x="89" y="41"/>
                    <a:pt x="89" y="41"/>
                    <a:pt x="89" y="41"/>
                  </a:cubicBezTo>
                  <a:cubicBezTo>
                    <a:pt x="87" y="41"/>
                    <a:pt x="87" y="40"/>
                    <a:pt x="88" y="38"/>
                  </a:cubicBezTo>
                  <a:cubicBezTo>
                    <a:pt x="97" y="25"/>
                    <a:pt x="97" y="25"/>
                    <a:pt x="97" y="25"/>
                  </a:cubicBezTo>
                  <a:cubicBezTo>
                    <a:pt x="98" y="23"/>
                    <a:pt x="97" y="21"/>
                    <a:pt x="96" y="20"/>
                  </a:cubicBezTo>
                  <a:cubicBezTo>
                    <a:pt x="87" y="11"/>
                    <a:pt x="87" y="11"/>
                    <a:pt x="87" y="11"/>
                  </a:cubicBezTo>
                  <a:cubicBezTo>
                    <a:pt x="86" y="10"/>
                    <a:pt x="84" y="10"/>
                    <a:pt x="83" y="11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1"/>
                    <a:pt x="66" y="19"/>
                  </a:cubicBezTo>
                  <a:cubicBezTo>
                    <a:pt x="64" y="3"/>
                    <a:pt x="64" y="3"/>
                    <a:pt x="64" y="3"/>
                  </a:cubicBezTo>
                  <a:cubicBezTo>
                    <a:pt x="63" y="1"/>
                    <a:pt x="62" y="0"/>
                    <a:pt x="60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6" y="0"/>
                    <a:pt x="44" y="1"/>
                    <a:pt x="44" y="3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41" y="21"/>
                    <a:pt x="40" y="21"/>
                    <a:pt x="38" y="2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0"/>
                    <a:pt x="21" y="10"/>
                    <a:pt x="20" y="11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0" y="21"/>
                    <a:pt x="10" y="23"/>
                    <a:pt x="11" y="25"/>
                  </a:cubicBezTo>
                  <a:cubicBezTo>
                    <a:pt x="20" y="38"/>
                    <a:pt x="20" y="38"/>
                    <a:pt x="20" y="38"/>
                  </a:cubicBezTo>
                  <a:cubicBezTo>
                    <a:pt x="21" y="40"/>
                    <a:pt x="21" y="41"/>
                    <a:pt x="19" y="41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5"/>
                    <a:pt x="0" y="46"/>
                    <a:pt x="0" y="48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62"/>
                    <a:pt x="1" y="63"/>
                    <a:pt x="3" y="64"/>
                  </a:cubicBezTo>
                  <a:cubicBezTo>
                    <a:pt x="19" y="67"/>
                    <a:pt x="19" y="67"/>
                    <a:pt x="19" y="67"/>
                  </a:cubicBezTo>
                  <a:cubicBezTo>
                    <a:pt x="21" y="67"/>
                    <a:pt x="21" y="68"/>
                    <a:pt x="20" y="69"/>
                  </a:cubicBezTo>
                  <a:cubicBezTo>
                    <a:pt x="11" y="83"/>
                    <a:pt x="11" y="83"/>
                    <a:pt x="11" y="83"/>
                  </a:cubicBezTo>
                  <a:cubicBezTo>
                    <a:pt x="10" y="84"/>
                    <a:pt x="10" y="86"/>
                    <a:pt x="11" y="88"/>
                  </a:cubicBezTo>
                  <a:cubicBezTo>
                    <a:pt x="20" y="96"/>
                    <a:pt x="20" y="96"/>
                    <a:pt x="20" y="96"/>
                  </a:cubicBezTo>
                  <a:cubicBezTo>
                    <a:pt x="21" y="97"/>
                    <a:pt x="23" y="98"/>
                    <a:pt x="25" y="97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0" y="87"/>
                    <a:pt x="41" y="87"/>
                    <a:pt x="41" y="89"/>
                  </a:cubicBezTo>
                  <a:cubicBezTo>
                    <a:pt x="44" y="105"/>
                    <a:pt x="44" y="105"/>
                    <a:pt x="44" y="105"/>
                  </a:cubicBezTo>
                  <a:cubicBezTo>
                    <a:pt x="44" y="106"/>
                    <a:pt x="46" y="108"/>
                    <a:pt x="48" y="108"/>
                  </a:cubicBezTo>
                  <a:cubicBezTo>
                    <a:pt x="60" y="108"/>
                    <a:pt x="60" y="108"/>
                    <a:pt x="60" y="108"/>
                  </a:cubicBezTo>
                  <a:cubicBezTo>
                    <a:pt x="62" y="108"/>
                    <a:pt x="63" y="106"/>
                    <a:pt x="64" y="105"/>
                  </a:cubicBezTo>
                  <a:cubicBezTo>
                    <a:pt x="66" y="89"/>
                    <a:pt x="66" y="89"/>
                    <a:pt x="66" y="89"/>
                  </a:cubicBezTo>
                  <a:cubicBezTo>
                    <a:pt x="67" y="87"/>
                    <a:pt x="68" y="87"/>
                    <a:pt x="69" y="88"/>
                  </a:cubicBezTo>
                  <a:cubicBezTo>
                    <a:pt x="83" y="97"/>
                    <a:pt x="83" y="97"/>
                    <a:pt x="83" y="97"/>
                  </a:cubicBezTo>
                  <a:cubicBezTo>
                    <a:pt x="84" y="98"/>
                    <a:pt x="86" y="97"/>
                    <a:pt x="87" y="96"/>
                  </a:cubicBezTo>
                  <a:cubicBezTo>
                    <a:pt x="96" y="88"/>
                    <a:pt x="96" y="88"/>
                    <a:pt x="96" y="88"/>
                  </a:cubicBezTo>
                  <a:cubicBezTo>
                    <a:pt x="97" y="86"/>
                    <a:pt x="98" y="84"/>
                    <a:pt x="97" y="83"/>
                  </a:cubicBezTo>
                  <a:cubicBezTo>
                    <a:pt x="88" y="69"/>
                    <a:pt x="88" y="69"/>
                    <a:pt x="88" y="69"/>
                  </a:cubicBezTo>
                  <a:cubicBezTo>
                    <a:pt x="87" y="68"/>
                    <a:pt x="87" y="67"/>
                    <a:pt x="89" y="67"/>
                  </a:cubicBezTo>
                  <a:cubicBezTo>
                    <a:pt x="105" y="64"/>
                    <a:pt x="105" y="64"/>
                    <a:pt x="105" y="64"/>
                  </a:cubicBezTo>
                  <a:cubicBezTo>
                    <a:pt x="106" y="63"/>
                    <a:pt x="108" y="62"/>
                    <a:pt x="108" y="60"/>
                  </a:cubicBezTo>
                  <a:cubicBezTo>
                    <a:pt x="108" y="48"/>
                    <a:pt x="108" y="48"/>
                    <a:pt x="108" y="48"/>
                  </a:cubicBezTo>
                  <a:cubicBezTo>
                    <a:pt x="108" y="46"/>
                    <a:pt x="106" y="45"/>
                    <a:pt x="105" y="44"/>
                  </a:cubicBezTo>
                  <a:close/>
                  <a:moveTo>
                    <a:pt x="54" y="71"/>
                  </a:moveTo>
                  <a:cubicBezTo>
                    <a:pt x="45" y="71"/>
                    <a:pt x="37" y="63"/>
                    <a:pt x="37" y="54"/>
                  </a:cubicBezTo>
                  <a:cubicBezTo>
                    <a:pt x="37" y="45"/>
                    <a:pt x="45" y="37"/>
                    <a:pt x="54" y="37"/>
                  </a:cubicBezTo>
                  <a:cubicBezTo>
                    <a:pt x="63" y="37"/>
                    <a:pt x="71" y="45"/>
                    <a:pt x="71" y="54"/>
                  </a:cubicBezTo>
                  <a:cubicBezTo>
                    <a:pt x="71" y="63"/>
                    <a:pt x="63" y="71"/>
                    <a:pt x="54" y="7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Freeform 413"/>
            <p:cNvSpPr>
              <a:spLocks noEditPoints="1"/>
            </p:cNvSpPr>
            <p:nvPr/>
          </p:nvSpPr>
          <p:spPr bwMode="auto">
            <a:xfrm>
              <a:off x="5699322" y="3996972"/>
              <a:ext cx="98839" cy="98853"/>
            </a:xfrm>
            <a:custGeom>
              <a:avLst/>
              <a:gdLst>
                <a:gd name="T0" fmla="*/ 210 w 216"/>
                <a:gd name="T1" fmla="*/ 89 h 216"/>
                <a:gd name="T2" fmla="*/ 178 w 216"/>
                <a:gd name="T3" fmla="*/ 83 h 216"/>
                <a:gd name="T4" fmla="*/ 176 w 216"/>
                <a:gd name="T5" fmla="*/ 77 h 216"/>
                <a:gd name="T6" fmla="*/ 194 w 216"/>
                <a:gd name="T7" fmla="*/ 49 h 216"/>
                <a:gd name="T8" fmla="*/ 193 w 216"/>
                <a:gd name="T9" fmla="*/ 41 h 216"/>
                <a:gd name="T10" fmla="*/ 175 w 216"/>
                <a:gd name="T11" fmla="*/ 23 h 216"/>
                <a:gd name="T12" fmla="*/ 167 w 216"/>
                <a:gd name="T13" fmla="*/ 22 h 216"/>
                <a:gd name="T14" fmla="*/ 139 w 216"/>
                <a:gd name="T15" fmla="*/ 40 h 216"/>
                <a:gd name="T16" fmla="*/ 133 w 216"/>
                <a:gd name="T17" fmla="*/ 38 h 216"/>
                <a:gd name="T18" fmla="*/ 127 w 216"/>
                <a:gd name="T19" fmla="*/ 6 h 216"/>
                <a:gd name="T20" fmla="*/ 121 w 216"/>
                <a:gd name="T21" fmla="*/ 0 h 216"/>
                <a:gd name="T22" fmla="*/ 95 w 216"/>
                <a:gd name="T23" fmla="*/ 0 h 216"/>
                <a:gd name="T24" fmla="*/ 89 w 216"/>
                <a:gd name="T25" fmla="*/ 6 h 216"/>
                <a:gd name="T26" fmla="*/ 83 w 216"/>
                <a:gd name="T27" fmla="*/ 38 h 216"/>
                <a:gd name="T28" fmla="*/ 77 w 216"/>
                <a:gd name="T29" fmla="*/ 40 h 216"/>
                <a:gd name="T30" fmla="*/ 49 w 216"/>
                <a:gd name="T31" fmla="*/ 22 h 216"/>
                <a:gd name="T32" fmla="*/ 41 w 216"/>
                <a:gd name="T33" fmla="*/ 23 h 216"/>
                <a:gd name="T34" fmla="*/ 23 w 216"/>
                <a:gd name="T35" fmla="*/ 41 h 216"/>
                <a:gd name="T36" fmla="*/ 22 w 216"/>
                <a:gd name="T37" fmla="*/ 49 h 216"/>
                <a:gd name="T38" fmla="*/ 40 w 216"/>
                <a:gd name="T39" fmla="*/ 77 h 216"/>
                <a:gd name="T40" fmla="*/ 38 w 216"/>
                <a:gd name="T41" fmla="*/ 83 h 216"/>
                <a:gd name="T42" fmla="*/ 6 w 216"/>
                <a:gd name="T43" fmla="*/ 89 h 216"/>
                <a:gd name="T44" fmla="*/ 0 w 216"/>
                <a:gd name="T45" fmla="*/ 95 h 216"/>
                <a:gd name="T46" fmla="*/ 0 w 216"/>
                <a:gd name="T47" fmla="*/ 121 h 216"/>
                <a:gd name="T48" fmla="*/ 6 w 216"/>
                <a:gd name="T49" fmla="*/ 127 h 216"/>
                <a:gd name="T50" fmla="*/ 38 w 216"/>
                <a:gd name="T51" fmla="*/ 133 h 216"/>
                <a:gd name="T52" fmla="*/ 40 w 216"/>
                <a:gd name="T53" fmla="*/ 139 h 216"/>
                <a:gd name="T54" fmla="*/ 22 w 216"/>
                <a:gd name="T55" fmla="*/ 167 h 216"/>
                <a:gd name="T56" fmla="*/ 23 w 216"/>
                <a:gd name="T57" fmla="*/ 175 h 216"/>
                <a:gd name="T58" fmla="*/ 41 w 216"/>
                <a:gd name="T59" fmla="*/ 193 h 216"/>
                <a:gd name="T60" fmla="*/ 49 w 216"/>
                <a:gd name="T61" fmla="*/ 194 h 216"/>
                <a:gd name="T62" fmla="*/ 77 w 216"/>
                <a:gd name="T63" fmla="*/ 176 h 216"/>
                <a:gd name="T64" fmla="*/ 83 w 216"/>
                <a:gd name="T65" fmla="*/ 178 h 216"/>
                <a:gd name="T66" fmla="*/ 89 w 216"/>
                <a:gd name="T67" fmla="*/ 210 h 216"/>
                <a:gd name="T68" fmla="*/ 95 w 216"/>
                <a:gd name="T69" fmla="*/ 216 h 216"/>
                <a:gd name="T70" fmla="*/ 121 w 216"/>
                <a:gd name="T71" fmla="*/ 216 h 216"/>
                <a:gd name="T72" fmla="*/ 127 w 216"/>
                <a:gd name="T73" fmla="*/ 210 h 216"/>
                <a:gd name="T74" fmla="*/ 133 w 216"/>
                <a:gd name="T75" fmla="*/ 178 h 216"/>
                <a:gd name="T76" fmla="*/ 139 w 216"/>
                <a:gd name="T77" fmla="*/ 176 h 216"/>
                <a:gd name="T78" fmla="*/ 167 w 216"/>
                <a:gd name="T79" fmla="*/ 194 h 216"/>
                <a:gd name="T80" fmla="*/ 175 w 216"/>
                <a:gd name="T81" fmla="*/ 193 h 216"/>
                <a:gd name="T82" fmla="*/ 193 w 216"/>
                <a:gd name="T83" fmla="*/ 175 h 216"/>
                <a:gd name="T84" fmla="*/ 194 w 216"/>
                <a:gd name="T85" fmla="*/ 167 h 216"/>
                <a:gd name="T86" fmla="*/ 176 w 216"/>
                <a:gd name="T87" fmla="*/ 139 h 216"/>
                <a:gd name="T88" fmla="*/ 178 w 216"/>
                <a:gd name="T89" fmla="*/ 133 h 216"/>
                <a:gd name="T90" fmla="*/ 210 w 216"/>
                <a:gd name="T91" fmla="*/ 127 h 216"/>
                <a:gd name="T92" fmla="*/ 216 w 216"/>
                <a:gd name="T93" fmla="*/ 121 h 216"/>
                <a:gd name="T94" fmla="*/ 216 w 216"/>
                <a:gd name="T95" fmla="*/ 95 h 216"/>
                <a:gd name="T96" fmla="*/ 210 w 216"/>
                <a:gd name="T97" fmla="*/ 89 h 216"/>
                <a:gd name="T98" fmla="*/ 108 w 216"/>
                <a:gd name="T99" fmla="*/ 147 h 216"/>
                <a:gd name="T100" fmla="*/ 69 w 216"/>
                <a:gd name="T101" fmla="*/ 108 h 216"/>
                <a:gd name="T102" fmla="*/ 108 w 216"/>
                <a:gd name="T103" fmla="*/ 69 h 216"/>
                <a:gd name="T104" fmla="*/ 147 w 216"/>
                <a:gd name="T105" fmla="*/ 108 h 216"/>
                <a:gd name="T106" fmla="*/ 108 w 216"/>
                <a:gd name="T107" fmla="*/ 147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6" h="216">
                  <a:moveTo>
                    <a:pt x="210" y="89"/>
                  </a:moveTo>
                  <a:cubicBezTo>
                    <a:pt x="178" y="83"/>
                    <a:pt x="178" y="83"/>
                    <a:pt x="178" y="83"/>
                  </a:cubicBezTo>
                  <a:cubicBezTo>
                    <a:pt x="175" y="82"/>
                    <a:pt x="174" y="80"/>
                    <a:pt x="176" y="77"/>
                  </a:cubicBezTo>
                  <a:cubicBezTo>
                    <a:pt x="194" y="49"/>
                    <a:pt x="194" y="49"/>
                    <a:pt x="194" y="49"/>
                  </a:cubicBezTo>
                  <a:cubicBezTo>
                    <a:pt x="196" y="47"/>
                    <a:pt x="195" y="43"/>
                    <a:pt x="193" y="41"/>
                  </a:cubicBezTo>
                  <a:cubicBezTo>
                    <a:pt x="175" y="23"/>
                    <a:pt x="175" y="23"/>
                    <a:pt x="175" y="23"/>
                  </a:cubicBezTo>
                  <a:cubicBezTo>
                    <a:pt x="173" y="21"/>
                    <a:pt x="169" y="20"/>
                    <a:pt x="167" y="22"/>
                  </a:cubicBezTo>
                  <a:cubicBezTo>
                    <a:pt x="139" y="40"/>
                    <a:pt x="139" y="40"/>
                    <a:pt x="139" y="40"/>
                  </a:cubicBezTo>
                  <a:cubicBezTo>
                    <a:pt x="137" y="42"/>
                    <a:pt x="134" y="41"/>
                    <a:pt x="133" y="38"/>
                  </a:cubicBezTo>
                  <a:cubicBezTo>
                    <a:pt x="127" y="6"/>
                    <a:pt x="127" y="6"/>
                    <a:pt x="127" y="6"/>
                  </a:cubicBezTo>
                  <a:cubicBezTo>
                    <a:pt x="127" y="3"/>
                    <a:pt x="124" y="0"/>
                    <a:pt x="121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2" y="0"/>
                    <a:pt x="89" y="3"/>
                    <a:pt x="89" y="6"/>
                  </a:cubicBezTo>
                  <a:cubicBezTo>
                    <a:pt x="83" y="38"/>
                    <a:pt x="83" y="38"/>
                    <a:pt x="83" y="38"/>
                  </a:cubicBezTo>
                  <a:cubicBezTo>
                    <a:pt x="82" y="41"/>
                    <a:pt x="80" y="42"/>
                    <a:pt x="77" y="40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47" y="20"/>
                    <a:pt x="43" y="21"/>
                    <a:pt x="41" y="23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21" y="43"/>
                    <a:pt x="20" y="47"/>
                    <a:pt x="22" y="49"/>
                  </a:cubicBezTo>
                  <a:cubicBezTo>
                    <a:pt x="40" y="77"/>
                    <a:pt x="40" y="77"/>
                    <a:pt x="40" y="77"/>
                  </a:cubicBezTo>
                  <a:cubicBezTo>
                    <a:pt x="42" y="80"/>
                    <a:pt x="41" y="82"/>
                    <a:pt x="38" y="83"/>
                  </a:cubicBezTo>
                  <a:cubicBezTo>
                    <a:pt x="6" y="89"/>
                    <a:pt x="6" y="89"/>
                    <a:pt x="6" y="89"/>
                  </a:cubicBezTo>
                  <a:cubicBezTo>
                    <a:pt x="3" y="89"/>
                    <a:pt x="0" y="92"/>
                    <a:pt x="0" y="95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4"/>
                    <a:pt x="3" y="127"/>
                    <a:pt x="6" y="127"/>
                  </a:cubicBezTo>
                  <a:cubicBezTo>
                    <a:pt x="38" y="133"/>
                    <a:pt x="38" y="133"/>
                    <a:pt x="38" y="133"/>
                  </a:cubicBezTo>
                  <a:cubicBezTo>
                    <a:pt x="41" y="134"/>
                    <a:pt x="42" y="137"/>
                    <a:pt x="40" y="139"/>
                  </a:cubicBezTo>
                  <a:cubicBezTo>
                    <a:pt x="22" y="167"/>
                    <a:pt x="22" y="167"/>
                    <a:pt x="22" y="167"/>
                  </a:cubicBezTo>
                  <a:cubicBezTo>
                    <a:pt x="20" y="169"/>
                    <a:pt x="21" y="173"/>
                    <a:pt x="23" y="175"/>
                  </a:cubicBezTo>
                  <a:cubicBezTo>
                    <a:pt x="41" y="193"/>
                    <a:pt x="41" y="193"/>
                    <a:pt x="41" y="193"/>
                  </a:cubicBezTo>
                  <a:cubicBezTo>
                    <a:pt x="43" y="195"/>
                    <a:pt x="47" y="196"/>
                    <a:pt x="49" y="194"/>
                  </a:cubicBezTo>
                  <a:cubicBezTo>
                    <a:pt x="77" y="176"/>
                    <a:pt x="77" y="176"/>
                    <a:pt x="77" y="176"/>
                  </a:cubicBezTo>
                  <a:cubicBezTo>
                    <a:pt x="80" y="174"/>
                    <a:pt x="82" y="175"/>
                    <a:pt x="83" y="178"/>
                  </a:cubicBezTo>
                  <a:cubicBezTo>
                    <a:pt x="89" y="210"/>
                    <a:pt x="89" y="210"/>
                    <a:pt x="89" y="210"/>
                  </a:cubicBezTo>
                  <a:cubicBezTo>
                    <a:pt x="89" y="213"/>
                    <a:pt x="92" y="216"/>
                    <a:pt x="95" y="216"/>
                  </a:cubicBezTo>
                  <a:cubicBezTo>
                    <a:pt x="121" y="216"/>
                    <a:pt x="121" y="216"/>
                    <a:pt x="121" y="216"/>
                  </a:cubicBezTo>
                  <a:cubicBezTo>
                    <a:pt x="124" y="216"/>
                    <a:pt x="127" y="213"/>
                    <a:pt x="127" y="210"/>
                  </a:cubicBezTo>
                  <a:cubicBezTo>
                    <a:pt x="133" y="178"/>
                    <a:pt x="133" y="178"/>
                    <a:pt x="133" y="178"/>
                  </a:cubicBezTo>
                  <a:cubicBezTo>
                    <a:pt x="134" y="175"/>
                    <a:pt x="137" y="174"/>
                    <a:pt x="139" y="176"/>
                  </a:cubicBezTo>
                  <a:cubicBezTo>
                    <a:pt x="167" y="194"/>
                    <a:pt x="167" y="194"/>
                    <a:pt x="167" y="194"/>
                  </a:cubicBezTo>
                  <a:cubicBezTo>
                    <a:pt x="169" y="196"/>
                    <a:pt x="173" y="195"/>
                    <a:pt x="175" y="193"/>
                  </a:cubicBezTo>
                  <a:cubicBezTo>
                    <a:pt x="193" y="175"/>
                    <a:pt x="193" y="175"/>
                    <a:pt x="193" y="175"/>
                  </a:cubicBezTo>
                  <a:cubicBezTo>
                    <a:pt x="195" y="173"/>
                    <a:pt x="196" y="169"/>
                    <a:pt x="194" y="167"/>
                  </a:cubicBezTo>
                  <a:cubicBezTo>
                    <a:pt x="176" y="139"/>
                    <a:pt x="176" y="139"/>
                    <a:pt x="176" y="139"/>
                  </a:cubicBezTo>
                  <a:cubicBezTo>
                    <a:pt x="174" y="137"/>
                    <a:pt x="175" y="134"/>
                    <a:pt x="178" y="133"/>
                  </a:cubicBezTo>
                  <a:cubicBezTo>
                    <a:pt x="210" y="127"/>
                    <a:pt x="210" y="127"/>
                    <a:pt x="210" y="127"/>
                  </a:cubicBezTo>
                  <a:cubicBezTo>
                    <a:pt x="213" y="127"/>
                    <a:pt x="216" y="124"/>
                    <a:pt x="216" y="121"/>
                  </a:cubicBezTo>
                  <a:cubicBezTo>
                    <a:pt x="216" y="95"/>
                    <a:pt x="216" y="95"/>
                    <a:pt x="216" y="95"/>
                  </a:cubicBezTo>
                  <a:cubicBezTo>
                    <a:pt x="216" y="92"/>
                    <a:pt x="213" y="89"/>
                    <a:pt x="210" y="89"/>
                  </a:cubicBezTo>
                  <a:close/>
                  <a:moveTo>
                    <a:pt x="108" y="147"/>
                  </a:moveTo>
                  <a:cubicBezTo>
                    <a:pt x="86" y="147"/>
                    <a:pt x="69" y="130"/>
                    <a:pt x="69" y="108"/>
                  </a:cubicBezTo>
                  <a:cubicBezTo>
                    <a:pt x="69" y="87"/>
                    <a:pt x="86" y="69"/>
                    <a:pt x="108" y="69"/>
                  </a:cubicBezTo>
                  <a:cubicBezTo>
                    <a:pt x="130" y="69"/>
                    <a:pt x="147" y="87"/>
                    <a:pt x="147" y="108"/>
                  </a:cubicBezTo>
                  <a:cubicBezTo>
                    <a:pt x="147" y="130"/>
                    <a:pt x="130" y="147"/>
                    <a:pt x="108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9499156" y="3027818"/>
            <a:ext cx="647261" cy="632839"/>
            <a:chOff x="5710238" y="3049588"/>
            <a:chExt cx="771526" cy="754062"/>
          </a:xfrm>
          <a:solidFill>
            <a:schemeClr val="tx1"/>
          </a:solidFill>
        </p:grpSpPr>
        <p:sp>
          <p:nvSpPr>
            <p:cNvPr id="120" name="Freeform 355"/>
            <p:cNvSpPr>
              <a:spLocks/>
            </p:cNvSpPr>
            <p:nvPr/>
          </p:nvSpPr>
          <p:spPr bwMode="auto">
            <a:xfrm>
              <a:off x="6026151" y="3049588"/>
              <a:ext cx="106363" cy="125413"/>
            </a:xfrm>
            <a:custGeom>
              <a:avLst/>
              <a:gdLst>
                <a:gd name="T0" fmla="*/ 11 w 28"/>
                <a:gd name="T1" fmla="*/ 32 h 33"/>
                <a:gd name="T2" fmla="*/ 26 w 28"/>
                <a:gd name="T3" fmla="*/ 19 h 33"/>
                <a:gd name="T4" fmla="*/ 17 w 28"/>
                <a:gd name="T5" fmla="*/ 1 h 33"/>
                <a:gd name="T6" fmla="*/ 1 w 28"/>
                <a:gd name="T7" fmla="*/ 14 h 33"/>
                <a:gd name="T8" fmla="*/ 11 w 28"/>
                <a:gd name="T9" fmla="*/ 32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33">
                  <a:moveTo>
                    <a:pt x="11" y="32"/>
                  </a:moveTo>
                  <a:cubicBezTo>
                    <a:pt x="18" y="33"/>
                    <a:pt x="24" y="27"/>
                    <a:pt x="26" y="19"/>
                  </a:cubicBezTo>
                  <a:cubicBezTo>
                    <a:pt x="28" y="10"/>
                    <a:pt x="24" y="2"/>
                    <a:pt x="17" y="1"/>
                  </a:cubicBezTo>
                  <a:cubicBezTo>
                    <a:pt x="10" y="0"/>
                    <a:pt x="3" y="6"/>
                    <a:pt x="1" y="14"/>
                  </a:cubicBezTo>
                  <a:cubicBezTo>
                    <a:pt x="0" y="22"/>
                    <a:pt x="4" y="30"/>
                    <a:pt x="1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Freeform 356"/>
            <p:cNvSpPr>
              <a:spLocks/>
            </p:cNvSpPr>
            <p:nvPr/>
          </p:nvSpPr>
          <p:spPr bwMode="auto">
            <a:xfrm>
              <a:off x="5797551" y="3160713"/>
              <a:ext cx="479425" cy="498475"/>
            </a:xfrm>
            <a:custGeom>
              <a:avLst/>
              <a:gdLst>
                <a:gd name="T0" fmla="*/ 27 w 126"/>
                <a:gd name="T1" fmla="*/ 32 h 131"/>
                <a:gd name="T2" fmla="*/ 40 w 126"/>
                <a:gd name="T3" fmla="*/ 22 h 131"/>
                <a:gd name="T4" fmla="*/ 26 w 126"/>
                <a:gd name="T5" fmla="*/ 62 h 131"/>
                <a:gd name="T6" fmla="*/ 26 w 126"/>
                <a:gd name="T7" fmla="*/ 62 h 131"/>
                <a:gd name="T8" fmla="*/ 36 w 126"/>
                <a:gd name="T9" fmla="*/ 66 h 131"/>
                <a:gd name="T10" fmla="*/ 31 w 126"/>
                <a:gd name="T11" fmla="*/ 91 h 131"/>
                <a:gd name="T12" fmla="*/ 17 w 126"/>
                <a:gd name="T13" fmla="*/ 123 h 131"/>
                <a:gd name="T14" fmla="*/ 32 w 126"/>
                <a:gd name="T15" fmla="*/ 131 h 131"/>
                <a:gd name="T16" fmla="*/ 51 w 126"/>
                <a:gd name="T17" fmla="*/ 88 h 131"/>
                <a:gd name="T18" fmla="*/ 54 w 126"/>
                <a:gd name="T19" fmla="*/ 74 h 131"/>
                <a:gd name="T20" fmla="*/ 75 w 126"/>
                <a:gd name="T21" fmla="*/ 75 h 131"/>
                <a:gd name="T22" fmla="*/ 73 w 126"/>
                <a:gd name="T23" fmla="*/ 79 h 131"/>
                <a:gd name="T24" fmla="*/ 70 w 126"/>
                <a:gd name="T25" fmla="*/ 96 h 131"/>
                <a:gd name="T26" fmla="*/ 86 w 126"/>
                <a:gd name="T27" fmla="*/ 100 h 131"/>
                <a:gd name="T28" fmla="*/ 92 w 126"/>
                <a:gd name="T29" fmla="*/ 80 h 131"/>
                <a:gd name="T30" fmla="*/ 95 w 126"/>
                <a:gd name="T31" fmla="*/ 69 h 131"/>
                <a:gd name="T32" fmla="*/ 86 w 126"/>
                <a:gd name="T33" fmla="*/ 57 h 131"/>
                <a:gd name="T34" fmla="*/ 86 w 126"/>
                <a:gd name="T35" fmla="*/ 57 h 131"/>
                <a:gd name="T36" fmla="*/ 85 w 126"/>
                <a:gd name="T37" fmla="*/ 57 h 131"/>
                <a:gd name="T38" fmla="*/ 84 w 126"/>
                <a:gd name="T39" fmla="*/ 57 h 131"/>
                <a:gd name="T40" fmla="*/ 81 w 126"/>
                <a:gd name="T41" fmla="*/ 56 h 131"/>
                <a:gd name="T42" fmla="*/ 76 w 126"/>
                <a:gd name="T43" fmla="*/ 56 h 131"/>
                <a:gd name="T44" fmla="*/ 66 w 126"/>
                <a:gd name="T45" fmla="*/ 55 h 131"/>
                <a:gd name="T46" fmla="*/ 74 w 126"/>
                <a:gd name="T47" fmla="*/ 27 h 131"/>
                <a:gd name="T48" fmla="*/ 78 w 126"/>
                <a:gd name="T49" fmla="*/ 33 h 131"/>
                <a:gd name="T50" fmla="*/ 83 w 126"/>
                <a:gd name="T51" fmla="*/ 39 h 131"/>
                <a:gd name="T52" fmla="*/ 84 w 126"/>
                <a:gd name="T53" fmla="*/ 40 h 131"/>
                <a:gd name="T54" fmla="*/ 91 w 126"/>
                <a:gd name="T55" fmla="*/ 45 h 131"/>
                <a:gd name="T56" fmla="*/ 91 w 126"/>
                <a:gd name="T57" fmla="*/ 45 h 131"/>
                <a:gd name="T58" fmla="*/ 91 w 126"/>
                <a:gd name="T59" fmla="*/ 45 h 131"/>
                <a:gd name="T60" fmla="*/ 92 w 126"/>
                <a:gd name="T61" fmla="*/ 45 h 131"/>
                <a:gd name="T62" fmla="*/ 95 w 126"/>
                <a:gd name="T63" fmla="*/ 45 h 131"/>
                <a:gd name="T64" fmla="*/ 126 w 126"/>
                <a:gd name="T65" fmla="*/ 45 h 131"/>
                <a:gd name="T66" fmla="*/ 126 w 126"/>
                <a:gd name="T67" fmla="*/ 28 h 131"/>
                <a:gd name="T68" fmla="*/ 95 w 126"/>
                <a:gd name="T69" fmla="*/ 29 h 131"/>
                <a:gd name="T70" fmla="*/ 94 w 126"/>
                <a:gd name="T71" fmla="*/ 29 h 131"/>
                <a:gd name="T72" fmla="*/ 91 w 126"/>
                <a:gd name="T73" fmla="*/ 24 h 131"/>
                <a:gd name="T74" fmla="*/ 81 w 126"/>
                <a:gd name="T75" fmla="*/ 12 h 131"/>
                <a:gd name="T76" fmla="*/ 75 w 126"/>
                <a:gd name="T77" fmla="*/ 9 h 131"/>
                <a:gd name="T78" fmla="*/ 74 w 126"/>
                <a:gd name="T79" fmla="*/ 8 h 131"/>
                <a:gd name="T80" fmla="*/ 76 w 126"/>
                <a:gd name="T81" fmla="*/ 14 h 131"/>
                <a:gd name="T82" fmla="*/ 71 w 126"/>
                <a:gd name="T83" fmla="*/ 16 h 131"/>
                <a:gd name="T84" fmla="*/ 71 w 126"/>
                <a:gd name="T85" fmla="*/ 21 h 131"/>
                <a:gd name="T86" fmla="*/ 61 w 126"/>
                <a:gd name="T87" fmla="*/ 37 h 131"/>
                <a:gd name="T88" fmla="*/ 68 w 126"/>
                <a:gd name="T89" fmla="*/ 12 h 131"/>
                <a:gd name="T90" fmla="*/ 69 w 126"/>
                <a:gd name="T91" fmla="*/ 11 h 131"/>
                <a:gd name="T92" fmla="*/ 70 w 126"/>
                <a:gd name="T93" fmla="*/ 6 h 131"/>
                <a:gd name="T94" fmla="*/ 68 w 126"/>
                <a:gd name="T95" fmla="*/ 5 h 131"/>
                <a:gd name="T96" fmla="*/ 65 w 126"/>
                <a:gd name="T97" fmla="*/ 10 h 131"/>
                <a:gd name="T98" fmla="*/ 65 w 126"/>
                <a:gd name="T99" fmla="*/ 11 h 131"/>
                <a:gd name="T100" fmla="*/ 57 w 126"/>
                <a:gd name="T101" fmla="*/ 35 h 131"/>
                <a:gd name="T102" fmla="*/ 58 w 126"/>
                <a:gd name="T103" fmla="*/ 17 h 131"/>
                <a:gd name="T104" fmla="*/ 61 w 126"/>
                <a:gd name="T105" fmla="*/ 12 h 131"/>
                <a:gd name="T106" fmla="*/ 59 w 126"/>
                <a:gd name="T107" fmla="*/ 8 h 131"/>
                <a:gd name="T108" fmla="*/ 63 w 126"/>
                <a:gd name="T109" fmla="*/ 4 h 131"/>
                <a:gd name="T110" fmla="*/ 53 w 126"/>
                <a:gd name="T111" fmla="*/ 1 h 131"/>
                <a:gd name="T112" fmla="*/ 44 w 126"/>
                <a:gd name="T113" fmla="*/ 1 h 131"/>
                <a:gd name="T114" fmla="*/ 18 w 126"/>
                <a:gd name="T115" fmla="*/ 19 h 131"/>
                <a:gd name="T116" fmla="*/ 0 w 126"/>
                <a:gd name="T117" fmla="*/ 49 h 131"/>
                <a:gd name="T118" fmla="*/ 15 w 126"/>
                <a:gd name="T119" fmla="*/ 57 h 131"/>
                <a:gd name="T120" fmla="*/ 27 w 126"/>
                <a:gd name="T121" fmla="*/ 32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26" h="131">
                  <a:moveTo>
                    <a:pt x="27" y="32"/>
                  </a:moveTo>
                  <a:cubicBezTo>
                    <a:pt x="40" y="22"/>
                    <a:pt x="40" y="22"/>
                    <a:pt x="40" y="22"/>
                  </a:cubicBezTo>
                  <a:cubicBezTo>
                    <a:pt x="35" y="36"/>
                    <a:pt x="30" y="49"/>
                    <a:pt x="26" y="62"/>
                  </a:cubicBezTo>
                  <a:cubicBezTo>
                    <a:pt x="26" y="62"/>
                    <a:pt x="26" y="62"/>
                    <a:pt x="26" y="62"/>
                  </a:cubicBezTo>
                  <a:cubicBezTo>
                    <a:pt x="29" y="64"/>
                    <a:pt x="33" y="65"/>
                    <a:pt x="36" y="66"/>
                  </a:cubicBezTo>
                  <a:cubicBezTo>
                    <a:pt x="35" y="75"/>
                    <a:pt x="33" y="85"/>
                    <a:pt x="31" y="91"/>
                  </a:cubicBezTo>
                  <a:cubicBezTo>
                    <a:pt x="17" y="123"/>
                    <a:pt x="17" y="123"/>
                    <a:pt x="17" y="123"/>
                  </a:cubicBezTo>
                  <a:cubicBezTo>
                    <a:pt x="32" y="131"/>
                    <a:pt x="32" y="131"/>
                    <a:pt x="32" y="131"/>
                  </a:cubicBezTo>
                  <a:cubicBezTo>
                    <a:pt x="37" y="119"/>
                    <a:pt x="46" y="107"/>
                    <a:pt x="51" y="88"/>
                  </a:cubicBezTo>
                  <a:cubicBezTo>
                    <a:pt x="52" y="83"/>
                    <a:pt x="53" y="78"/>
                    <a:pt x="54" y="74"/>
                  </a:cubicBezTo>
                  <a:cubicBezTo>
                    <a:pt x="75" y="75"/>
                    <a:pt x="75" y="75"/>
                    <a:pt x="75" y="75"/>
                  </a:cubicBezTo>
                  <a:cubicBezTo>
                    <a:pt x="73" y="79"/>
                    <a:pt x="73" y="79"/>
                    <a:pt x="73" y="79"/>
                  </a:cubicBezTo>
                  <a:cubicBezTo>
                    <a:pt x="70" y="96"/>
                    <a:pt x="70" y="96"/>
                    <a:pt x="70" y="96"/>
                  </a:cubicBezTo>
                  <a:cubicBezTo>
                    <a:pt x="86" y="100"/>
                    <a:pt x="86" y="100"/>
                    <a:pt x="86" y="100"/>
                  </a:cubicBezTo>
                  <a:cubicBezTo>
                    <a:pt x="88" y="95"/>
                    <a:pt x="90" y="88"/>
                    <a:pt x="92" y="80"/>
                  </a:cubicBezTo>
                  <a:cubicBezTo>
                    <a:pt x="95" y="69"/>
                    <a:pt x="95" y="69"/>
                    <a:pt x="95" y="69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5" y="57"/>
                    <a:pt x="85" y="57"/>
                    <a:pt x="85" y="57"/>
                  </a:cubicBezTo>
                  <a:cubicBezTo>
                    <a:pt x="84" y="57"/>
                    <a:pt x="84" y="57"/>
                    <a:pt x="84" y="57"/>
                  </a:cubicBezTo>
                  <a:cubicBezTo>
                    <a:pt x="81" y="56"/>
                    <a:pt x="81" y="56"/>
                    <a:pt x="81" y="56"/>
                  </a:cubicBezTo>
                  <a:cubicBezTo>
                    <a:pt x="76" y="56"/>
                    <a:pt x="76" y="56"/>
                    <a:pt x="76" y="56"/>
                  </a:cubicBezTo>
                  <a:cubicBezTo>
                    <a:pt x="72" y="56"/>
                    <a:pt x="69" y="56"/>
                    <a:pt x="66" y="55"/>
                  </a:cubicBezTo>
                  <a:cubicBezTo>
                    <a:pt x="69" y="46"/>
                    <a:pt x="72" y="36"/>
                    <a:pt x="74" y="27"/>
                  </a:cubicBezTo>
                  <a:cubicBezTo>
                    <a:pt x="78" y="33"/>
                    <a:pt x="78" y="33"/>
                    <a:pt x="78" y="33"/>
                  </a:cubicBezTo>
                  <a:cubicBezTo>
                    <a:pt x="83" y="39"/>
                    <a:pt x="83" y="39"/>
                    <a:pt x="83" y="39"/>
                  </a:cubicBezTo>
                  <a:cubicBezTo>
                    <a:pt x="84" y="40"/>
                    <a:pt x="84" y="40"/>
                    <a:pt x="84" y="40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5"/>
                    <a:pt x="95" y="45"/>
                    <a:pt x="95" y="45"/>
                  </a:cubicBezTo>
                  <a:cubicBezTo>
                    <a:pt x="126" y="45"/>
                    <a:pt x="126" y="45"/>
                    <a:pt x="126" y="45"/>
                  </a:cubicBezTo>
                  <a:cubicBezTo>
                    <a:pt x="126" y="39"/>
                    <a:pt x="126" y="34"/>
                    <a:pt x="126" y="28"/>
                  </a:cubicBezTo>
                  <a:cubicBezTo>
                    <a:pt x="95" y="29"/>
                    <a:pt x="95" y="29"/>
                    <a:pt x="95" y="29"/>
                  </a:cubicBezTo>
                  <a:cubicBezTo>
                    <a:pt x="94" y="29"/>
                    <a:pt x="94" y="29"/>
                    <a:pt x="94" y="29"/>
                  </a:cubicBezTo>
                  <a:cubicBezTo>
                    <a:pt x="91" y="24"/>
                    <a:pt x="91" y="24"/>
                    <a:pt x="91" y="24"/>
                  </a:cubicBezTo>
                  <a:cubicBezTo>
                    <a:pt x="81" y="12"/>
                    <a:pt x="81" y="12"/>
                    <a:pt x="81" y="12"/>
                  </a:cubicBezTo>
                  <a:cubicBezTo>
                    <a:pt x="80" y="10"/>
                    <a:pt x="78" y="9"/>
                    <a:pt x="75" y="9"/>
                  </a:cubicBezTo>
                  <a:cubicBezTo>
                    <a:pt x="75" y="8"/>
                    <a:pt x="75" y="8"/>
                    <a:pt x="74" y="8"/>
                  </a:cubicBezTo>
                  <a:cubicBezTo>
                    <a:pt x="76" y="14"/>
                    <a:pt x="76" y="14"/>
                    <a:pt x="76" y="14"/>
                  </a:cubicBezTo>
                  <a:cubicBezTo>
                    <a:pt x="71" y="16"/>
                    <a:pt x="71" y="16"/>
                    <a:pt x="71" y="16"/>
                  </a:cubicBezTo>
                  <a:cubicBezTo>
                    <a:pt x="71" y="21"/>
                    <a:pt x="71" y="21"/>
                    <a:pt x="71" y="21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8" y="12"/>
                    <a:pt x="68" y="12"/>
                    <a:pt x="68" y="12"/>
                  </a:cubicBezTo>
                  <a:cubicBezTo>
                    <a:pt x="69" y="11"/>
                    <a:pt x="69" y="11"/>
                    <a:pt x="69" y="11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68" y="5"/>
                    <a:pt x="68" y="5"/>
                    <a:pt x="68" y="5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65" y="11"/>
                    <a:pt x="65" y="11"/>
                    <a:pt x="65" y="11"/>
                  </a:cubicBezTo>
                  <a:cubicBezTo>
                    <a:pt x="57" y="35"/>
                    <a:pt x="57" y="35"/>
                    <a:pt x="57" y="35"/>
                  </a:cubicBezTo>
                  <a:cubicBezTo>
                    <a:pt x="58" y="17"/>
                    <a:pt x="58" y="17"/>
                    <a:pt x="58" y="17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59" y="8"/>
                    <a:pt x="59" y="8"/>
                    <a:pt x="59" y="8"/>
                  </a:cubicBezTo>
                  <a:cubicBezTo>
                    <a:pt x="63" y="4"/>
                    <a:pt x="63" y="4"/>
                    <a:pt x="63" y="4"/>
                  </a:cubicBezTo>
                  <a:cubicBezTo>
                    <a:pt x="60" y="3"/>
                    <a:pt x="56" y="2"/>
                    <a:pt x="53" y="1"/>
                  </a:cubicBezTo>
                  <a:cubicBezTo>
                    <a:pt x="48" y="0"/>
                    <a:pt x="47" y="0"/>
                    <a:pt x="44" y="1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7" y="34"/>
                    <a:pt x="6" y="39"/>
                    <a:pt x="0" y="49"/>
                  </a:cubicBezTo>
                  <a:cubicBezTo>
                    <a:pt x="5" y="52"/>
                    <a:pt x="10" y="55"/>
                    <a:pt x="15" y="57"/>
                  </a:cubicBezTo>
                  <a:cubicBezTo>
                    <a:pt x="19" y="49"/>
                    <a:pt x="27" y="35"/>
                    <a:pt x="2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Freeform 357"/>
            <p:cNvSpPr>
              <a:spLocks noEditPoints="1"/>
            </p:cNvSpPr>
            <p:nvPr/>
          </p:nvSpPr>
          <p:spPr bwMode="auto">
            <a:xfrm>
              <a:off x="5710238" y="3370263"/>
              <a:ext cx="169863" cy="155575"/>
            </a:xfrm>
            <a:custGeom>
              <a:avLst/>
              <a:gdLst>
                <a:gd name="T0" fmla="*/ 5 w 45"/>
                <a:gd name="T1" fmla="*/ 33 h 41"/>
                <a:gd name="T2" fmla="*/ 7 w 45"/>
                <a:gd name="T3" fmla="*/ 32 h 41"/>
                <a:gd name="T4" fmla="*/ 7 w 45"/>
                <a:gd name="T5" fmla="*/ 32 h 41"/>
                <a:gd name="T6" fmla="*/ 29 w 45"/>
                <a:gd name="T7" fmla="*/ 39 h 41"/>
                <a:gd name="T8" fmla="*/ 29 w 45"/>
                <a:gd name="T9" fmla="*/ 39 h 41"/>
                <a:gd name="T10" fmla="*/ 30 w 45"/>
                <a:gd name="T11" fmla="*/ 41 h 41"/>
                <a:gd name="T12" fmla="*/ 32 w 45"/>
                <a:gd name="T13" fmla="*/ 41 h 41"/>
                <a:gd name="T14" fmla="*/ 33 w 45"/>
                <a:gd name="T15" fmla="*/ 40 h 41"/>
                <a:gd name="T16" fmla="*/ 33 w 45"/>
                <a:gd name="T17" fmla="*/ 40 h 41"/>
                <a:gd name="T18" fmla="*/ 38 w 45"/>
                <a:gd name="T19" fmla="*/ 37 h 41"/>
                <a:gd name="T20" fmla="*/ 44 w 45"/>
                <a:gd name="T21" fmla="*/ 18 h 41"/>
                <a:gd name="T22" fmla="*/ 41 w 45"/>
                <a:gd name="T23" fmla="*/ 13 h 41"/>
                <a:gd name="T24" fmla="*/ 36 w 45"/>
                <a:gd name="T25" fmla="*/ 11 h 41"/>
                <a:gd name="T26" fmla="*/ 36 w 45"/>
                <a:gd name="T27" fmla="*/ 11 h 41"/>
                <a:gd name="T28" fmla="*/ 32 w 45"/>
                <a:gd name="T29" fmla="*/ 4 h 41"/>
                <a:gd name="T30" fmla="*/ 25 w 45"/>
                <a:gd name="T31" fmla="*/ 1 h 41"/>
                <a:gd name="T32" fmla="*/ 17 w 45"/>
                <a:gd name="T33" fmla="*/ 5 h 41"/>
                <a:gd name="T34" fmla="*/ 17 w 45"/>
                <a:gd name="T35" fmla="*/ 6 h 41"/>
                <a:gd name="T36" fmla="*/ 12 w 45"/>
                <a:gd name="T37" fmla="*/ 4 h 41"/>
                <a:gd name="T38" fmla="*/ 7 w 45"/>
                <a:gd name="T39" fmla="*/ 7 h 41"/>
                <a:gd name="T40" fmla="*/ 1 w 45"/>
                <a:gd name="T41" fmla="*/ 25 h 41"/>
                <a:gd name="T42" fmla="*/ 3 w 45"/>
                <a:gd name="T43" fmla="*/ 30 h 41"/>
                <a:gd name="T44" fmla="*/ 3 w 45"/>
                <a:gd name="T45" fmla="*/ 31 h 41"/>
                <a:gd name="T46" fmla="*/ 3 w 45"/>
                <a:gd name="T47" fmla="*/ 32 h 41"/>
                <a:gd name="T48" fmla="*/ 5 w 45"/>
                <a:gd name="T49" fmla="*/ 33 h 41"/>
                <a:gd name="T50" fmla="*/ 20 w 45"/>
                <a:gd name="T51" fmla="*/ 6 h 41"/>
                <a:gd name="T52" fmla="*/ 24 w 45"/>
                <a:gd name="T53" fmla="*/ 4 h 41"/>
                <a:gd name="T54" fmla="*/ 31 w 45"/>
                <a:gd name="T55" fmla="*/ 7 h 41"/>
                <a:gd name="T56" fmla="*/ 33 w 45"/>
                <a:gd name="T57" fmla="*/ 10 h 41"/>
                <a:gd name="T58" fmla="*/ 33 w 45"/>
                <a:gd name="T59" fmla="*/ 10 h 41"/>
                <a:gd name="T60" fmla="*/ 20 w 45"/>
                <a:gd name="T61" fmla="*/ 6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5" h="41">
                  <a:moveTo>
                    <a:pt x="5" y="33"/>
                  </a:moveTo>
                  <a:cubicBezTo>
                    <a:pt x="6" y="33"/>
                    <a:pt x="7" y="33"/>
                    <a:pt x="7" y="32"/>
                  </a:cubicBezTo>
                  <a:cubicBezTo>
                    <a:pt x="7" y="32"/>
                    <a:pt x="7" y="32"/>
                    <a:pt x="7" y="32"/>
                  </a:cubicBezTo>
                  <a:cubicBezTo>
                    <a:pt x="29" y="39"/>
                    <a:pt x="29" y="39"/>
                    <a:pt x="29" y="39"/>
                  </a:cubicBezTo>
                  <a:cubicBezTo>
                    <a:pt x="29" y="39"/>
                    <a:pt x="29" y="39"/>
                    <a:pt x="29" y="39"/>
                  </a:cubicBezTo>
                  <a:cubicBezTo>
                    <a:pt x="29" y="40"/>
                    <a:pt x="29" y="40"/>
                    <a:pt x="30" y="41"/>
                  </a:cubicBezTo>
                  <a:cubicBezTo>
                    <a:pt x="32" y="41"/>
                    <a:pt x="32" y="41"/>
                    <a:pt x="32" y="41"/>
                  </a:cubicBezTo>
                  <a:cubicBezTo>
                    <a:pt x="32" y="41"/>
                    <a:pt x="33" y="41"/>
                    <a:pt x="33" y="40"/>
                  </a:cubicBezTo>
                  <a:cubicBezTo>
                    <a:pt x="33" y="40"/>
                    <a:pt x="33" y="40"/>
                    <a:pt x="33" y="40"/>
                  </a:cubicBezTo>
                  <a:cubicBezTo>
                    <a:pt x="35" y="40"/>
                    <a:pt x="37" y="39"/>
                    <a:pt x="38" y="37"/>
                  </a:cubicBezTo>
                  <a:cubicBezTo>
                    <a:pt x="44" y="18"/>
                    <a:pt x="44" y="18"/>
                    <a:pt x="44" y="18"/>
                  </a:cubicBezTo>
                  <a:cubicBezTo>
                    <a:pt x="45" y="16"/>
                    <a:pt x="43" y="14"/>
                    <a:pt x="41" y="13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7" y="8"/>
                    <a:pt x="35" y="4"/>
                    <a:pt x="32" y="4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2" y="0"/>
                    <a:pt x="18" y="2"/>
                    <a:pt x="17" y="5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0" y="3"/>
                    <a:pt x="7" y="4"/>
                    <a:pt x="7" y="7"/>
                  </a:cubicBezTo>
                  <a:cubicBezTo>
                    <a:pt x="1" y="25"/>
                    <a:pt x="1" y="25"/>
                    <a:pt x="1" y="25"/>
                  </a:cubicBezTo>
                  <a:cubicBezTo>
                    <a:pt x="0" y="27"/>
                    <a:pt x="1" y="30"/>
                    <a:pt x="3" y="30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2" y="31"/>
                    <a:pt x="3" y="32"/>
                    <a:pt x="3" y="32"/>
                  </a:cubicBezTo>
                  <a:lnTo>
                    <a:pt x="5" y="33"/>
                  </a:lnTo>
                  <a:close/>
                  <a:moveTo>
                    <a:pt x="20" y="6"/>
                  </a:moveTo>
                  <a:cubicBezTo>
                    <a:pt x="21" y="4"/>
                    <a:pt x="22" y="4"/>
                    <a:pt x="24" y="4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3" y="7"/>
                    <a:pt x="33" y="8"/>
                    <a:pt x="33" y="10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20" y="6"/>
                    <a:pt x="20" y="6"/>
                    <a:pt x="20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Freeform 358"/>
            <p:cNvSpPr>
              <a:spLocks/>
            </p:cNvSpPr>
            <p:nvPr/>
          </p:nvSpPr>
          <p:spPr bwMode="auto">
            <a:xfrm>
              <a:off x="5721351" y="3340100"/>
              <a:ext cx="760413" cy="463550"/>
            </a:xfrm>
            <a:custGeom>
              <a:avLst/>
              <a:gdLst>
                <a:gd name="T0" fmla="*/ 479 w 479"/>
                <a:gd name="T1" fmla="*/ 0 h 292"/>
                <a:gd name="T2" fmla="*/ 395 w 479"/>
                <a:gd name="T3" fmla="*/ 33 h 292"/>
                <a:gd name="T4" fmla="*/ 412 w 479"/>
                <a:gd name="T5" fmla="*/ 45 h 292"/>
                <a:gd name="T6" fmla="*/ 307 w 479"/>
                <a:gd name="T7" fmla="*/ 158 h 292"/>
                <a:gd name="T8" fmla="*/ 213 w 479"/>
                <a:gd name="T9" fmla="*/ 148 h 292"/>
                <a:gd name="T10" fmla="*/ 139 w 479"/>
                <a:gd name="T11" fmla="*/ 225 h 292"/>
                <a:gd name="T12" fmla="*/ 62 w 479"/>
                <a:gd name="T13" fmla="*/ 187 h 292"/>
                <a:gd name="T14" fmla="*/ 0 w 479"/>
                <a:gd name="T15" fmla="*/ 266 h 292"/>
                <a:gd name="T16" fmla="*/ 33 w 479"/>
                <a:gd name="T17" fmla="*/ 292 h 292"/>
                <a:gd name="T18" fmla="*/ 74 w 479"/>
                <a:gd name="T19" fmla="*/ 242 h 292"/>
                <a:gd name="T20" fmla="*/ 148 w 479"/>
                <a:gd name="T21" fmla="*/ 278 h 292"/>
                <a:gd name="T22" fmla="*/ 230 w 479"/>
                <a:gd name="T23" fmla="*/ 194 h 292"/>
                <a:gd name="T24" fmla="*/ 323 w 479"/>
                <a:gd name="T25" fmla="*/ 204 h 292"/>
                <a:gd name="T26" fmla="*/ 448 w 479"/>
                <a:gd name="T27" fmla="*/ 72 h 292"/>
                <a:gd name="T28" fmla="*/ 472 w 479"/>
                <a:gd name="T29" fmla="*/ 88 h 292"/>
                <a:gd name="T30" fmla="*/ 479 w 479"/>
                <a:gd name="T31" fmla="*/ 0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79" h="292">
                  <a:moveTo>
                    <a:pt x="479" y="0"/>
                  </a:moveTo>
                  <a:lnTo>
                    <a:pt x="395" y="33"/>
                  </a:lnTo>
                  <a:lnTo>
                    <a:pt x="412" y="45"/>
                  </a:lnTo>
                  <a:lnTo>
                    <a:pt x="307" y="158"/>
                  </a:lnTo>
                  <a:lnTo>
                    <a:pt x="213" y="148"/>
                  </a:lnTo>
                  <a:lnTo>
                    <a:pt x="139" y="225"/>
                  </a:lnTo>
                  <a:lnTo>
                    <a:pt x="62" y="187"/>
                  </a:lnTo>
                  <a:lnTo>
                    <a:pt x="0" y="266"/>
                  </a:lnTo>
                  <a:lnTo>
                    <a:pt x="33" y="292"/>
                  </a:lnTo>
                  <a:lnTo>
                    <a:pt x="74" y="242"/>
                  </a:lnTo>
                  <a:lnTo>
                    <a:pt x="148" y="278"/>
                  </a:lnTo>
                  <a:lnTo>
                    <a:pt x="230" y="194"/>
                  </a:lnTo>
                  <a:lnTo>
                    <a:pt x="323" y="204"/>
                  </a:lnTo>
                  <a:lnTo>
                    <a:pt x="448" y="72"/>
                  </a:lnTo>
                  <a:lnTo>
                    <a:pt x="472" y="88"/>
                  </a:lnTo>
                  <a:lnTo>
                    <a:pt x="47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4" name="Rectangle 4"/>
          <p:cNvSpPr txBox="1">
            <a:spLocks noChangeArrowheads="1"/>
          </p:cNvSpPr>
          <p:nvPr/>
        </p:nvSpPr>
        <p:spPr bwMode="auto">
          <a:xfrm>
            <a:off x="1602181" y="4691347"/>
            <a:ext cx="2054595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kern="0" dirty="0">
                <a:solidFill>
                  <a:schemeClr val="accent6"/>
                </a:solidFill>
                <a:latin typeface="Arial"/>
                <a:ea typeface="微软雅黑"/>
              </a:rPr>
              <a:t>可编程定时器计数器</a:t>
            </a:r>
            <a:r>
              <a:rPr lang="en-US" altLang="zh-CN" sz="2800" kern="0" dirty="0">
                <a:solidFill>
                  <a:schemeClr val="accent6"/>
                </a:solidFill>
                <a:latin typeface="Arial"/>
                <a:ea typeface="微软雅黑"/>
              </a:rPr>
              <a:t>8253/8254</a:t>
            </a:r>
            <a:endParaRPr lang="en-US" altLang="zh-CN" sz="2800" kern="0" dirty="0">
              <a:solidFill>
                <a:schemeClr val="accent6"/>
              </a:solidFill>
              <a:latin typeface="Arial"/>
              <a:ea typeface="微软雅黑"/>
            </a:endParaRPr>
          </a:p>
        </p:txBody>
      </p:sp>
      <p:sp>
        <p:nvSpPr>
          <p:cNvPr id="125" name="Rectangle 4"/>
          <p:cNvSpPr txBox="1">
            <a:spLocks noChangeArrowheads="1"/>
          </p:cNvSpPr>
          <p:nvPr/>
        </p:nvSpPr>
        <p:spPr bwMode="auto">
          <a:xfrm>
            <a:off x="4059538" y="4859455"/>
            <a:ext cx="2163320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kern="0" dirty="0">
                <a:solidFill>
                  <a:srgbClr val="F69F1E"/>
                </a:solidFill>
                <a:latin typeface="Arial"/>
                <a:ea typeface="微软雅黑"/>
              </a:rPr>
              <a:t>并行通信技术以及可编程并行接口芯片</a:t>
            </a:r>
            <a:r>
              <a:rPr lang="en-US" altLang="zh-CN" sz="2800" kern="0" dirty="0">
                <a:solidFill>
                  <a:srgbClr val="F69F1E"/>
                </a:solidFill>
                <a:latin typeface="Arial"/>
                <a:ea typeface="微软雅黑"/>
              </a:rPr>
              <a:t>8255A</a:t>
            </a:r>
            <a:endParaRPr lang="en-US" altLang="zh-CN" sz="2800" kern="0" dirty="0">
              <a:solidFill>
                <a:srgbClr val="F69F1E"/>
              </a:solidFill>
              <a:latin typeface="Arial"/>
              <a:ea typeface="微软雅黑"/>
            </a:endParaRPr>
          </a:p>
        </p:txBody>
      </p:sp>
      <p:sp>
        <p:nvSpPr>
          <p:cNvPr id="126" name="Rectangle 4"/>
          <p:cNvSpPr txBox="1">
            <a:spLocks noChangeArrowheads="1"/>
          </p:cNvSpPr>
          <p:nvPr/>
        </p:nvSpPr>
        <p:spPr bwMode="auto">
          <a:xfrm>
            <a:off x="6496886" y="4400698"/>
            <a:ext cx="1829388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kern="0" dirty="0">
                <a:solidFill>
                  <a:srgbClr val="EA5E66"/>
                </a:solidFill>
                <a:latin typeface="Arial"/>
                <a:ea typeface="微软雅黑"/>
              </a:rPr>
              <a:t>串行通信基础</a:t>
            </a:r>
            <a:endParaRPr lang="zh-CN" altLang="en-US" sz="2800" kern="0" dirty="0">
              <a:solidFill>
                <a:srgbClr val="EA5E66"/>
              </a:solidFill>
              <a:latin typeface="Arial"/>
              <a:ea typeface="微软雅黑"/>
            </a:endParaRPr>
          </a:p>
        </p:txBody>
      </p:sp>
      <p:sp>
        <p:nvSpPr>
          <p:cNvPr id="127" name="Rectangle 4"/>
          <p:cNvSpPr txBox="1">
            <a:spLocks noChangeArrowheads="1"/>
          </p:cNvSpPr>
          <p:nvPr/>
        </p:nvSpPr>
        <p:spPr bwMode="auto">
          <a:xfrm>
            <a:off x="8627871" y="4691346"/>
            <a:ext cx="2693484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kern="0" dirty="0">
                <a:solidFill>
                  <a:srgbClr val="0099A9"/>
                </a:solidFill>
                <a:latin typeface="Arial"/>
                <a:ea typeface="微软雅黑"/>
              </a:rPr>
              <a:t>串行通信技术以及可编程的串行接口芯片</a:t>
            </a:r>
            <a:r>
              <a:rPr lang="en-US" altLang="zh-CN" sz="2800" kern="0" dirty="0">
                <a:solidFill>
                  <a:srgbClr val="0099A9"/>
                </a:solidFill>
                <a:latin typeface="Arial"/>
                <a:ea typeface="微软雅黑"/>
              </a:rPr>
              <a:t>8251A</a:t>
            </a:r>
            <a:endParaRPr lang="en-US" altLang="zh-CN" sz="2800" kern="0" dirty="0">
              <a:solidFill>
                <a:srgbClr val="0099A9"/>
              </a:solidFill>
              <a:latin typeface="Arial"/>
              <a:ea typeface="微软雅黑"/>
            </a:endParaRPr>
          </a:p>
        </p:txBody>
      </p:sp>
      <p:grpSp>
        <p:nvGrpSpPr>
          <p:cNvPr id="132" name="组合 131"/>
          <p:cNvGrpSpPr/>
          <p:nvPr/>
        </p:nvGrpSpPr>
        <p:grpSpPr>
          <a:xfrm>
            <a:off x="8230541" y="-1197194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3" name="同心圆 1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4" name="椭圆 13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5808356" y="-378556"/>
            <a:ext cx="840197" cy="8405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0" name="同心圆 13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1" name="椭圆 14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6802424" y="-502500"/>
            <a:ext cx="1187204" cy="118763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4" name="同心圆 14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24" name="椭圆 22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9832013" y="-223358"/>
            <a:ext cx="914281" cy="91461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26" name="同心圆 22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27" name="椭圆 22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28" name="组合 227"/>
          <p:cNvGrpSpPr/>
          <p:nvPr/>
        </p:nvGrpSpPr>
        <p:grpSpPr>
          <a:xfrm>
            <a:off x="1026167" y="6512646"/>
            <a:ext cx="785040" cy="78532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29" name="同心圆 22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30" name="椭圆 22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31" name="组合 230"/>
          <p:cNvGrpSpPr/>
          <p:nvPr/>
        </p:nvGrpSpPr>
        <p:grpSpPr>
          <a:xfrm>
            <a:off x="5380617" y="6109162"/>
            <a:ext cx="336611" cy="33673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32" name="同心圆 23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33" name="椭圆 23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34" name="组合 233"/>
          <p:cNvGrpSpPr/>
          <p:nvPr/>
        </p:nvGrpSpPr>
        <p:grpSpPr>
          <a:xfrm>
            <a:off x="4253808" y="6140536"/>
            <a:ext cx="705342" cy="70559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35" name="同心圆 23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36" name="椭圆 23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37" name="组合 236"/>
          <p:cNvGrpSpPr/>
          <p:nvPr/>
        </p:nvGrpSpPr>
        <p:grpSpPr>
          <a:xfrm>
            <a:off x="11003122" y="-1220177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38" name="同心圆 23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39" name="椭圆 23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40" name="组合 239"/>
          <p:cNvGrpSpPr/>
          <p:nvPr/>
        </p:nvGrpSpPr>
        <p:grpSpPr>
          <a:xfrm>
            <a:off x="10943273" y="393745"/>
            <a:ext cx="297401" cy="2975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1" name="同心圆 24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42" name="椭圆 24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43" name="组合 242"/>
          <p:cNvGrpSpPr/>
          <p:nvPr/>
        </p:nvGrpSpPr>
        <p:grpSpPr>
          <a:xfrm>
            <a:off x="2595166" y="6066750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4" name="同心圆 24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45" name="椭圆 244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46" name="组合 245"/>
          <p:cNvGrpSpPr/>
          <p:nvPr/>
        </p:nvGrpSpPr>
        <p:grpSpPr>
          <a:xfrm>
            <a:off x="1704536" y="5934054"/>
            <a:ext cx="693499" cy="69375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7" name="同心圆 24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48" name="椭圆 24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49" name="组合 248"/>
          <p:cNvGrpSpPr/>
          <p:nvPr/>
        </p:nvGrpSpPr>
        <p:grpSpPr>
          <a:xfrm>
            <a:off x="392324" y="6354304"/>
            <a:ext cx="422448" cy="4226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50" name="同心圆 24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51" name="椭圆 25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52" name="组合 251"/>
          <p:cNvGrpSpPr/>
          <p:nvPr/>
        </p:nvGrpSpPr>
        <p:grpSpPr>
          <a:xfrm>
            <a:off x="160401" y="6109837"/>
            <a:ext cx="211223" cy="2113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53" name="同心圆 25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54" name="椭圆 25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255" name="TextBox 254"/>
          <p:cNvSpPr txBox="1"/>
          <p:nvPr/>
        </p:nvSpPr>
        <p:spPr>
          <a:xfrm>
            <a:off x="2205286" y="7892388"/>
            <a:ext cx="857043" cy="359273"/>
          </a:xfrm>
          <a:prstGeom prst="rect">
            <a:avLst/>
          </a:prstGeom>
          <a:noFill/>
        </p:spPr>
        <p:txBody>
          <a:bodyPr wrap="none" lIns="81477" tIns="40739" rIns="81477" bIns="40739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0236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Click="0">
        <p:checker/>
      </p:transition>
    </mc:Choice>
    <mc:Fallback xmlns="">
      <p:transition spd="slow" advClick="0">
        <p:checker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accel="35000" fill="hold" nodeType="withEffect" p14:presetBounceEnd="55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5000">
                                          <p:cBhvr additive="base">
                                            <p:cTn id="7" dur="2000" fill="hold"/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5000">
                                          <p:cBhvr additive="base">
                                            <p:cTn id="8" dur="2000" fill="hold"/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accel="35000" fill="hold" nodeType="withEffect" p14:presetBounceEnd="55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5000">
                                          <p:cBhvr additive="base">
                                            <p:cTn id="11" dur="2000" fill="hold"/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5000">
                                          <p:cBhvr additive="base">
                                            <p:cTn id="12" dur="2000" fill="hold"/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4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/>
                                            <p:tgtEl>
                                              <p:spTgt spid="2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7" dur="500"/>
                                            <p:tgtEl>
                                              <p:spTgt spid="2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8" presetID="56" presetClass="entr" presetSubtype="0" fill="hold" grpId="0" nodeType="withEffect">
                                      <p:stCondLst>
                                        <p:cond delay="100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20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21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22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3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25" presetID="3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0" dur="1000"/>
                                            <p:tgtEl>
                                              <p:spTgt spid="8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5600"/>
                                </p:stCondLst>
                                <p:childTnLst>
                                  <p:par>
                                    <p:cTn id="32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" dur="500"/>
                                            <p:tgtEl>
                                              <p:spTgt spid="1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7" dur="700"/>
                                            <p:tgtEl>
                                              <p:spTgt spid="1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31" presetClass="entr" presetSubtype="0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0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1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2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3" dur="1000"/>
                                            <p:tgtEl>
                                              <p:spTgt spid="9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6900"/>
                                </p:stCondLst>
                                <p:childTnLst>
                                  <p:par>
                                    <p:cTn id="45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7" dur="500"/>
                                            <p:tgtEl>
                                              <p:spTgt spid="1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8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0" dur="700"/>
                                            <p:tgtEl>
                                              <p:spTgt spid="1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1" presetID="31" presetClass="entr" presetSubtype="0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3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5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6" dur="1000"/>
                                            <p:tgtEl>
                                              <p:spTgt spid="10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7" fill="hold">
                                <p:stCondLst>
                                  <p:cond delay="8400"/>
                                </p:stCondLst>
                                <p:childTnLst>
                                  <p:par>
                                    <p:cTn id="58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1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3" dur="700"/>
                                            <p:tgtEl>
                                              <p:spTgt spid="1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3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6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7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8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9" dur="1000"/>
                                            <p:tgtEl>
                                              <p:spTgt spid="10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0" fill="hold">
                                <p:stCondLst>
                                  <p:cond delay="9400"/>
                                </p:stCondLst>
                                <p:childTnLst>
                                  <p:par>
                                    <p:cTn id="71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3" dur="500"/>
                                            <p:tgtEl>
                                              <p:spTgt spid="1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4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6" dur="700"/>
                                            <p:tgtEl>
                                              <p:spTgt spid="1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7" fill="hold">
                                <p:stCondLst>
                                  <p:cond delay="10100"/>
                                </p:stCondLst>
                                <p:childTnLst>
                                  <p:par>
                                    <p:cTn id="78" presetID="23" presetClass="entr" presetSubtype="52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0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2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3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4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6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7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8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9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0" presetID="23" presetClass="entr" presetSubtype="528" fill="hold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9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2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3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4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5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6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9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8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9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0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1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02" presetID="23" presetClass="entr" presetSubtype="528" fill="hold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10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4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5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6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7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08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0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0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1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2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3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14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6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7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8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9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0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2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3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4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5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6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8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9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0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1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2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4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5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6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7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8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0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1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2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3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4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6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7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8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9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0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2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3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4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5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6" presetID="26" presetClass="emph" presetSubtype="0" repeatCount="3000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57" dur="500" tmFilter="0, 0; .2, .5; .8, .5; 1, 0"/>
                                            <p:tgtEl>
                                              <p:spTgt spid="132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8" dur="250" autoRev="1" fill="hold"/>
                                            <p:tgtEl>
                                              <p:spTgt spid="132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59" presetID="26" presetClass="emph" presetSubtype="0" repeatCount="3000" fill="hold" nodeType="withEffect">
                                      <p:stCondLst>
                                        <p:cond delay="7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0" dur="500" tmFilter="0, 0; .2, .5; .8, .5; 1, 0"/>
                                            <p:tgtEl>
                                              <p:spTgt spid="237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1" dur="250" autoRev="1" fill="hold"/>
                                            <p:tgtEl>
                                              <p:spTgt spid="237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62" presetID="26" presetClass="emph" presetSubtype="0" repeatCount="3000" fill="hold" nodeType="withEffect">
                                      <p:stCondLst>
                                        <p:cond delay="4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3" dur="500" tmFilter="0, 0; .2, .5; .8, .5; 1, 0"/>
                                            <p:tgtEl>
                                              <p:spTgt spid="243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4" dur="250" autoRev="1" fill="hold"/>
                                            <p:tgtEl>
                                              <p:spTgt spid="243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65" presetID="26" presetClass="emph" presetSubtype="0" repeatCount="3000" fill="hold" nodeType="withEffect">
                                      <p:stCondLst>
                                        <p:cond delay="8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6" dur="500" tmFilter="0, 0; .2, .5; .8, .5; 1, 0"/>
                                            <p:tgtEl>
                                              <p:spTgt spid="246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7" dur="250" autoRev="1" fill="hold"/>
                                            <p:tgtEl>
                                              <p:spTgt spid="246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8" fill="hold">
                                <p:stCondLst>
                                  <p:cond delay="12410"/>
                                </p:stCondLst>
                                <p:childTnLst>
                                  <p:par>
                                    <p:cTn id="169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1" dur="500"/>
                                            <p:tgtEl>
                                              <p:spTgt spid="2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14" grpId="0" animBg="1"/>
          <p:bldP spid="218" grpId="0"/>
          <p:bldP spid="112" grpId="0" animBg="1"/>
          <p:bldP spid="124" grpId="0"/>
          <p:bldP spid="125" grpId="0"/>
          <p:bldP spid="126" grpId="0"/>
          <p:bldP spid="127" grpId="0"/>
          <p:bldP spid="255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accel="35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000" fill="hold"/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000" fill="hold"/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accel="35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2000" fill="hold"/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2000" fill="hold"/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4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/>
                                            <p:tgtEl>
                                              <p:spTgt spid="2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7" dur="500"/>
                                            <p:tgtEl>
                                              <p:spTgt spid="2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8" presetID="56" presetClass="entr" presetSubtype="0" fill="hold" grpId="0" nodeType="withEffect">
                                      <p:stCondLst>
                                        <p:cond delay="100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20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21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22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3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25" presetID="3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0" dur="1000"/>
                                            <p:tgtEl>
                                              <p:spTgt spid="8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5600"/>
                                </p:stCondLst>
                                <p:childTnLst>
                                  <p:par>
                                    <p:cTn id="32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" dur="500"/>
                                            <p:tgtEl>
                                              <p:spTgt spid="1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7" dur="700"/>
                                            <p:tgtEl>
                                              <p:spTgt spid="1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31" presetClass="entr" presetSubtype="0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0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1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2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3" dur="1000"/>
                                            <p:tgtEl>
                                              <p:spTgt spid="9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6900"/>
                                </p:stCondLst>
                                <p:childTnLst>
                                  <p:par>
                                    <p:cTn id="45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7" dur="500"/>
                                            <p:tgtEl>
                                              <p:spTgt spid="1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8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0" dur="700"/>
                                            <p:tgtEl>
                                              <p:spTgt spid="1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1" presetID="31" presetClass="entr" presetSubtype="0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3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5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6" dur="1000"/>
                                            <p:tgtEl>
                                              <p:spTgt spid="10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7" fill="hold">
                                <p:stCondLst>
                                  <p:cond delay="8400"/>
                                </p:stCondLst>
                                <p:childTnLst>
                                  <p:par>
                                    <p:cTn id="58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1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3" dur="700"/>
                                            <p:tgtEl>
                                              <p:spTgt spid="1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3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6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7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8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9" dur="1000"/>
                                            <p:tgtEl>
                                              <p:spTgt spid="10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0" fill="hold">
                                <p:stCondLst>
                                  <p:cond delay="9400"/>
                                </p:stCondLst>
                                <p:childTnLst>
                                  <p:par>
                                    <p:cTn id="71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3" dur="500"/>
                                            <p:tgtEl>
                                              <p:spTgt spid="1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4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6" dur="700"/>
                                            <p:tgtEl>
                                              <p:spTgt spid="1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7" fill="hold">
                                <p:stCondLst>
                                  <p:cond delay="10100"/>
                                </p:stCondLst>
                                <p:childTnLst>
                                  <p:par>
                                    <p:cTn id="78" presetID="23" presetClass="entr" presetSubtype="52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0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2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3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4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6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7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8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9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0" presetID="23" presetClass="entr" presetSubtype="528" fill="hold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9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2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3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4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5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6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9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8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9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0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1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02" presetID="23" presetClass="entr" presetSubtype="528" fill="hold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10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4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5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6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7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08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0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0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1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2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3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14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6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7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8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9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0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2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3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4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5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6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8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9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0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1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2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4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5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6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7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8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0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1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2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3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4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6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7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8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9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0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2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3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4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5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6" presetID="26" presetClass="emph" presetSubtype="0" repeatCount="3000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57" dur="500" tmFilter="0, 0; .2, .5; .8, .5; 1, 0"/>
                                            <p:tgtEl>
                                              <p:spTgt spid="132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8" dur="250" autoRev="1" fill="hold"/>
                                            <p:tgtEl>
                                              <p:spTgt spid="132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59" presetID="26" presetClass="emph" presetSubtype="0" repeatCount="3000" fill="hold" nodeType="withEffect">
                                      <p:stCondLst>
                                        <p:cond delay="7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0" dur="500" tmFilter="0, 0; .2, .5; .8, .5; 1, 0"/>
                                            <p:tgtEl>
                                              <p:spTgt spid="237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1" dur="250" autoRev="1" fill="hold"/>
                                            <p:tgtEl>
                                              <p:spTgt spid="237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62" presetID="26" presetClass="emph" presetSubtype="0" repeatCount="3000" fill="hold" nodeType="withEffect">
                                      <p:stCondLst>
                                        <p:cond delay="4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3" dur="500" tmFilter="0, 0; .2, .5; .8, .5; 1, 0"/>
                                            <p:tgtEl>
                                              <p:spTgt spid="243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4" dur="250" autoRev="1" fill="hold"/>
                                            <p:tgtEl>
                                              <p:spTgt spid="243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65" presetID="26" presetClass="emph" presetSubtype="0" repeatCount="3000" fill="hold" nodeType="withEffect">
                                      <p:stCondLst>
                                        <p:cond delay="8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6" dur="500" tmFilter="0, 0; .2, .5; .8, .5; 1, 0"/>
                                            <p:tgtEl>
                                              <p:spTgt spid="246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7" dur="250" autoRev="1" fill="hold"/>
                                            <p:tgtEl>
                                              <p:spTgt spid="246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8" fill="hold">
                                <p:stCondLst>
                                  <p:cond delay="12410"/>
                                </p:stCondLst>
                                <p:childTnLst>
                                  <p:par>
                                    <p:cTn id="169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1" dur="500"/>
                                            <p:tgtEl>
                                              <p:spTgt spid="2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14" grpId="0" animBg="1"/>
          <p:bldP spid="218" grpId="0"/>
          <p:bldP spid="112" grpId="0" animBg="1"/>
          <p:bldP spid="124" grpId="0"/>
          <p:bldP spid="125" grpId="0"/>
          <p:bldP spid="126" grpId="0"/>
          <p:bldP spid="127" grpId="0"/>
          <p:bldP spid="255" grpId="0"/>
        </p:bldLst>
      </p:timing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107" y="609742"/>
            <a:ext cx="7774199" cy="443016"/>
          </a:xfrm>
        </p:spPr>
        <p:txBody>
          <a:bodyPr/>
          <a:lstStyle/>
          <a:p>
            <a:pPr eaLnBrk="1" hangingPunct="1"/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）方式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方波发生器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>
            <p:ph idx="1"/>
          </p:nvPr>
        </p:nvGraphicFramePr>
        <p:xfrm>
          <a:off x="2062023" y="2708902"/>
          <a:ext cx="7274021" cy="280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位图图像" r:id="rId3" imgW="5668166" imgH="2933333" progId="PBrush">
                  <p:embed/>
                </p:oleObj>
              </mc:Choice>
              <mc:Fallback>
                <p:oleObj name="位图图像" r:id="rId3" imgW="5668166" imgH="2933333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023" y="2708902"/>
                        <a:ext cx="7274021" cy="2808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1522148" y="1125799"/>
            <a:ext cx="9146117" cy="3167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初值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偶数或奇数时，输出信号的差别。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偶数时，输出对称方波，周期为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宽度；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奇数时，输出有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+1/2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周期的高电平和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1/2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周期的低电平。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4223111" y="5735378"/>
            <a:ext cx="3313879" cy="39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7.11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方式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时序图</a:t>
            </a:r>
          </a:p>
        </p:txBody>
      </p:sp>
    </p:spTree>
    <p:extLst>
      <p:ext uri="{BB962C8B-B14F-4D97-AF65-F5344CB8AC3E}">
        <p14:creationId xmlns:p14="http://schemas.microsoft.com/office/powerpoint/2010/main" val="3012181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77973" y="908261"/>
            <a:ext cx="7778963" cy="482553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计数过程中，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变低则暂停现行计数过程，直到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变高，</a:t>
            </a:r>
            <a:r>
              <a:rPr lang="zh-CN" altLang="en-US" sz="24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将从计数初值开始重新计数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 如果要求改变输出方波的频率，则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在任何时候重新写入初值，并从下一个计数操作周期开始改变输出方波频率</a:t>
            </a:r>
          </a:p>
        </p:txBody>
      </p:sp>
    </p:spTree>
    <p:extLst>
      <p:ext uri="{BB962C8B-B14F-4D97-AF65-F5344CB8AC3E}">
        <p14:creationId xmlns:p14="http://schemas.microsoft.com/office/powerpoint/2010/main" val="3362986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107" y="609742"/>
            <a:ext cx="7774199" cy="516057"/>
          </a:xfrm>
        </p:spPr>
        <p:txBody>
          <a:bodyPr/>
          <a:lstStyle/>
          <a:p>
            <a:pPr eaLnBrk="1" hangingPunct="1"/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）方式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4 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软件触发选通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73031" y="1268707"/>
            <a:ext cx="8644351" cy="411575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若初值为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 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则写入初值后的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+1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脉冲才输出一个负脉冲，负脉冲的宽度为一个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周期，如图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12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当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=1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，允许计数；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=0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，禁止计数。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 在计数过程中改变初值，则按新的初值重新计数，即</a:t>
            </a:r>
            <a:r>
              <a:rPr lang="zh-CN" altLang="en-US" sz="24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改变初值是立即有效的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buFontTx/>
              <a:buNone/>
            </a:pPr>
            <a:endParaRPr lang="en-US" altLang="zh-CN" sz="2400">
              <a:solidFill>
                <a:srgbClr val="06070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133478" y="3501249"/>
          <a:ext cx="7491559" cy="2086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位图图像" r:id="rId3" imgW="6058746" imgH="2857899" progId="PBrush">
                  <p:embed/>
                </p:oleObj>
              </mc:Choice>
              <mc:Fallback>
                <p:oleObj name="位图图像" r:id="rId3" imgW="6058746" imgH="2857899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478" y="3501249"/>
                        <a:ext cx="7491559" cy="20864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3791211" y="5806832"/>
            <a:ext cx="3383745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7.12 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方式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时序图</a:t>
            </a:r>
          </a:p>
        </p:txBody>
      </p:sp>
    </p:spTree>
    <p:extLst>
      <p:ext uri="{BB962C8B-B14F-4D97-AF65-F5344CB8AC3E}">
        <p14:creationId xmlns:p14="http://schemas.microsoft.com/office/powerpoint/2010/main" val="13354644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107" y="609742"/>
            <a:ext cx="7774199" cy="874915"/>
          </a:xfrm>
        </p:spPr>
        <p:txBody>
          <a:bodyPr/>
          <a:lstStyle/>
          <a:p>
            <a:pPr eaLnBrk="1" hangingPunct="1"/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(6)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硬件触发选通方式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62023" y="1629152"/>
            <a:ext cx="8209275" cy="4115753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初值为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则在门控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上升沿触发后。经过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+1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脉冲，才输出一个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周期的负脉冲，如图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13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781327" y="2781944"/>
          <a:ext cx="6699212" cy="237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位图图像" r:id="rId3" imgW="5114286" imgH="1828571" progId="PBrush">
                  <p:embed/>
                </p:oleObj>
              </mc:Choice>
              <mc:Fallback>
                <p:oleObj name="位图图像" r:id="rId3" imgW="5114286" imgH="1828571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27" y="2781944"/>
                        <a:ext cx="6699212" cy="237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3791211" y="5517840"/>
            <a:ext cx="3961729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7.13  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方式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时序图</a:t>
            </a:r>
          </a:p>
        </p:txBody>
      </p:sp>
    </p:spTree>
    <p:extLst>
      <p:ext uri="{BB962C8B-B14F-4D97-AF65-F5344CB8AC3E}">
        <p14:creationId xmlns:p14="http://schemas.microsoft.com/office/powerpoint/2010/main" val="34902435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917528" y="765353"/>
            <a:ext cx="8355359" cy="2951846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若在计数过程中再次出现门控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触发信号。则将从初值开始重新计数，但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UT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的高电平不受影响，如图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14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105000"/>
              </a:lnSpc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 若在计数过程中改变初值，只要在计数到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之前不出现新的门控触发信号，则原计数过程不受影响；等计数到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出现新的门控触发信号后，再按新的计数初值计数。若在写入了新的计数初值后，在未计数到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之前有门控触发信号出现，则立即按新的计数初值重新开始计数。</a:t>
            </a: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2709873" y="3717199"/>
          <a:ext cx="7131113" cy="194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位图图像" r:id="rId3" imgW="6342857" imgH="2486372" progId="PBrush">
                  <p:embed/>
                </p:oleObj>
              </mc:Choice>
              <mc:Fallback>
                <p:oleObj name="位图图像" r:id="rId3" imgW="6342857" imgH="2486372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873" y="3717199"/>
                        <a:ext cx="7131113" cy="194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3791211" y="5662336"/>
            <a:ext cx="4970025" cy="39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7.14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方式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中门控信号</a:t>
            </a: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GATA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12970222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107" y="609742"/>
            <a:ext cx="7774199" cy="587511"/>
          </a:xfrm>
        </p:spPr>
        <p:txBody>
          <a:bodyPr/>
          <a:lstStyle/>
          <a:p>
            <a:pPr eaLnBrk="1" hangingPunct="1"/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(7)  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六种工作方式总结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6073" y="1197252"/>
            <a:ext cx="7774199" cy="685959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时钟周期和输出周期的区别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② 输出波形在时钟下降沿产生电平变化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95588" name="Group 4"/>
          <p:cNvGraphicFramePr>
            <a:graphicFrameLocks noGrp="1"/>
          </p:cNvGraphicFramePr>
          <p:nvPr/>
        </p:nvGraphicFramePr>
        <p:xfrm>
          <a:off x="1593602" y="2277002"/>
          <a:ext cx="8966687" cy="4130677"/>
        </p:xfrm>
        <a:graphic>
          <a:graphicData uri="http://schemas.openxmlformats.org/drawingml/2006/table">
            <a:tbl>
              <a:tblPr/>
              <a:tblGrid>
                <a:gridCol w="838394"/>
                <a:gridCol w="5662335"/>
                <a:gridCol w="2465958"/>
              </a:tblGrid>
              <a:tr h="446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方式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与输出波形关系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改变计数值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20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写入计数值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后，经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脉冲，输出变高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下一个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周期立即有效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25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单稳脉冲的宽度为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LK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外部触发以后有效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42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每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脉冲输出一个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周期的脉冲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计数到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以后有效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20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前一半为高电平、后一半为低电平的方波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外部触发有效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/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计数到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有效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20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写入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后经过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，输出宽度为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的脉冲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计数到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有效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20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门控触发后过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，输出宽度为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的脉冲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外部触发有效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214" name="Rectangle 38"/>
          <p:cNvSpPr>
            <a:spLocks noChangeArrowheads="1"/>
          </p:cNvSpPr>
          <p:nvPr/>
        </p:nvSpPr>
        <p:spPr bwMode="auto">
          <a:xfrm>
            <a:off x="1990569" y="1916557"/>
            <a:ext cx="2945494" cy="366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1800" b="1">
                <a:solidFill>
                  <a:srgbClr val="CC0000"/>
                </a:solidFill>
                <a:latin typeface="Arial" panose="020B0604020202020204" pitchFamily="34" charset="0"/>
              </a:rPr>
              <a:t>计数值</a:t>
            </a:r>
            <a:r>
              <a:rPr kumimoji="0" lang="en-US" altLang="zh-CN" sz="1800" b="1">
                <a:solidFill>
                  <a:srgbClr val="CC0000"/>
                </a:solidFill>
                <a:latin typeface="Arial" panose="020B0604020202020204" pitchFamily="34" charset="0"/>
              </a:rPr>
              <a:t>N</a:t>
            </a:r>
            <a:r>
              <a:rPr kumimoji="0" lang="zh-CN" altLang="en-US" sz="1800" b="1">
                <a:solidFill>
                  <a:srgbClr val="CC0000"/>
                </a:solidFill>
                <a:latin typeface="Arial" panose="020B0604020202020204" pitchFamily="34" charset="0"/>
              </a:rPr>
              <a:t>与输出波形的关系</a:t>
            </a:r>
            <a:r>
              <a:rPr kumimoji="0" lang="zh-CN" altLang="en-US" sz="1800">
                <a:solidFill>
                  <a:srgbClr val="CC0000"/>
                </a:solidFill>
                <a:latin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4374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1846073" y="836807"/>
            <a:ext cx="2488189" cy="39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2000" b="1">
                <a:solidFill>
                  <a:srgbClr val="CC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门控信号</a:t>
            </a:r>
            <a:r>
              <a:rPr kumimoji="0" lang="en-US" altLang="zh-CN" sz="2000" b="1">
                <a:solidFill>
                  <a:srgbClr val="CC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GATE</a:t>
            </a:r>
            <a:r>
              <a:rPr kumimoji="0" lang="zh-CN" altLang="en-US" sz="2000" b="1">
                <a:solidFill>
                  <a:srgbClr val="CC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的作用</a:t>
            </a:r>
            <a:endParaRPr kumimoji="0" lang="zh-CN" altLang="en-US" sz="4801" b="1">
              <a:solidFill>
                <a:srgbClr val="CC0000"/>
              </a:solidFill>
              <a:latin typeface="隶书" panose="02010509060101010101" pitchFamily="49" charset="-122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96611" name="Group 3"/>
          <p:cNvGraphicFramePr>
            <a:graphicFrameLocks noGrp="1"/>
          </p:cNvGraphicFramePr>
          <p:nvPr/>
        </p:nvGraphicFramePr>
        <p:xfrm>
          <a:off x="1593602" y="1341749"/>
          <a:ext cx="8966688" cy="4922600"/>
        </p:xfrm>
        <a:graphic>
          <a:graphicData uri="http://schemas.openxmlformats.org/drawingml/2006/table">
            <a:tbl>
              <a:tblPr/>
              <a:tblGrid>
                <a:gridCol w="1000357"/>
                <a:gridCol w="2631096"/>
                <a:gridCol w="3810882"/>
                <a:gridCol w="1524353"/>
              </a:tblGrid>
              <a:tr h="58429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方式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GATE</a:t>
                      </a:r>
                      <a:endParaRPr kumimoji="1" lang="en-US" altLang="zh-CN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96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低电平或变低电平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上升沿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高电平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禁止计数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－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允许计数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1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－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启动计数，下一个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CLK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脉冲使输出为低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－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1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禁止计数，立即使输出为高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重新装入计数值，启动计数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允许计数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1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禁止计数，立即使输出为高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重新装入计数值，启动计数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允许计数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禁止计数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－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允许计数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－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启动计数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itchFamily="49" charset="-122"/>
                          <a:ea typeface="隶书" pitchFamily="49" charset="-122"/>
                          <a:cs typeface="Times New Roman" pitchFamily="18" charset="0"/>
                        </a:rPr>
                        <a:t>－</a:t>
                      </a:r>
                      <a:endParaRPr kumimoji="1" lang="zh-CN" altLang="en-US" sz="5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itchFamily="49" charset="-122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L="91461" marR="91461"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3056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46073" y="1052757"/>
            <a:ext cx="8426813" cy="482552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⑴ 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分频器）、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软件触发选通）和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 硬件触发选通），它们的输出波形相同，都是宽度为 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周期的负脉冲。区别是：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自动重复工作的，而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需要由软件（设置计数初值）触发启动，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需要由硬件（门控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）触发启动。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⑵ 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硬件触发选通）与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硬件触发单稳），触发信号相同，但输出波形不同：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为宽度是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周期的负脉冲（计数过程中输出为低） ，而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为宽度是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周期的负脉冲（计数过程中输出为高）。</a:t>
            </a:r>
          </a:p>
        </p:txBody>
      </p:sp>
    </p:spTree>
    <p:extLst>
      <p:ext uri="{BB962C8B-B14F-4D97-AF65-F5344CB8AC3E}">
        <p14:creationId xmlns:p14="http://schemas.microsoft.com/office/powerpoint/2010/main" val="1625319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77973" y="908261"/>
            <a:ext cx="7778963" cy="4896983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⑶ 6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种工作方式中，只有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写入控制字后输出为低；其余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种方式，都是写入控制字后输出为高。</a:t>
            </a:r>
          </a:p>
          <a:p>
            <a:pPr eaLnBrk="1" hangingPunct="1">
              <a:lnSpc>
                <a:spcPct val="105000"/>
              </a:lnSpc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⑷ 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种工作方式中的任何一种方式，只有在写入计数值后才能开始计数。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都是写入计数初值后，计数过程就开始了。而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写入计数初值后，需由外部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AT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的触发启动，才能开始计数过程。</a:t>
            </a:r>
          </a:p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⑸ 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种工作方式中，只有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分频器）和方式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方波发生器）为自动重复工作方式，其他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种方式都是一次 性计数，要继续工作需要重新启动。</a:t>
            </a:r>
          </a:p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801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15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六种工作方式下的输出波形图。</a:t>
            </a:r>
          </a:p>
        </p:txBody>
      </p:sp>
    </p:spTree>
    <p:extLst>
      <p:ext uri="{BB962C8B-B14F-4D97-AF65-F5344CB8AC3E}">
        <p14:creationId xmlns:p14="http://schemas.microsoft.com/office/powerpoint/2010/main" val="860993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3070319" y="5590882"/>
            <a:ext cx="5905279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7.15 </a:t>
            </a:r>
            <a:r>
              <a:rPr lang="en-US" altLang="zh-CN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253</a:t>
            </a:r>
            <a:r>
              <a:rPr lang="zh-CN" altLang="en-US">
                <a:solidFill>
                  <a:srgbClr val="06070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六种工作方式下的输出波形图</a:t>
            </a:r>
          </a:p>
        </p:txBody>
      </p:sp>
      <p:sp>
        <p:nvSpPr>
          <p:cNvPr id="13316" name="Rectangle 6"/>
          <p:cNvSpPr>
            <a:spLocks noChangeArrowheads="1"/>
          </p:cNvSpPr>
          <p:nvPr/>
        </p:nvSpPr>
        <p:spPr bwMode="auto">
          <a:xfrm>
            <a:off x="1522148" y="1121978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314" name="Object 5"/>
          <p:cNvGraphicFramePr>
            <a:graphicFrameLocks noChangeAspect="1"/>
          </p:cNvGraphicFramePr>
          <p:nvPr/>
        </p:nvGraphicFramePr>
        <p:xfrm>
          <a:off x="2709873" y="476361"/>
          <a:ext cx="6338767" cy="4971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Visio" r:id="rId3" imgW="4090797" imgH="4320159" progId="Visio.Drawing.11">
                  <p:embed/>
                </p:oleObj>
              </mc:Choice>
              <mc:Fallback>
                <p:oleObj name="Visio" r:id="rId3" imgW="4090797" imgH="43201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873" y="476361"/>
                        <a:ext cx="6338767" cy="49716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50937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2188629" y="7892388"/>
            <a:ext cx="856239" cy="358871"/>
          </a:xfrm>
          <a:prstGeom prst="rect">
            <a:avLst/>
          </a:prstGeom>
          <a:noFill/>
        </p:spPr>
        <p:txBody>
          <a:bodyPr wrap="none" lIns="81079" tIns="40540" rIns="81079" bIns="40540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sp>
        <p:nvSpPr>
          <p:cNvPr id="98" name="Rectangle 4"/>
          <p:cNvSpPr txBox="1">
            <a:spLocks noChangeArrowheads="1"/>
          </p:cNvSpPr>
          <p:nvPr/>
        </p:nvSpPr>
        <p:spPr bwMode="auto">
          <a:xfrm>
            <a:off x="4845870" y="2637706"/>
            <a:ext cx="6289896" cy="1118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kern="0" dirty="0">
                <a:solidFill>
                  <a:schemeClr val="accent6"/>
                </a:solidFill>
                <a:latin typeface="Arial"/>
                <a:ea typeface="微软雅黑"/>
              </a:rPr>
              <a:t>可编程定时器计数器</a:t>
            </a:r>
            <a:r>
              <a:rPr lang="en-US" altLang="zh-CN" sz="6000" kern="0" dirty="0">
                <a:solidFill>
                  <a:schemeClr val="accent6"/>
                </a:solidFill>
                <a:latin typeface="Arial"/>
                <a:ea typeface="微软雅黑"/>
              </a:rPr>
              <a:t>8253/8254</a:t>
            </a:r>
            <a:endParaRPr lang="en-US" altLang="zh-CN" sz="6000" kern="0" dirty="0">
              <a:solidFill>
                <a:schemeClr val="accent6"/>
              </a:solidFill>
              <a:latin typeface="Arial"/>
              <a:ea typeface="微软雅黑"/>
            </a:endParaRPr>
          </a:p>
        </p:txBody>
      </p:sp>
      <p:pic>
        <p:nvPicPr>
          <p:cNvPr id="100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670" y="1777816"/>
            <a:ext cx="2952903" cy="295356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760" y="1401516"/>
            <a:ext cx="3348111" cy="3348867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7" name="Freeform 21"/>
          <p:cNvSpPr>
            <a:spLocks noEditPoints="1"/>
          </p:cNvSpPr>
          <p:nvPr/>
        </p:nvSpPr>
        <p:spPr bwMode="auto">
          <a:xfrm>
            <a:off x="2514525" y="2395355"/>
            <a:ext cx="1314580" cy="1361190"/>
          </a:xfrm>
          <a:custGeom>
            <a:avLst/>
            <a:gdLst>
              <a:gd name="T0" fmla="*/ 24 w 60"/>
              <a:gd name="T1" fmla="*/ 7 h 62"/>
              <a:gd name="T2" fmla="*/ 38 w 60"/>
              <a:gd name="T3" fmla="*/ 7 h 62"/>
              <a:gd name="T4" fmla="*/ 47 w 60"/>
              <a:gd name="T5" fmla="*/ 7 h 62"/>
              <a:gd name="T6" fmla="*/ 47 w 60"/>
              <a:gd name="T7" fmla="*/ 18 h 62"/>
              <a:gd name="T8" fmla="*/ 47 w 60"/>
              <a:gd name="T9" fmla="*/ 7 h 62"/>
              <a:gd name="T10" fmla="*/ 20 w 60"/>
              <a:gd name="T11" fmla="*/ 37 h 62"/>
              <a:gd name="T12" fmla="*/ 21 w 60"/>
              <a:gd name="T13" fmla="*/ 58 h 62"/>
              <a:gd name="T14" fmla="*/ 15 w 60"/>
              <a:gd name="T15" fmla="*/ 40 h 62"/>
              <a:gd name="T16" fmla="*/ 12 w 60"/>
              <a:gd name="T17" fmla="*/ 58 h 62"/>
              <a:gd name="T18" fmla="*/ 7 w 60"/>
              <a:gd name="T19" fmla="*/ 37 h 62"/>
              <a:gd name="T20" fmla="*/ 2 w 60"/>
              <a:gd name="T21" fmla="*/ 36 h 62"/>
              <a:gd name="T22" fmla="*/ 7 w 60"/>
              <a:gd name="T23" fmla="*/ 19 h 62"/>
              <a:gd name="T24" fmla="*/ 14 w 60"/>
              <a:gd name="T25" fmla="*/ 24 h 62"/>
              <a:gd name="T26" fmla="*/ 21 w 60"/>
              <a:gd name="T27" fmla="*/ 19 h 62"/>
              <a:gd name="T28" fmla="*/ 29 w 60"/>
              <a:gd name="T29" fmla="*/ 16 h 62"/>
              <a:gd name="T30" fmla="*/ 30 w 60"/>
              <a:gd name="T31" fmla="*/ 19 h 62"/>
              <a:gd name="T32" fmla="*/ 30 w 60"/>
              <a:gd name="T33" fmla="*/ 32 h 62"/>
              <a:gd name="T34" fmla="*/ 31 w 60"/>
              <a:gd name="T35" fmla="*/ 32 h 62"/>
              <a:gd name="T36" fmla="*/ 31 w 60"/>
              <a:gd name="T37" fmla="*/ 32 h 62"/>
              <a:gd name="T38" fmla="*/ 32 w 60"/>
              <a:gd name="T39" fmla="*/ 19 h 62"/>
              <a:gd name="T40" fmla="*/ 32 w 60"/>
              <a:gd name="T41" fmla="*/ 16 h 62"/>
              <a:gd name="T42" fmla="*/ 40 w 60"/>
              <a:gd name="T43" fmla="*/ 19 h 62"/>
              <a:gd name="T44" fmla="*/ 47 w 60"/>
              <a:gd name="T45" fmla="*/ 24 h 62"/>
              <a:gd name="T46" fmla="*/ 54 w 60"/>
              <a:gd name="T47" fmla="*/ 19 h 62"/>
              <a:gd name="T48" fmla="*/ 58 w 60"/>
              <a:gd name="T49" fmla="*/ 35 h 62"/>
              <a:gd name="T50" fmla="*/ 53 w 60"/>
              <a:gd name="T51" fmla="*/ 37 h 62"/>
              <a:gd name="T52" fmla="*/ 54 w 60"/>
              <a:gd name="T53" fmla="*/ 58 h 62"/>
              <a:gd name="T54" fmla="*/ 48 w 60"/>
              <a:gd name="T55" fmla="*/ 40 h 62"/>
              <a:gd name="T56" fmla="*/ 45 w 60"/>
              <a:gd name="T57" fmla="*/ 58 h 62"/>
              <a:gd name="T58" fmla="*/ 40 w 60"/>
              <a:gd name="T59" fmla="*/ 37 h 62"/>
              <a:gd name="T60" fmla="*/ 38 w 60"/>
              <a:gd name="T61" fmla="*/ 38 h 62"/>
              <a:gd name="T62" fmla="*/ 33 w 60"/>
              <a:gd name="T63" fmla="*/ 62 h 62"/>
              <a:gd name="T64" fmla="*/ 29 w 60"/>
              <a:gd name="T65" fmla="*/ 41 h 62"/>
              <a:gd name="T66" fmla="*/ 22 w 60"/>
              <a:gd name="T67" fmla="*/ 62 h 62"/>
              <a:gd name="T68" fmla="*/ 20 w 60"/>
              <a:gd name="T69" fmla="*/ 36 h 62"/>
              <a:gd name="T70" fmla="*/ 9 w 60"/>
              <a:gd name="T71" fmla="*/ 13 h 62"/>
              <a:gd name="T72" fmla="*/ 20 w 60"/>
              <a:gd name="T73" fmla="*/ 13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60" h="62">
                <a:moveTo>
                  <a:pt x="31" y="0"/>
                </a:moveTo>
                <a:cubicBezTo>
                  <a:pt x="27" y="0"/>
                  <a:pt x="24" y="4"/>
                  <a:pt x="24" y="7"/>
                </a:cubicBezTo>
                <a:cubicBezTo>
                  <a:pt x="24" y="11"/>
                  <a:pt x="27" y="14"/>
                  <a:pt x="31" y="14"/>
                </a:cubicBezTo>
                <a:cubicBezTo>
                  <a:pt x="35" y="14"/>
                  <a:pt x="38" y="11"/>
                  <a:pt x="38" y="7"/>
                </a:cubicBezTo>
                <a:cubicBezTo>
                  <a:pt x="38" y="4"/>
                  <a:pt x="35" y="0"/>
                  <a:pt x="31" y="0"/>
                </a:cubicBezTo>
                <a:close/>
                <a:moveTo>
                  <a:pt x="47" y="7"/>
                </a:moveTo>
                <a:cubicBezTo>
                  <a:pt x="44" y="7"/>
                  <a:pt x="41" y="10"/>
                  <a:pt x="41" y="13"/>
                </a:cubicBezTo>
                <a:cubicBezTo>
                  <a:pt x="41" y="16"/>
                  <a:pt x="44" y="18"/>
                  <a:pt x="47" y="18"/>
                </a:cubicBezTo>
                <a:cubicBezTo>
                  <a:pt x="50" y="18"/>
                  <a:pt x="53" y="16"/>
                  <a:pt x="53" y="13"/>
                </a:cubicBezTo>
                <a:cubicBezTo>
                  <a:pt x="53" y="10"/>
                  <a:pt x="50" y="7"/>
                  <a:pt x="47" y="7"/>
                </a:cubicBezTo>
                <a:close/>
                <a:moveTo>
                  <a:pt x="20" y="36"/>
                </a:moveTo>
                <a:cubicBezTo>
                  <a:pt x="20" y="37"/>
                  <a:pt x="20" y="37"/>
                  <a:pt x="20" y="37"/>
                </a:cubicBezTo>
                <a:cubicBezTo>
                  <a:pt x="20" y="37"/>
                  <a:pt x="20" y="37"/>
                  <a:pt x="20" y="37"/>
                </a:cubicBezTo>
                <a:cubicBezTo>
                  <a:pt x="21" y="58"/>
                  <a:pt x="21" y="58"/>
                  <a:pt x="21" y="58"/>
                </a:cubicBezTo>
                <a:cubicBezTo>
                  <a:pt x="16" y="58"/>
                  <a:pt x="16" y="58"/>
                  <a:pt x="16" y="58"/>
                </a:cubicBezTo>
                <a:cubicBezTo>
                  <a:pt x="15" y="40"/>
                  <a:pt x="15" y="40"/>
                  <a:pt x="15" y="40"/>
                </a:cubicBezTo>
                <a:cubicBezTo>
                  <a:pt x="13" y="40"/>
                  <a:pt x="13" y="40"/>
                  <a:pt x="13" y="40"/>
                </a:cubicBezTo>
                <a:cubicBezTo>
                  <a:pt x="12" y="58"/>
                  <a:pt x="12" y="58"/>
                  <a:pt x="12" y="58"/>
                </a:cubicBezTo>
                <a:cubicBezTo>
                  <a:pt x="7" y="58"/>
                  <a:pt x="7" y="58"/>
                  <a:pt x="7" y="58"/>
                </a:cubicBezTo>
                <a:cubicBezTo>
                  <a:pt x="7" y="37"/>
                  <a:pt x="7" y="37"/>
                  <a:pt x="7" y="37"/>
                </a:cubicBezTo>
                <a:cubicBezTo>
                  <a:pt x="7" y="29"/>
                  <a:pt x="7" y="29"/>
                  <a:pt x="7" y="29"/>
                </a:cubicBezTo>
                <a:cubicBezTo>
                  <a:pt x="2" y="36"/>
                  <a:pt x="2" y="36"/>
                  <a:pt x="2" y="36"/>
                </a:cubicBezTo>
                <a:cubicBezTo>
                  <a:pt x="0" y="34"/>
                  <a:pt x="0" y="34"/>
                  <a:pt x="0" y="34"/>
                </a:cubicBezTo>
                <a:cubicBezTo>
                  <a:pt x="7" y="19"/>
                  <a:pt x="7" y="19"/>
                  <a:pt x="7" y="19"/>
                </a:cubicBezTo>
                <a:cubicBezTo>
                  <a:pt x="11" y="19"/>
                  <a:pt x="11" y="19"/>
                  <a:pt x="11" y="19"/>
                </a:cubicBezTo>
                <a:cubicBezTo>
                  <a:pt x="14" y="24"/>
                  <a:pt x="14" y="24"/>
                  <a:pt x="14" y="24"/>
                </a:cubicBezTo>
                <a:cubicBezTo>
                  <a:pt x="18" y="19"/>
                  <a:pt x="18" y="19"/>
                  <a:pt x="18" y="19"/>
                </a:cubicBezTo>
                <a:cubicBezTo>
                  <a:pt x="21" y="19"/>
                  <a:pt x="21" y="19"/>
                  <a:pt x="21" y="19"/>
                </a:cubicBezTo>
                <a:cubicBezTo>
                  <a:pt x="22" y="16"/>
                  <a:pt x="22" y="16"/>
                  <a:pt x="22" y="16"/>
                </a:cubicBezTo>
                <a:cubicBezTo>
                  <a:pt x="29" y="16"/>
                  <a:pt x="29" y="16"/>
                  <a:pt x="29" y="16"/>
                </a:cubicBezTo>
                <a:cubicBezTo>
                  <a:pt x="29" y="17"/>
                  <a:pt x="29" y="17"/>
                  <a:pt x="29" y="17"/>
                </a:cubicBezTo>
                <a:cubicBezTo>
                  <a:pt x="30" y="19"/>
                  <a:pt x="30" y="19"/>
                  <a:pt x="30" y="19"/>
                </a:cubicBezTo>
                <a:cubicBezTo>
                  <a:pt x="28" y="30"/>
                  <a:pt x="28" y="30"/>
                  <a:pt x="28" y="30"/>
                </a:cubicBezTo>
                <a:cubicBezTo>
                  <a:pt x="30" y="32"/>
                  <a:pt x="30" y="32"/>
                  <a:pt x="30" y="32"/>
                </a:cubicBezTo>
                <a:cubicBezTo>
                  <a:pt x="30" y="33"/>
                  <a:pt x="30" y="33"/>
                  <a:pt x="30" y="33"/>
                </a:cubicBezTo>
                <a:cubicBezTo>
                  <a:pt x="31" y="32"/>
                  <a:pt x="31" y="32"/>
                  <a:pt x="31" y="32"/>
                </a:cubicBezTo>
                <a:cubicBezTo>
                  <a:pt x="31" y="33"/>
                  <a:pt x="31" y="33"/>
                  <a:pt x="31" y="33"/>
                </a:cubicBezTo>
                <a:cubicBezTo>
                  <a:pt x="31" y="32"/>
                  <a:pt x="31" y="32"/>
                  <a:pt x="31" y="32"/>
                </a:cubicBezTo>
                <a:cubicBezTo>
                  <a:pt x="33" y="30"/>
                  <a:pt x="33" y="30"/>
                  <a:pt x="33" y="30"/>
                </a:cubicBezTo>
                <a:cubicBezTo>
                  <a:pt x="32" y="19"/>
                  <a:pt x="32" y="19"/>
                  <a:pt x="32" y="19"/>
                </a:cubicBezTo>
                <a:cubicBezTo>
                  <a:pt x="32" y="17"/>
                  <a:pt x="32" y="17"/>
                  <a:pt x="32" y="17"/>
                </a:cubicBezTo>
                <a:cubicBezTo>
                  <a:pt x="32" y="16"/>
                  <a:pt x="32" y="16"/>
                  <a:pt x="32" y="16"/>
                </a:cubicBezTo>
                <a:cubicBezTo>
                  <a:pt x="39" y="16"/>
                  <a:pt x="39" y="16"/>
                  <a:pt x="39" y="16"/>
                </a:cubicBezTo>
                <a:cubicBezTo>
                  <a:pt x="40" y="19"/>
                  <a:pt x="40" y="19"/>
                  <a:pt x="40" y="19"/>
                </a:cubicBezTo>
                <a:cubicBezTo>
                  <a:pt x="44" y="19"/>
                  <a:pt x="44" y="19"/>
                  <a:pt x="44" y="19"/>
                </a:cubicBezTo>
                <a:cubicBezTo>
                  <a:pt x="47" y="24"/>
                  <a:pt x="47" y="24"/>
                  <a:pt x="47" y="24"/>
                </a:cubicBezTo>
                <a:cubicBezTo>
                  <a:pt x="51" y="19"/>
                  <a:pt x="51" y="19"/>
                  <a:pt x="51" y="19"/>
                </a:cubicBezTo>
                <a:cubicBezTo>
                  <a:pt x="54" y="19"/>
                  <a:pt x="54" y="19"/>
                  <a:pt x="54" y="19"/>
                </a:cubicBezTo>
                <a:cubicBezTo>
                  <a:pt x="60" y="33"/>
                  <a:pt x="60" y="33"/>
                  <a:pt x="60" y="33"/>
                </a:cubicBezTo>
                <a:cubicBezTo>
                  <a:pt x="58" y="35"/>
                  <a:pt x="58" y="35"/>
                  <a:pt x="58" y="35"/>
                </a:cubicBezTo>
                <a:cubicBezTo>
                  <a:pt x="54" y="28"/>
                  <a:pt x="54" y="28"/>
                  <a:pt x="54" y="28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54" y="58"/>
                  <a:pt x="54" y="58"/>
                  <a:pt x="54" y="58"/>
                </a:cubicBezTo>
                <a:cubicBezTo>
                  <a:pt x="49" y="58"/>
                  <a:pt x="49" y="58"/>
                  <a:pt x="49" y="58"/>
                </a:cubicBezTo>
                <a:cubicBezTo>
                  <a:pt x="48" y="40"/>
                  <a:pt x="48" y="40"/>
                  <a:pt x="48" y="40"/>
                </a:cubicBezTo>
                <a:cubicBezTo>
                  <a:pt x="46" y="40"/>
                  <a:pt x="46" y="40"/>
                  <a:pt x="46" y="40"/>
                </a:cubicBezTo>
                <a:cubicBezTo>
                  <a:pt x="45" y="58"/>
                  <a:pt x="45" y="58"/>
                  <a:pt x="45" y="58"/>
                </a:cubicBezTo>
                <a:cubicBezTo>
                  <a:pt x="40" y="58"/>
                  <a:pt x="40" y="58"/>
                  <a:pt x="40" y="58"/>
                </a:cubicBezTo>
                <a:cubicBezTo>
                  <a:pt x="40" y="37"/>
                  <a:pt x="40" y="37"/>
                  <a:pt x="40" y="37"/>
                </a:cubicBezTo>
                <a:cubicBezTo>
                  <a:pt x="40" y="36"/>
                  <a:pt x="40" y="36"/>
                  <a:pt x="40" y="36"/>
                </a:cubicBezTo>
                <a:cubicBezTo>
                  <a:pt x="38" y="38"/>
                  <a:pt x="38" y="38"/>
                  <a:pt x="38" y="38"/>
                </a:cubicBezTo>
                <a:cubicBezTo>
                  <a:pt x="39" y="62"/>
                  <a:pt x="39" y="62"/>
                  <a:pt x="39" y="62"/>
                </a:cubicBezTo>
                <a:cubicBezTo>
                  <a:pt x="33" y="62"/>
                  <a:pt x="33" y="62"/>
                  <a:pt x="33" y="62"/>
                </a:cubicBezTo>
                <a:cubicBezTo>
                  <a:pt x="32" y="41"/>
                  <a:pt x="32" y="41"/>
                  <a:pt x="32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8" y="62"/>
                  <a:pt x="28" y="62"/>
                  <a:pt x="28" y="62"/>
                </a:cubicBezTo>
                <a:cubicBezTo>
                  <a:pt x="22" y="62"/>
                  <a:pt x="22" y="62"/>
                  <a:pt x="22" y="62"/>
                </a:cubicBezTo>
                <a:cubicBezTo>
                  <a:pt x="23" y="38"/>
                  <a:pt x="23" y="38"/>
                  <a:pt x="23" y="38"/>
                </a:cubicBezTo>
                <a:cubicBezTo>
                  <a:pt x="20" y="36"/>
                  <a:pt x="20" y="36"/>
                  <a:pt x="20" y="36"/>
                </a:cubicBezTo>
                <a:close/>
                <a:moveTo>
                  <a:pt x="14" y="7"/>
                </a:moveTo>
                <a:cubicBezTo>
                  <a:pt x="11" y="7"/>
                  <a:pt x="9" y="10"/>
                  <a:pt x="9" y="13"/>
                </a:cubicBezTo>
                <a:cubicBezTo>
                  <a:pt x="9" y="16"/>
                  <a:pt x="11" y="18"/>
                  <a:pt x="14" y="18"/>
                </a:cubicBezTo>
                <a:cubicBezTo>
                  <a:pt x="17" y="18"/>
                  <a:pt x="20" y="16"/>
                  <a:pt x="20" y="13"/>
                </a:cubicBezTo>
                <a:cubicBezTo>
                  <a:pt x="20" y="10"/>
                  <a:pt x="17" y="7"/>
                  <a:pt x="14" y="7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121890" tIns="60945" rIns="121890" bIns="60945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2313797" y="4932670"/>
            <a:ext cx="1203638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ART 01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8230541" y="-1197194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7" name="同心圆 10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08" name="椭圆 10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5808356" y="-378556"/>
            <a:ext cx="840197" cy="8405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0" name="同心圆 10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1" name="椭圆 11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6802424" y="-502500"/>
            <a:ext cx="1187204" cy="118763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3" name="同心圆 1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4" name="椭圆 11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9832013" y="-223358"/>
            <a:ext cx="914281" cy="91461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6" name="同心圆 1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1026167" y="6512646"/>
            <a:ext cx="785040" cy="78532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9" name="同心圆 1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0" name="椭圆 1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5287774" y="5831640"/>
            <a:ext cx="336611" cy="33673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2" name="同心圆 12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3" name="椭圆 12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4246057" y="5561176"/>
            <a:ext cx="705342" cy="70559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5" name="同心圆 12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6" name="椭圆 12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1003122" y="-1220177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8" name="同心圆 12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9" name="椭圆 12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10943273" y="393745"/>
            <a:ext cx="297401" cy="2975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1" name="同心圆 13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2" name="椭圆 13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2595166" y="6066750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4" name="同心圆 13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5" name="椭圆 134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6" name="组合 135"/>
          <p:cNvGrpSpPr/>
          <p:nvPr/>
        </p:nvGrpSpPr>
        <p:grpSpPr>
          <a:xfrm>
            <a:off x="1704536" y="5934054"/>
            <a:ext cx="693499" cy="69375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7" name="同心圆 13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8" name="椭圆 13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392324" y="6354304"/>
            <a:ext cx="422448" cy="4226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0" name="同心圆 13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1" name="椭圆 14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60401" y="6109837"/>
            <a:ext cx="211223" cy="2113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3" name="同心圆 1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4" name="椭圆 14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145" name="TextBox 144"/>
          <p:cNvSpPr txBox="1"/>
          <p:nvPr/>
        </p:nvSpPr>
        <p:spPr>
          <a:xfrm>
            <a:off x="2205286" y="7892388"/>
            <a:ext cx="857043" cy="359273"/>
          </a:xfrm>
          <a:prstGeom prst="rect">
            <a:avLst/>
          </a:prstGeom>
          <a:noFill/>
        </p:spPr>
        <p:txBody>
          <a:bodyPr wrap="none" lIns="81477" tIns="40739" rIns="81477" bIns="40739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7862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>
        <p14:flip dir="r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7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200"/>
                            </p:stCondLst>
                            <p:childTnLst>
                              <p:par>
                                <p:cTn id="2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700"/>
                            </p:stCondLst>
                            <p:childTnLst>
                              <p:par>
                                <p:cTn id="3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1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5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 tmFilter="0, 0; .2, .5; .8, .5; 1, 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7" dur="250" autoRev="1" fill="hold"/>
                                        <p:tgtEl>
                                          <p:spTgt spid="1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8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 tmFilter="0, 0; .2, .5; .8, .5; 1, 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" dur="250" autoRev="1" fill="hold"/>
                                        <p:tgtEl>
                                          <p:spTgt spid="1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1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1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1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98" grpId="0"/>
      <p:bldP spid="97" grpId="0" animBg="1"/>
      <p:bldP spid="104" grpId="0"/>
      <p:bldP spid="14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1879419" y="1357628"/>
            <a:ext cx="7332772" cy="523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．写入方式控制字</a:t>
            </a:r>
            <a:r>
              <a:rPr lang="zh-CN" altLang="en-US" sz="2801" b="1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grpSp>
        <p:nvGrpSpPr>
          <p:cNvPr id="55299" name="Group 3"/>
          <p:cNvGrpSpPr>
            <a:grpSpLocks noChangeAspect="1"/>
          </p:cNvGrpSpPr>
          <p:nvPr/>
        </p:nvGrpSpPr>
        <p:grpSpPr bwMode="auto">
          <a:xfrm>
            <a:off x="1736510" y="2500892"/>
            <a:ext cx="8642762" cy="2332577"/>
            <a:chOff x="2790" y="8749"/>
            <a:chExt cx="7032" cy="1902"/>
          </a:xfrm>
        </p:grpSpPr>
        <p:sp>
          <p:nvSpPr>
            <p:cNvPr id="55302" name="AutoShape 4"/>
            <p:cNvSpPr>
              <a:spLocks noChangeAspect="1" noChangeArrowheads="1"/>
            </p:cNvSpPr>
            <p:nvPr/>
          </p:nvSpPr>
          <p:spPr bwMode="auto">
            <a:xfrm>
              <a:off x="2790" y="8749"/>
              <a:ext cx="7032" cy="19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03" name="Text Box 5"/>
            <p:cNvSpPr txBox="1">
              <a:spLocks noChangeArrowheads="1"/>
            </p:cNvSpPr>
            <p:nvPr/>
          </p:nvSpPr>
          <p:spPr bwMode="auto">
            <a:xfrm>
              <a:off x="2790" y="8885"/>
              <a:ext cx="1096" cy="95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计数器选择：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00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计数器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0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01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计数器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1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10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计数器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2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11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无意义</a:t>
              </a:r>
              <a:endParaRPr kumimoji="0" lang="zh-CN" altLang="en-US" sz="4001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5304" name="AutoShape 6"/>
            <p:cNvSpPr>
              <a:spLocks/>
            </p:cNvSpPr>
            <p:nvPr/>
          </p:nvSpPr>
          <p:spPr bwMode="auto">
            <a:xfrm rot="16200000" flipH="1">
              <a:off x="6713" y="8833"/>
              <a:ext cx="136" cy="782"/>
            </a:xfrm>
            <a:prstGeom prst="rightBrace">
              <a:avLst>
                <a:gd name="adj1" fmla="val 47917"/>
                <a:gd name="adj2" fmla="val 5384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05" name="Text Box 7"/>
            <p:cNvSpPr txBox="1">
              <a:spLocks noChangeArrowheads="1"/>
            </p:cNvSpPr>
            <p:nvPr/>
          </p:nvSpPr>
          <p:spPr bwMode="auto">
            <a:xfrm>
              <a:off x="4355" y="8749"/>
              <a:ext cx="3640" cy="40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800">
                  <a:latin typeface="隶书" panose="02010509060101010101" pitchFamily="49" charset="-122"/>
                  <a:ea typeface="隶书" panose="02010509060101010101" pitchFamily="49" charset="-122"/>
                </a:rPr>
                <a:t>D</a:t>
              </a:r>
              <a:r>
                <a:rPr kumimoji="0" lang="en-US" altLang="zh-CN" sz="1800" baseline="-25000">
                  <a:latin typeface="隶书" panose="02010509060101010101" pitchFamily="49" charset="-122"/>
                  <a:ea typeface="隶书" panose="02010509060101010101" pitchFamily="49" charset="-122"/>
                </a:rPr>
                <a:t>7</a:t>
              </a:r>
              <a:r>
                <a:rPr kumimoji="0" lang="en-US" altLang="zh-CN" sz="1800">
                  <a:latin typeface="隶书" panose="02010509060101010101" pitchFamily="49" charset="-122"/>
                  <a:ea typeface="隶书" panose="02010509060101010101" pitchFamily="49" charset="-122"/>
                </a:rPr>
                <a:t>    D</a:t>
              </a:r>
              <a:r>
                <a:rPr kumimoji="0" lang="en-US" altLang="zh-CN" sz="1800" baseline="-25000">
                  <a:latin typeface="隶书" panose="02010509060101010101" pitchFamily="49" charset="-122"/>
                  <a:ea typeface="隶书" panose="02010509060101010101" pitchFamily="49" charset="-122"/>
                </a:rPr>
                <a:t>6	    </a:t>
              </a:r>
              <a:r>
                <a:rPr kumimoji="0" lang="en-US" altLang="zh-CN" sz="1800">
                  <a:latin typeface="隶书" panose="02010509060101010101" pitchFamily="49" charset="-122"/>
                  <a:ea typeface="隶书" panose="02010509060101010101" pitchFamily="49" charset="-122"/>
                </a:rPr>
                <a:t>D</a:t>
              </a:r>
              <a:r>
                <a:rPr kumimoji="0" lang="en-US" altLang="zh-CN" sz="1800" baseline="-25000">
                  <a:latin typeface="隶书" panose="02010509060101010101" pitchFamily="49" charset="-122"/>
                  <a:ea typeface="隶书" panose="02010509060101010101" pitchFamily="49" charset="-122"/>
                </a:rPr>
                <a:t>5 </a:t>
              </a:r>
              <a:r>
                <a:rPr kumimoji="0" lang="en-US" altLang="zh-CN" sz="1800">
                  <a:latin typeface="隶书" panose="02010509060101010101" pitchFamily="49" charset="-122"/>
                  <a:ea typeface="隶书" panose="02010509060101010101" pitchFamily="49" charset="-122"/>
                </a:rPr>
                <a:t>  D</a:t>
              </a:r>
              <a:r>
                <a:rPr kumimoji="0" lang="en-US" altLang="zh-CN" sz="1800" baseline="-25000">
                  <a:latin typeface="隶书" panose="02010509060101010101" pitchFamily="49" charset="-122"/>
                  <a:ea typeface="隶书" panose="02010509060101010101" pitchFamily="49" charset="-122"/>
                </a:rPr>
                <a:t>4</a:t>
              </a:r>
              <a:r>
                <a:rPr kumimoji="0" lang="en-US" altLang="zh-CN" sz="1800">
                  <a:latin typeface="隶书" panose="02010509060101010101" pitchFamily="49" charset="-122"/>
                  <a:ea typeface="隶书" panose="02010509060101010101" pitchFamily="49" charset="-122"/>
                </a:rPr>
                <a:t>   D</a:t>
              </a:r>
              <a:r>
                <a:rPr kumimoji="0" lang="en-US" altLang="zh-CN" sz="1800" baseline="-25000">
                  <a:latin typeface="隶书" panose="02010509060101010101" pitchFamily="49" charset="-122"/>
                  <a:ea typeface="隶书" panose="02010509060101010101" pitchFamily="49" charset="-122"/>
                </a:rPr>
                <a:t>3     </a:t>
              </a:r>
              <a:r>
                <a:rPr kumimoji="0" lang="en-US" altLang="zh-CN" sz="1800">
                  <a:latin typeface="隶书" panose="02010509060101010101" pitchFamily="49" charset="-122"/>
                  <a:ea typeface="隶书" panose="02010509060101010101" pitchFamily="49" charset="-122"/>
                </a:rPr>
                <a:t>D</a:t>
              </a:r>
              <a:r>
                <a:rPr kumimoji="0" lang="en-US" altLang="zh-CN" sz="1800" baseline="-25000">
                  <a:latin typeface="隶书" panose="02010509060101010101" pitchFamily="49" charset="-122"/>
                  <a:ea typeface="隶书" panose="02010509060101010101" pitchFamily="49" charset="-122"/>
                </a:rPr>
                <a:t>2    </a:t>
              </a:r>
              <a:r>
                <a:rPr kumimoji="0" lang="en-US" altLang="zh-CN" sz="1800">
                  <a:latin typeface="隶书" panose="02010509060101010101" pitchFamily="49" charset="-122"/>
                  <a:ea typeface="隶书" panose="02010509060101010101" pitchFamily="49" charset="-122"/>
                </a:rPr>
                <a:t> D</a:t>
              </a:r>
              <a:r>
                <a:rPr kumimoji="0" lang="en-US" altLang="zh-CN" sz="1800" baseline="-25000">
                  <a:latin typeface="隶书" panose="02010509060101010101" pitchFamily="49" charset="-122"/>
                  <a:ea typeface="隶书" panose="02010509060101010101" pitchFamily="49" charset="-122"/>
                </a:rPr>
                <a:t>1  </a:t>
              </a:r>
              <a:r>
                <a:rPr kumimoji="0" lang="en-US" altLang="zh-CN" sz="1800">
                  <a:latin typeface="隶书" panose="02010509060101010101" pitchFamily="49" charset="-122"/>
                  <a:ea typeface="隶书" panose="02010509060101010101" pitchFamily="49" charset="-122"/>
                </a:rPr>
                <a:t>  D</a:t>
              </a:r>
              <a:r>
                <a:rPr kumimoji="0" lang="en-US" altLang="zh-CN" sz="1800" baseline="-25000">
                  <a:latin typeface="隶书" panose="02010509060101010101" pitchFamily="49" charset="-122"/>
                  <a:ea typeface="隶书" panose="02010509060101010101" pitchFamily="49" charset="-122"/>
                </a:rPr>
                <a:t>0</a:t>
              </a:r>
              <a:endParaRPr kumimoji="0" lang="en-US" altLang="zh-CN" sz="18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5306" name="Line 8"/>
            <p:cNvSpPr>
              <a:spLocks noChangeShapeType="1"/>
            </p:cNvSpPr>
            <p:nvPr/>
          </p:nvSpPr>
          <p:spPr bwMode="auto">
            <a:xfrm>
              <a:off x="6624" y="8749"/>
              <a:ext cx="1" cy="4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7" name="Line 9"/>
            <p:cNvSpPr>
              <a:spLocks noChangeShapeType="1"/>
            </p:cNvSpPr>
            <p:nvPr/>
          </p:nvSpPr>
          <p:spPr bwMode="auto">
            <a:xfrm>
              <a:off x="5216" y="8749"/>
              <a:ext cx="1" cy="4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8" name="Line 10"/>
            <p:cNvSpPr>
              <a:spLocks noChangeShapeType="1"/>
            </p:cNvSpPr>
            <p:nvPr/>
          </p:nvSpPr>
          <p:spPr bwMode="auto">
            <a:xfrm>
              <a:off x="7564" y="8749"/>
              <a:ext cx="1" cy="4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9" name="Line 11"/>
            <p:cNvSpPr>
              <a:spLocks noChangeShapeType="1"/>
            </p:cNvSpPr>
            <p:nvPr/>
          </p:nvSpPr>
          <p:spPr bwMode="auto">
            <a:xfrm>
              <a:off x="7094" y="8749"/>
              <a:ext cx="1" cy="4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0" name="Line 12"/>
            <p:cNvSpPr>
              <a:spLocks noChangeShapeType="1"/>
            </p:cNvSpPr>
            <p:nvPr/>
          </p:nvSpPr>
          <p:spPr bwMode="auto">
            <a:xfrm>
              <a:off x="6154" y="8749"/>
              <a:ext cx="2" cy="4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1" name="Line 13"/>
            <p:cNvSpPr>
              <a:spLocks noChangeShapeType="1"/>
            </p:cNvSpPr>
            <p:nvPr/>
          </p:nvSpPr>
          <p:spPr bwMode="auto">
            <a:xfrm>
              <a:off x="5686" y="8749"/>
              <a:ext cx="1" cy="4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2" name="AutoShape 14"/>
            <p:cNvSpPr>
              <a:spLocks/>
            </p:cNvSpPr>
            <p:nvPr/>
          </p:nvSpPr>
          <p:spPr bwMode="auto">
            <a:xfrm rot="16200000" flipH="1">
              <a:off x="5695" y="8911"/>
              <a:ext cx="137" cy="627"/>
            </a:xfrm>
            <a:prstGeom prst="rightBrace">
              <a:avLst>
                <a:gd name="adj1" fmla="val 38139"/>
                <a:gd name="adj2" fmla="val 5384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13" name="Text Box 15"/>
            <p:cNvSpPr txBox="1">
              <a:spLocks noChangeArrowheads="1"/>
            </p:cNvSpPr>
            <p:nvPr/>
          </p:nvSpPr>
          <p:spPr bwMode="auto">
            <a:xfrm>
              <a:off x="7082" y="9428"/>
              <a:ext cx="1188" cy="1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工作方式选择：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000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方式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0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001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方式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1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×10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方式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2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×11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方式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3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100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方式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4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101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方式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kumimoji="0" lang="en-US" altLang="zh-CN" sz="4001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5314" name="Line 16"/>
            <p:cNvSpPr>
              <a:spLocks noChangeShapeType="1"/>
            </p:cNvSpPr>
            <p:nvPr/>
          </p:nvSpPr>
          <p:spPr bwMode="auto">
            <a:xfrm>
              <a:off x="4824" y="8749"/>
              <a:ext cx="1" cy="4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5315" name="Group 17"/>
            <p:cNvGrpSpPr>
              <a:grpSpLocks/>
            </p:cNvGrpSpPr>
            <p:nvPr/>
          </p:nvGrpSpPr>
          <p:grpSpPr bwMode="auto">
            <a:xfrm>
              <a:off x="3886" y="9292"/>
              <a:ext cx="940" cy="137"/>
              <a:chOff x="6077" y="10786"/>
              <a:chExt cx="940" cy="273"/>
            </a:xfrm>
          </p:grpSpPr>
          <p:sp>
            <p:nvSpPr>
              <p:cNvPr id="55328" name="Line 18"/>
              <p:cNvSpPr>
                <a:spLocks noChangeShapeType="1"/>
              </p:cNvSpPr>
              <p:nvPr/>
            </p:nvSpPr>
            <p:spPr bwMode="auto">
              <a:xfrm>
                <a:off x="7016" y="10786"/>
                <a:ext cx="1" cy="2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29" name="Line 19"/>
              <p:cNvSpPr>
                <a:spLocks noChangeShapeType="1"/>
              </p:cNvSpPr>
              <p:nvPr/>
            </p:nvSpPr>
            <p:spPr bwMode="auto">
              <a:xfrm flipH="1">
                <a:off x="6077" y="11058"/>
                <a:ext cx="93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5316" name="Group 20"/>
            <p:cNvGrpSpPr>
              <a:grpSpLocks/>
            </p:cNvGrpSpPr>
            <p:nvPr/>
          </p:nvGrpSpPr>
          <p:grpSpPr bwMode="auto">
            <a:xfrm>
              <a:off x="5347" y="9292"/>
              <a:ext cx="470" cy="408"/>
              <a:chOff x="6077" y="10786"/>
              <a:chExt cx="940" cy="273"/>
            </a:xfrm>
          </p:grpSpPr>
          <p:sp>
            <p:nvSpPr>
              <p:cNvPr id="55326" name="Line 21"/>
              <p:cNvSpPr>
                <a:spLocks noChangeShapeType="1"/>
              </p:cNvSpPr>
              <p:nvPr/>
            </p:nvSpPr>
            <p:spPr bwMode="auto">
              <a:xfrm>
                <a:off x="7016" y="10786"/>
                <a:ext cx="1" cy="2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27" name="Line 22"/>
              <p:cNvSpPr>
                <a:spLocks noChangeShapeType="1"/>
              </p:cNvSpPr>
              <p:nvPr/>
            </p:nvSpPr>
            <p:spPr bwMode="auto">
              <a:xfrm flipH="1">
                <a:off x="6077" y="11058"/>
                <a:ext cx="93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5317" name="AutoShape 23"/>
            <p:cNvSpPr>
              <a:spLocks/>
            </p:cNvSpPr>
            <p:nvPr/>
          </p:nvSpPr>
          <p:spPr bwMode="auto">
            <a:xfrm rot="16200000" flipH="1">
              <a:off x="4770" y="8912"/>
              <a:ext cx="137" cy="627"/>
            </a:xfrm>
            <a:prstGeom prst="rightBrace">
              <a:avLst>
                <a:gd name="adj1" fmla="val 38139"/>
                <a:gd name="adj2" fmla="val 5384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18" name="Text Box 24"/>
            <p:cNvSpPr txBox="1">
              <a:spLocks noChangeArrowheads="1"/>
            </p:cNvSpPr>
            <p:nvPr/>
          </p:nvSpPr>
          <p:spPr bwMode="auto">
            <a:xfrm>
              <a:off x="4616" y="9700"/>
              <a:ext cx="2282" cy="95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读写格式：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00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计数值进行锁存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01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只读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/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写低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8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位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10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只读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/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写高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8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位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11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先读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/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写低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8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位，后高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8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位</a:t>
              </a:r>
              <a:endParaRPr kumimoji="0" lang="zh-CN" altLang="en-US" sz="4001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pSp>
          <p:nvGrpSpPr>
            <p:cNvPr id="55319" name="Group 25"/>
            <p:cNvGrpSpPr>
              <a:grpSpLocks/>
            </p:cNvGrpSpPr>
            <p:nvPr/>
          </p:nvGrpSpPr>
          <p:grpSpPr bwMode="auto">
            <a:xfrm flipH="1">
              <a:off x="7826" y="9157"/>
              <a:ext cx="534" cy="136"/>
              <a:chOff x="6077" y="10786"/>
              <a:chExt cx="940" cy="273"/>
            </a:xfrm>
          </p:grpSpPr>
          <p:sp>
            <p:nvSpPr>
              <p:cNvPr id="55324" name="Line 26"/>
              <p:cNvSpPr>
                <a:spLocks noChangeShapeType="1"/>
              </p:cNvSpPr>
              <p:nvPr/>
            </p:nvSpPr>
            <p:spPr bwMode="auto">
              <a:xfrm>
                <a:off x="7016" y="10786"/>
                <a:ext cx="1" cy="2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25" name="Line 27"/>
              <p:cNvSpPr>
                <a:spLocks noChangeShapeType="1"/>
              </p:cNvSpPr>
              <p:nvPr/>
            </p:nvSpPr>
            <p:spPr bwMode="auto">
              <a:xfrm flipH="1">
                <a:off x="6077" y="11058"/>
                <a:ext cx="93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5320" name="Group 28"/>
            <p:cNvGrpSpPr>
              <a:grpSpLocks/>
            </p:cNvGrpSpPr>
            <p:nvPr/>
          </p:nvGrpSpPr>
          <p:grpSpPr bwMode="auto">
            <a:xfrm flipH="1">
              <a:off x="6822" y="9293"/>
              <a:ext cx="169" cy="271"/>
              <a:chOff x="6077" y="10786"/>
              <a:chExt cx="940" cy="273"/>
            </a:xfrm>
          </p:grpSpPr>
          <p:sp>
            <p:nvSpPr>
              <p:cNvPr id="55322" name="Line 29"/>
              <p:cNvSpPr>
                <a:spLocks noChangeShapeType="1"/>
              </p:cNvSpPr>
              <p:nvPr/>
            </p:nvSpPr>
            <p:spPr bwMode="auto">
              <a:xfrm>
                <a:off x="7016" y="10786"/>
                <a:ext cx="1" cy="2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23" name="Line 30"/>
              <p:cNvSpPr>
                <a:spLocks noChangeShapeType="1"/>
              </p:cNvSpPr>
              <p:nvPr/>
            </p:nvSpPr>
            <p:spPr bwMode="auto">
              <a:xfrm flipH="1">
                <a:off x="6077" y="11058"/>
                <a:ext cx="93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5321" name="Text Box 31"/>
            <p:cNvSpPr txBox="1">
              <a:spLocks noChangeArrowheads="1"/>
            </p:cNvSpPr>
            <p:nvPr/>
          </p:nvSpPr>
          <p:spPr bwMode="auto">
            <a:xfrm>
              <a:off x="8269" y="9075"/>
              <a:ext cx="1553" cy="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数制选择：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0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二进制格式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1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－</a:t>
              </a:r>
              <a:r>
                <a:rPr kumimoji="0" lang="en-US" altLang="zh-CN" sz="1600">
                  <a:latin typeface="隶书" panose="02010509060101010101" pitchFamily="49" charset="-122"/>
                  <a:ea typeface="隶书" panose="02010509060101010101" pitchFamily="49" charset="-122"/>
                </a:rPr>
                <a:t>BCD</a:t>
              </a:r>
              <a:r>
                <a:rPr kumimoji="0" lang="zh-CN" altLang="en-US" sz="1600">
                  <a:latin typeface="隶书" panose="02010509060101010101" pitchFamily="49" charset="-122"/>
                  <a:ea typeface="隶书" panose="02010509060101010101" pitchFamily="49" charset="-122"/>
                </a:rPr>
                <a:t>格式（十进制）</a:t>
              </a:r>
            </a:p>
            <a:p>
              <a:pPr eaLnBrk="1" hangingPunct="1"/>
              <a:endParaRPr kumimoji="0" lang="en-US" altLang="zh-CN" sz="4001">
                <a:latin typeface="Arial" panose="020B0604020202020204" pitchFamily="34" charset="0"/>
              </a:endParaRPr>
            </a:p>
          </p:txBody>
        </p:sp>
      </p:grpSp>
      <p:sp>
        <p:nvSpPr>
          <p:cNvPr id="55300" name="Rectangle 32"/>
          <p:cNvSpPr>
            <a:spLocks noChangeArrowheads="1"/>
          </p:cNvSpPr>
          <p:nvPr/>
        </p:nvSpPr>
        <p:spPr bwMode="auto">
          <a:xfrm>
            <a:off x="4094493" y="5430507"/>
            <a:ext cx="4177680" cy="46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8253/8254</a:t>
            </a:r>
            <a:r>
              <a:rPr kumimoji="0"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方式控制字格式 </a:t>
            </a:r>
          </a:p>
        </p:txBody>
      </p:sp>
      <p:sp>
        <p:nvSpPr>
          <p:cNvPr id="34" name="TextBox 16"/>
          <p:cNvSpPr txBox="1"/>
          <p:nvPr/>
        </p:nvSpPr>
        <p:spPr>
          <a:xfrm>
            <a:off x="2471154" y="439873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3/8254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编程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35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1" y="33345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10" y="342822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6784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4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4" grpId="0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17527" y="765353"/>
            <a:ext cx="8282317" cy="55607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写入计数初值</a:t>
            </a:r>
            <a:endParaRPr lang="zh-CN" altLang="en-US" sz="2801" b="1">
              <a:solidFill>
                <a:srgbClr val="06070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写入计数初值的时候要注意下面几个问题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对计数器设置初值之前，必须先写控制字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设置计数初值的时候，要和控制字中规定的读写格式对应。若控制字规定只读写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则自动写入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高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填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若规定只读写高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则自动写入高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填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若规定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则先写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再写高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由于每一个计数器都是先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再判断是否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所以写入初值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实际上表示最大数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000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在二进制计数时其实表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553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在十进制计数时表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000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88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055671" y="692311"/>
            <a:ext cx="8383940" cy="525901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计数初值的计算有下面几种情况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当计数器工作在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或者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时候，实际上是一个分频器，因此计数常数就是分频系数，分频系数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ƒ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/ƒ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o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ƒ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输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频率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ƒ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o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U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输出频率）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当计数器作为定时器工作时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通常来自系统内部的时钟，计数常数就是定时系数，定时系数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/t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T×ƒ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定时时间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ƒ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输入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频率）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当计数器作为外部计数使用时，计数脉冲通常来自系统外部，计数常数就是要记录的外部事件的脉冲个数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>
              <a:solidFill>
                <a:srgbClr val="06070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5704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内容占位符 2"/>
          <p:cNvSpPr>
            <a:spLocks noGrp="1"/>
          </p:cNvSpPr>
          <p:nvPr>
            <p:ph idx="1"/>
          </p:nvPr>
        </p:nvSpPr>
        <p:spPr>
          <a:xfrm>
            <a:off x="2208107" y="928903"/>
            <a:ext cx="7774199" cy="516850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．计数值和状态的读回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(1) 8253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的计数值的读回</a:t>
            </a:r>
            <a:endParaRPr lang="zh-CN" altLang="en-US" sz="2801" b="1">
              <a:solidFill>
                <a:srgbClr val="06070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由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访问每个通道的输出锁存器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L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即可实现读出每个通道的计数值。</a:t>
            </a:r>
            <a:endParaRPr lang="en-US" altLang="zh-CN" sz="2400">
              <a:solidFill>
                <a:srgbClr val="06070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在上面的方式控制字格式中，我们看到，如果</a:t>
            </a:r>
            <a:r>
              <a:rPr lang="en-US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5D4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0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就表示锁存该计数器的值，用来进行读入。</a:t>
            </a:r>
          </a:p>
        </p:txBody>
      </p:sp>
    </p:spTree>
    <p:extLst>
      <p:ext uri="{BB962C8B-B14F-4D97-AF65-F5344CB8AC3E}">
        <p14:creationId xmlns:p14="http://schemas.microsoft.com/office/powerpoint/2010/main" val="225283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06519" y="1700607"/>
            <a:ext cx="7774199" cy="411575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1" b="1">
                <a:latin typeface="黑体" panose="02010609060101010101" pitchFamily="49" charset="-122"/>
                <a:ea typeface="黑体" panose="02010609060101010101" pitchFamily="49" charset="-122"/>
              </a:rPr>
              <a:t>(2) 8254</a:t>
            </a: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的计数值和状态读回</a:t>
            </a:r>
          </a:p>
          <a:p>
            <a:pPr lvl="1"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多了专门的读回命令字，可以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个计数器的计数值和状态都进行锁存，并且向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返回一个状态字 </a:t>
            </a:r>
          </a:p>
          <a:p>
            <a:pPr lvl="1"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读回命令写入控制端口，而状态字和计数值都通过相应的计数器端口读出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/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1159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418" name="Group 3"/>
          <p:cNvGrpSpPr>
            <a:grpSpLocks noChangeAspect="1"/>
          </p:cNvGrpSpPr>
          <p:nvPr/>
        </p:nvGrpSpPr>
        <p:grpSpPr bwMode="auto">
          <a:xfrm>
            <a:off x="1990569" y="1125799"/>
            <a:ext cx="7202567" cy="1813345"/>
            <a:chOff x="3090" y="8749"/>
            <a:chExt cx="5934" cy="1494"/>
          </a:xfrm>
        </p:grpSpPr>
        <p:sp>
          <p:nvSpPr>
            <p:cNvPr id="60446" name="AutoShape 4"/>
            <p:cNvSpPr>
              <a:spLocks noChangeAspect="1" noChangeArrowheads="1"/>
            </p:cNvSpPr>
            <p:nvPr/>
          </p:nvSpPr>
          <p:spPr bwMode="auto">
            <a:xfrm>
              <a:off x="3090" y="8749"/>
              <a:ext cx="5934" cy="1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0447" name="Text Box 5"/>
            <p:cNvSpPr txBox="1">
              <a:spLocks noChangeArrowheads="1"/>
            </p:cNvSpPr>
            <p:nvPr/>
          </p:nvSpPr>
          <p:spPr bwMode="auto">
            <a:xfrm>
              <a:off x="3259" y="9292"/>
              <a:ext cx="979" cy="5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kumimoji="0" lang="zh-CN" altLang="en-US" sz="1600"/>
                <a:t>计数值锁存：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/>
                <a:t>0</a:t>
              </a:r>
              <a:r>
                <a:rPr kumimoji="0" lang="zh-CN" altLang="en-US" sz="1600"/>
                <a:t>－锁存计数值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/>
                <a:t>1</a:t>
              </a:r>
              <a:r>
                <a:rPr kumimoji="0" lang="zh-CN" altLang="en-US" sz="1600"/>
                <a:t>－不锁存计数值</a:t>
              </a:r>
              <a:endParaRPr kumimoji="0" lang="zh-CN" altLang="en-US" sz="4001">
                <a:latin typeface="Arial" panose="020B0604020202020204" pitchFamily="34" charset="0"/>
              </a:endParaRPr>
            </a:p>
          </p:txBody>
        </p:sp>
        <p:sp>
          <p:nvSpPr>
            <p:cNvPr id="60448" name="Text Box 6"/>
            <p:cNvSpPr txBox="1">
              <a:spLocks noChangeArrowheads="1"/>
            </p:cNvSpPr>
            <p:nvPr/>
          </p:nvSpPr>
          <p:spPr bwMode="auto">
            <a:xfrm>
              <a:off x="5281" y="9564"/>
              <a:ext cx="1409" cy="54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kumimoji="0" lang="zh-CN" altLang="en-US" sz="1600"/>
                <a:t>状态字锁存：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/>
                <a:t>0</a:t>
              </a:r>
              <a:r>
                <a:rPr kumimoji="0" lang="zh-CN" altLang="en-US" sz="1600"/>
                <a:t>－锁存状态字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/>
                <a:t>1</a:t>
              </a:r>
              <a:r>
                <a:rPr kumimoji="0" lang="zh-CN" altLang="en-US" sz="1600"/>
                <a:t>－不锁存状态字</a:t>
              </a:r>
              <a:endParaRPr kumimoji="0" lang="zh-CN" altLang="en-US" sz="4001">
                <a:latin typeface="Arial" panose="020B0604020202020204" pitchFamily="34" charset="0"/>
              </a:endParaRPr>
            </a:p>
          </p:txBody>
        </p:sp>
        <p:sp>
          <p:nvSpPr>
            <p:cNvPr id="60449" name="Text Box 7"/>
            <p:cNvSpPr txBox="1">
              <a:spLocks noChangeArrowheads="1"/>
            </p:cNvSpPr>
            <p:nvPr/>
          </p:nvSpPr>
          <p:spPr bwMode="auto">
            <a:xfrm>
              <a:off x="6703" y="9428"/>
              <a:ext cx="2191" cy="8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kumimoji="0" lang="zh-CN" altLang="en-US" sz="1600"/>
                <a:t>选择计数器：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/>
                <a:t>D3</a:t>
              </a:r>
              <a:r>
                <a:rPr kumimoji="0" lang="zh-CN" altLang="en-US" sz="1600"/>
                <a:t>＝</a:t>
              </a:r>
              <a:r>
                <a:rPr kumimoji="0" lang="en-US" altLang="zh-CN" sz="1600"/>
                <a:t>1</a:t>
              </a:r>
              <a:r>
                <a:rPr kumimoji="0" lang="zh-CN" altLang="en-US" sz="1600"/>
                <a:t>，选择计数器</a:t>
              </a:r>
              <a:r>
                <a:rPr kumimoji="0" lang="en-US" altLang="zh-CN" sz="1600"/>
                <a:t>2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/>
                <a:t>D2</a:t>
              </a:r>
              <a:r>
                <a:rPr kumimoji="0" lang="zh-CN" altLang="en-US" sz="1600"/>
                <a:t>＝</a:t>
              </a:r>
              <a:r>
                <a:rPr kumimoji="0" lang="en-US" altLang="zh-CN" sz="1600"/>
                <a:t>1</a:t>
              </a:r>
              <a:r>
                <a:rPr kumimoji="0" lang="zh-CN" altLang="en-US" sz="1600"/>
                <a:t>，选择计数器</a:t>
              </a:r>
              <a:r>
                <a:rPr kumimoji="0" lang="en-US" altLang="zh-CN" sz="1600"/>
                <a:t>1</a:t>
              </a:r>
            </a:p>
            <a:p>
              <a:pPr algn="just" eaLnBrk="1" hangingPunct="1">
                <a:lnSpc>
                  <a:spcPct val="80000"/>
                </a:lnSpc>
              </a:pPr>
              <a:r>
                <a:rPr kumimoji="0" lang="en-US" altLang="zh-CN" sz="1600"/>
                <a:t>D1</a:t>
              </a:r>
              <a:r>
                <a:rPr kumimoji="0" lang="zh-CN" altLang="en-US" sz="1600"/>
                <a:t>＝</a:t>
              </a:r>
              <a:r>
                <a:rPr kumimoji="0" lang="en-US" altLang="zh-CN" sz="1600"/>
                <a:t>1</a:t>
              </a:r>
              <a:r>
                <a:rPr kumimoji="0" lang="zh-CN" altLang="en-US" sz="1600"/>
                <a:t>，选择计数器</a:t>
              </a:r>
              <a:r>
                <a:rPr kumimoji="0" lang="en-US" altLang="zh-CN" sz="1600"/>
                <a:t>0</a:t>
              </a:r>
              <a:endParaRPr kumimoji="0" lang="en-US" altLang="zh-CN" sz="4001">
                <a:latin typeface="Arial" panose="020B0604020202020204" pitchFamily="34" charset="0"/>
              </a:endParaRPr>
            </a:p>
          </p:txBody>
        </p:sp>
        <p:sp>
          <p:nvSpPr>
            <p:cNvPr id="60450" name="AutoShape 8"/>
            <p:cNvSpPr>
              <a:spLocks/>
            </p:cNvSpPr>
            <p:nvPr/>
          </p:nvSpPr>
          <p:spPr bwMode="auto">
            <a:xfrm rot="16200000" flipH="1">
              <a:off x="6781" y="8765"/>
              <a:ext cx="156" cy="938"/>
            </a:xfrm>
            <a:prstGeom prst="rightBrace">
              <a:avLst>
                <a:gd name="adj1" fmla="val 50107"/>
                <a:gd name="adj2" fmla="val 5384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60451" name="Group 9"/>
            <p:cNvGrpSpPr>
              <a:grpSpLocks/>
            </p:cNvGrpSpPr>
            <p:nvPr/>
          </p:nvGrpSpPr>
          <p:grpSpPr bwMode="auto">
            <a:xfrm>
              <a:off x="4368" y="9156"/>
              <a:ext cx="1215" cy="274"/>
              <a:chOff x="6077" y="10786"/>
              <a:chExt cx="940" cy="273"/>
            </a:xfrm>
          </p:grpSpPr>
          <p:sp>
            <p:nvSpPr>
              <p:cNvPr id="60461" name="Line 10"/>
              <p:cNvSpPr>
                <a:spLocks noChangeShapeType="1"/>
              </p:cNvSpPr>
              <p:nvPr/>
            </p:nvSpPr>
            <p:spPr bwMode="auto">
              <a:xfrm>
                <a:off x="7016" y="10786"/>
                <a:ext cx="1" cy="2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2" name="Line 11"/>
              <p:cNvSpPr>
                <a:spLocks noChangeShapeType="1"/>
              </p:cNvSpPr>
              <p:nvPr/>
            </p:nvSpPr>
            <p:spPr bwMode="auto">
              <a:xfrm flipH="1">
                <a:off x="6077" y="11058"/>
                <a:ext cx="93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0452" name="Line 12"/>
            <p:cNvSpPr>
              <a:spLocks noChangeShapeType="1"/>
            </p:cNvSpPr>
            <p:nvPr/>
          </p:nvSpPr>
          <p:spPr bwMode="auto">
            <a:xfrm>
              <a:off x="5920" y="9156"/>
              <a:ext cx="1" cy="4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0453" name="Group 13"/>
            <p:cNvGrpSpPr>
              <a:grpSpLocks/>
            </p:cNvGrpSpPr>
            <p:nvPr/>
          </p:nvGrpSpPr>
          <p:grpSpPr bwMode="auto">
            <a:xfrm>
              <a:off x="4642" y="8749"/>
              <a:ext cx="3444" cy="407"/>
              <a:chOff x="4511" y="8749"/>
              <a:chExt cx="3444" cy="406"/>
            </a:xfrm>
          </p:grpSpPr>
          <p:sp>
            <p:nvSpPr>
              <p:cNvPr id="60454" name="Text Box 14"/>
              <p:cNvSpPr txBox="1">
                <a:spLocks noChangeArrowheads="1"/>
              </p:cNvSpPr>
              <p:nvPr/>
            </p:nvSpPr>
            <p:spPr bwMode="auto">
              <a:xfrm>
                <a:off x="4511" y="8749"/>
                <a:ext cx="3444" cy="40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80000"/>
                  </a:lnSpc>
                </a:pPr>
                <a:r>
                  <a:rPr kumimoji="0" lang="en-US" altLang="zh-CN" sz="2000"/>
                  <a:t>1   1</a:t>
                </a:r>
                <a:r>
                  <a:rPr kumimoji="0" lang="en-US" altLang="zh-CN" sz="2000" baseline="-25000"/>
                  <a:t>	  </a:t>
                </a:r>
                <a:r>
                  <a:rPr kumimoji="0" lang="en-US" altLang="zh-CN" sz="2000"/>
                  <a:t>D</a:t>
                </a:r>
                <a:r>
                  <a:rPr kumimoji="0" lang="en-US" altLang="zh-CN" sz="2000" baseline="-25000"/>
                  <a:t>5 </a:t>
                </a:r>
                <a:r>
                  <a:rPr kumimoji="0" lang="en-US" altLang="zh-CN" sz="2000"/>
                  <a:t>    D</a:t>
                </a:r>
                <a:r>
                  <a:rPr kumimoji="0" lang="en-US" altLang="zh-CN" sz="2000" baseline="-25000"/>
                  <a:t>4</a:t>
                </a:r>
                <a:r>
                  <a:rPr kumimoji="0" lang="en-US" altLang="zh-CN" sz="2000"/>
                  <a:t>    D</a:t>
                </a:r>
                <a:r>
                  <a:rPr kumimoji="0" lang="en-US" altLang="zh-CN" sz="2000" baseline="-25000"/>
                  <a:t>3       </a:t>
                </a:r>
                <a:r>
                  <a:rPr kumimoji="0" lang="en-US" altLang="zh-CN" sz="2000"/>
                  <a:t>D</a:t>
                </a:r>
                <a:r>
                  <a:rPr kumimoji="0" lang="en-US" altLang="zh-CN" sz="2000" baseline="-25000"/>
                  <a:t>2 </a:t>
                </a:r>
                <a:r>
                  <a:rPr kumimoji="0" lang="en-US" altLang="zh-CN" sz="2000"/>
                  <a:t>     D</a:t>
                </a:r>
                <a:r>
                  <a:rPr kumimoji="0" lang="en-US" altLang="zh-CN" sz="2000" baseline="-25000"/>
                  <a:t>1 </a:t>
                </a:r>
                <a:r>
                  <a:rPr kumimoji="0" lang="en-US" altLang="zh-CN" sz="2000"/>
                  <a:t>    0</a:t>
                </a:r>
                <a:endParaRPr kumimoji="0" lang="en-US" altLang="zh-CN" sz="2000">
                  <a:latin typeface="Arial" panose="020B0604020202020204" pitchFamily="34" charset="0"/>
                </a:endParaRPr>
              </a:p>
            </p:txBody>
          </p:sp>
          <p:sp>
            <p:nvSpPr>
              <p:cNvPr id="60455" name="Line 15"/>
              <p:cNvSpPr>
                <a:spLocks noChangeShapeType="1"/>
              </p:cNvSpPr>
              <p:nvPr/>
            </p:nvSpPr>
            <p:spPr bwMode="auto">
              <a:xfrm>
                <a:off x="6624" y="8749"/>
                <a:ext cx="1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56" name="Line 16"/>
              <p:cNvSpPr>
                <a:spLocks noChangeShapeType="1"/>
              </p:cNvSpPr>
              <p:nvPr/>
            </p:nvSpPr>
            <p:spPr bwMode="auto">
              <a:xfrm>
                <a:off x="5216" y="8749"/>
                <a:ext cx="1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57" name="Line 17"/>
              <p:cNvSpPr>
                <a:spLocks noChangeShapeType="1"/>
              </p:cNvSpPr>
              <p:nvPr/>
            </p:nvSpPr>
            <p:spPr bwMode="auto">
              <a:xfrm>
                <a:off x="7564" y="8749"/>
                <a:ext cx="1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58" name="Line 18"/>
              <p:cNvSpPr>
                <a:spLocks noChangeShapeType="1"/>
              </p:cNvSpPr>
              <p:nvPr/>
            </p:nvSpPr>
            <p:spPr bwMode="auto">
              <a:xfrm>
                <a:off x="7094" y="8749"/>
                <a:ext cx="1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59" name="Line 19"/>
              <p:cNvSpPr>
                <a:spLocks noChangeShapeType="1"/>
              </p:cNvSpPr>
              <p:nvPr/>
            </p:nvSpPr>
            <p:spPr bwMode="auto">
              <a:xfrm>
                <a:off x="6154" y="8749"/>
                <a:ext cx="2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0" name="Line 20"/>
              <p:cNvSpPr>
                <a:spLocks noChangeShapeType="1"/>
              </p:cNvSpPr>
              <p:nvPr/>
            </p:nvSpPr>
            <p:spPr bwMode="auto">
              <a:xfrm>
                <a:off x="5686" y="8749"/>
                <a:ext cx="1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0419" name="Rectangle 21"/>
          <p:cNvSpPr>
            <a:spLocks noChangeArrowheads="1"/>
          </p:cNvSpPr>
          <p:nvPr/>
        </p:nvSpPr>
        <p:spPr bwMode="auto">
          <a:xfrm>
            <a:off x="4799506" y="2924853"/>
            <a:ext cx="2648563" cy="366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180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kumimoji="0" lang="en-US" altLang="zh-CN" sz="1800">
                <a:latin typeface="隶书" panose="02010509060101010101" pitchFamily="49" charset="-122"/>
                <a:ea typeface="隶书" panose="02010509060101010101" pitchFamily="49" charset="-122"/>
              </a:rPr>
              <a:t>7.17 8254</a:t>
            </a:r>
            <a:r>
              <a:rPr kumimoji="0" lang="zh-CN" altLang="en-US" sz="1800">
                <a:latin typeface="隶书" panose="02010509060101010101" pitchFamily="49" charset="-122"/>
                <a:ea typeface="隶书" panose="02010509060101010101" pitchFamily="49" charset="-122"/>
              </a:rPr>
              <a:t>的读回命令</a:t>
            </a:r>
            <a:r>
              <a:rPr kumimoji="0" lang="zh-CN" altLang="en-US" sz="1800">
                <a:latin typeface="Arial" panose="020B0604020202020204" pitchFamily="34" charset="0"/>
              </a:rPr>
              <a:t> </a:t>
            </a:r>
          </a:p>
        </p:txBody>
      </p:sp>
      <p:grpSp>
        <p:nvGrpSpPr>
          <p:cNvPr id="60420" name="Group 22"/>
          <p:cNvGrpSpPr>
            <a:grpSpLocks noChangeAspect="1"/>
          </p:cNvGrpSpPr>
          <p:nvPr/>
        </p:nvGrpSpPr>
        <p:grpSpPr bwMode="auto">
          <a:xfrm>
            <a:off x="1917527" y="3717199"/>
            <a:ext cx="8498267" cy="1705370"/>
            <a:chOff x="1968" y="8613"/>
            <a:chExt cx="6666" cy="1495"/>
          </a:xfrm>
        </p:grpSpPr>
        <p:sp>
          <p:nvSpPr>
            <p:cNvPr id="60422" name="AutoShape 23"/>
            <p:cNvSpPr>
              <a:spLocks noChangeAspect="1" noChangeArrowheads="1"/>
            </p:cNvSpPr>
            <p:nvPr/>
          </p:nvSpPr>
          <p:spPr bwMode="auto">
            <a:xfrm>
              <a:off x="1968" y="8613"/>
              <a:ext cx="6666" cy="1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0" lang="zh-CN" altLang="zh-CN" sz="8002">
                <a:latin typeface="Arial" panose="020B0604020202020204" pitchFamily="34" charset="0"/>
              </a:endParaRPr>
            </a:p>
          </p:txBody>
        </p:sp>
        <p:grpSp>
          <p:nvGrpSpPr>
            <p:cNvPr id="60423" name="Group 24"/>
            <p:cNvGrpSpPr>
              <a:grpSpLocks/>
            </p:cNvGrpSpPr>
            <p:nvPr/>
          </p:nvGrpSpPr>
          <p:grpSpPr bwMode="auto">
            <a:xfrm>
              <a:off x="1968" y="8613"/>
              <a:ext cx="5478" cy="1495"/>
              <a:chOff x="2790" y="8749"/>
              <a:chExt cx="5478" cy="1495"/>
            </a:xfrm>
          </p:grpSpPr>
          <p:sp>
            <p:nvSpPr>
              <p:cNvPr id="60424" name="Text Box 25"/>
              <p:cNvSpPr txBox="1">
                <a:spLocks noChangeArrowheads="1"/>
              </p:cNvSpPr>
              <p:nvPr/>
            </p:nvSpPr>
            <p:spPr bwMode="auto">
              <a:xfrm>
                <a:off x="2790" y="8885"/>
                <a:ext cx="1117" cy="54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80000"/>
                  </a:lnSpc>
                </a:pPr>
                <a:r>
                  <a:rPr kumimoji="0" lang="zh-CN" altLang="en-US" sz="1600"/>
                  <a:t>输出端</a:t>
                </a:r>
                <a:r>
                  <a:rPr kumimoji="0" lang="en-US" altLang="zh-CN" sz="1600"/>
                  <a:t>OUT</a:t>
                </a:r>
                <a:r>
                  <a:rPr kumimoji="0" lang="zh-CN" altLang="en-US" sz="1600"/>
                  <a:t>状态：</a:t>
                </a:r>
              </a:p>
              <a:p>
                <a:pPr algn="just" eaLnBrk="1" hangingPunct="1">
                  <a:lnSpc>
                    <a:spcPct val="80000"/>
                  </a:lnSpc>
                </a:pPr>
                <a:r>
                  <a:rPr kumimoji="0" lang="en-US" altLang="zh-CN" sz="1600"/>
                  <a:t>0</a:t>
                </a:r>
                <a:r>
                  <a:rPr kumimoji="0" lang="zh-CN" altLang="en-US" sz="1600"/>
                  <a:t>－低电平</a:t>
                </a:r>
              </a:p>
              <a:p>
                <a:pPr algn="just" eaLnBrk="1" hangingPunct="1">
                  <a:lnSpc>
                    <a:spcPct val="80000"/>
                  </a:lnSpc>
                </a:pPr>
                <a:r>
                  <a:rPr kumimoji="0" lang="en-US" altLang="zh-CN" sz="1600"/>
                  <a:t>1</a:t>
                </a:r>
                <a:r>
                  <a:rPr kumimoji="0" lang="zh-CN" altLang="en-US" sz="1600"/>
                  <a:t>－高电平</a:t>
                </a:r>
                <a:endParaRPr kumimoji="0" lang="zh-CN" altLang="en-US" sz="4001">
                  <a:latin typeface="Arial" panose="020B0604020202020204" pitchFamily="34" charset="0"/>
                </a:endParaRPr>
              </a:p>
            </p:txBody>
          </p:sp>
          <p:sp>
            <p:nvSpPr>
              <p:cNvPr id="60425" name="Text Box 26"/>
              <p:cNvSpPr txBox="1">
                <a:spLocks noChangeArrowheads="1"/>
              </p:cNvSpPr>
              <p:nvPr/>
            </p:nvSpPr>
            <p:spPr bwMode="auto">
              <a:xfrm>
                <a:off x="5438" y="9292"/>
                <a:ext cx="784" cy="27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80000"/>
                  </a:lnSpc>
                </a:pPr>
                <a:r>
                  <a:rPr kumimoji="0" lang="zh-CN" altLang="en-US" sz="1600"/>
                  <a:t>读写格式</a:t>
                </a:r>
                <a:endParaRPr kumimoji="0" lang="zh-CN" altLang="en-US" sz="4001">
                  <a:latin typeface="Arial" panose="020B0604020202020204" pitchFamily="34" charset="0"/>
                </a:endParaRPr>
              </a:p>
            </p:txBody>
          </p:sp>
          <p:sp>
            <p:nvSpPr>
              <p:cNvPr id="60426" name="Text Box 27"/>
              <p:cNvSpPr txBox="1">
                <a:spLocks noChangeArrowheads="1"/>
              </p:cNvSpPr>
              <p:nvPr/>
            </p:nvSpPr>
            <p:spPr bwMode="auto">
              <a:xfrm>
                <a:off x="6443" y="9292"/>
                <a:ext cx="938" cy="27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80000"/>
                  </a:lnSpc>
                </a:pPr>
                <a:r>
                  <a:rPr kumimoji="0" lang="zh-CN" altLang="en-US" sz="1600"/>
                  <a:t>工作方式</a:t>
                </a:r>
                <a:endParaRPr kumimoji="0" lang="zh-CN" altLang="en-US" sz="4001">
                  <a:latin typeface="Arial" panose="020B0604020202020204" pitchFamily="34" charset="0"/>
                </a:endParaRPr>
              </a:p>
            </p:txBody>
          </p:sp>
          <p:sp>
            <p:nvSpPr>
              <p:cNvPr id="60427" name="AutoShape 28"/>
              <p:cNvSpPr>
                <a:spLocks/>
              </p:cNvSpPr>
              <p:nvPr/>
            </p:nvSpPr>
            <p:spPr bwMode="auto">
              <a:xfrm rot="16200000" flipH="1">
                <a:off x="6713" y="8833"/>
                <a:ext cx="136" cy="782"/>
              </a:xfrm>
              <a:prstGeom prst="rightBrace">
                <a:avLst>
                  <a:gd name="adj1" fmla="val 47917"/>
                  <a:gd name="adj2" fmla="val 53843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0428" name="Text Box 29"/>
              <p:cNvSpPr txBox="1">
                <a:spLocks noChangeArrowheads="1"/>
              </p:cNvSpPr>
              <p:nvPr/>
            </p:nvSpPr>
            <p:spPr bwMode="auto">
              <a:xfrm>
                <a:off x="4342" y="8749"/>
                <a:ext cx="3640" cy="4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</a:pPr>
                <a:r>
                  <a:rPr kumimoji="0" lang="en-US" altLang="zh-CN" sz="2000"/>
                  <a:t> D</a:t>
                </a:r>
                <a:r>
                  <a:rPr kumimoji="0" lang="en-US" altLang="zh-CN" sz="2000" baseline="-25000"/>
                  <a:t>7</a:t>
                </a:r>
                <a:r>
                  <a:rPr kumimoji="0" lang="en-US" altLang="zh-CN" sz="2000"/>
                  <a:t>    D</a:t>
                </a:r>
                <a:r>
                  <a:rPr kumimoji="0" lang="en-US" altLang="zh-CN" sz="2000" baseline="-25000"/>
                  <a:t>6	     </a:t>
                </a:r>
                <a:r>
                  <a:rPr kumimoji="0" lang="en-US" altLang="zh-CN" sz="2000"/>
                  <a:t>D</a:t>
                </a:r>
                <a:r>
                  <a:rPr kumimoji="0" lang="en-US" altLang="zh-CN" sz="2000" baseline="-25000"/>
                  <a:t>5 </a:t>
                </a:r>
                <a:r>
                  <a:rPr kumimoji="0" lang="en-US" altLang="zh-CN" sz="2000"/>
                  <a:t>     D</a:t>
                </a:r>
                <a:r>
                  <a:rPr kumimoji="0" lang="en-US" altLang="zh-CN" sz="2000" baseline="-25000"/>
                  <a:t>4</a:t>
                </a:r>
                <a:r>
                  <a:rPr kumimoji="0" lang="en-US" altLang="zh-CN" sz="2000"/>
                  <a:t>    D</a:t>
                </a:r>
                <a:r>
                  <a:rPr kumimoji="0" lang="en-US" altLang="zh-CN" sz="2000" baseline="-25000"/>
                  <a:t>3         </a:t>
                </a:r>
                <a:r>
                  <a:rPr kumimoji="0" lang="en-US" altLang="zh-CN" sz="2000"/>
                  <a:t>D</a:t>
                </a:r>
                <a:r>
                  <a:rPr kumimoji="0" lang="en-US" altLang="zh-CN" sz="2000" baseline="-25000"/>
                  <a:t>2 </a:t>
                </a:r>
                <a:r>
                  <a:rPr kumimoji="0" lang="en-US" altLang="zh-CN" sz="2000"/>
                  <a:t>      D</a:t>
                </a:r>
                <a:r>
                  <a:rPr kumimoji="0" lang="en-US" altLang="zh-CN" sz="2000" baseline="-25000"/>
                  <a:t>1   </a:t>
                </a:r>
                <a:r>
                  <a:rPr kumimoji="0" lang="en-US" altLang="zh-CN" sz="2000"/>
                  <a:t>  D</a:t>
                </a:r>
                <a:r>
                  <a:rPr kumimoji="0" lang="en-US" altLang="zh-CN" sz="2000" baseline="-25000"/>
                  <a:t>0</a:t>
                </a:r>
                <a:endParaRPr kumimoji="0" lang="en-US" altLang="zh-CN" sz="2000">
                  <a:latin typeface="Arial" panose="020B0604020202020204" pitchFamily="34" charset="0"/>
                </a:endParaRPr>
              </a:p>
            </p:txBody>
          </p:sp>
          <p:sp>
            <p:nvSpPr>
              <p:cNvPr id="60429" name="Line 30"/>
              <p:cNvSpPr>
                <a:spLocks noChangeShapeType="1"/>
              </p:cNvSpPr>
              <p:nvPr/>
            </p:nvSpPr>
            <p:spPr bwMode="auto">
              <a:xfrm>
                <a:off x="6624" y="8749"/>
                <a:ext cx="1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30" name="Line 31"/>
              <p:cNvSpPr>
                <a:spLocks noChangeShapeType="1"/>
              </p:cNvSpPr>
              <p:nvPr/>
            </p:nvSpPr>
            <p:spPr bwMode="auto">
              <a:xfrm>
                <a:off x="5255" y="8749"/>
                <a:ext cx="1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31" name="Line 32"/>
              <p:cNvSpPr>
                <a:spLocks noChangeShapeType="1"/>
              </p:cNvSpPr>
              <p:nvPr/>
            </p:nvSpPr>
            <p:spPr bwMode="auto">
              <a:xfrm>
                <a:off x="7564" y="8749"/>
                <a:ext cx="1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32" name="Line 33"/>
              <p:cNvSpPr>
                <a:spLocks noChangeShapeType="1"/>
              </p:cNvSpPr>
              <p:nvPr/>
            </p:nvSpPr>
            <p:spPr bwMode="auto">
              <a:xfrm>
                <a:off x="7082" y="8749"/>
                <a:ext cx="1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33" name="Line 34"/>
              <p:cNvSpPr>
                <a:spLocks noChangeShapeType="1"/>
              </p:cNvSpPr>
              <p:nvPr/>
            </p:nvSpPr>
            <p:spPr bwMode="auto">
              <a:xfrm>
                <a:off x="6154" y="8749"/>
                <a:ext cx="2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34" name="Line 35"/>
              <p:cNvSpPr>
                <a:spLocks noChangeShapeType="1"/>
              </p:cNvSpPr>
              <p:nvPr/>
            </p:nvSpPr>
            <p:spPr bwMode="auto">
              <a:xfrm>
                <a:off x="5686" y="8749"/>
                <a:ext cx="1" cy="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35" name="AutoShape 36"/>
              <p:cNvSpPr>
                <a:spLocks/>
              </p:cNvSpPr>
              <p:nvPr/>
            </p:nvSpPr>
            <p:spPr bwMode="auto">
              <a:xfrm rot="16200000" flipH="1">
                <a:off x="5695" y="8911"/>
                <a:ext cx="137" cy="627"/>
              </a:xfrm>
              <a:prstGeom prst="rightBrace">
                <a:avLst>
                  <a:gd name="adj1" fmla="val 38139"/>
                  <a:gd name="adj2" fmla="val 53843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0436" name="Text Box 37"/>
              <p:cNvSpPr txBox="1">
                <a:spLocks noChangeArrowheads="1"/>
              </p:cNvSpPr>
              <p:nvPr/>
            </p:nvSpPr>
            <p:spPr bwMode="auto">
              <a:xfrm>
                <a:off x="7642" y="9156"/>
                <a:ext cx="626" cy="2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80000"/>
                  </a:lnSpc>
                </a:pPr>
                <a:r>
                  <a:rPr kumimoji="0" lang="zh-CN" altLang="en-US" sz="1600"/>
                  <a:t>数制</a:t>
                </a:r>
                <a:endParaRPr kumimoji="0" lang="zh-CN" altLang="en-US" sz="4001">
                  <a:latin typeface="Arial" panose="020B0604020202020204" pitchFamily="34" charset="0"/>
                </a:endParaRPr>
              </a:p>
            </p:txBody>
          </p:sp>
          <p:sp>
            <p:nvSpPr>
              <p:cNvPr id="60437" name="Text Box 38"/>
              <p:cNvSpPr txBox="1">
                <a:spLocks noChangeArrowheads="1"/>
              </p:cNvSpPr>
              <p:nvPr/>
            </p:nvSpPr>
            <p:spPr bwMode="auto">
              <a:xfrm>
                <a:off x="5607" y="9700"/>
                <a:ext cx="2191" cy="5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80000"/>
                  </a:lnSpc>
                </a:pPr>
                <a:r>
                  <a:rPr kumimoji="0" lang="zh-CN" altLang="en-US" sz="1600"/>
                  <a:t>注：读写格式、工作方式，数制的含义同</a:t>
                </a:r>
                <a:r>
                  <a:rPr kumimoji="0" lang="en-US" altLang="zh-CN" sz="1600"/>
                  <a:t>8254</a:t>
                </a:r>
                <a:r>
                  <a:rPr kumimoji="0" lang="zh-CN" altLang="en-US" sz="1600"/>
                  <a:t>的方式控制字</a:t>
                </a:r>
                <a:endParaRPr kumimoji="0" lang="zh-CN" altLang="en-US" sz="4001">
                  <a:latin typeface="Arial" panose="020B0604020202020204" pitchFamily="34" charset="0"/>
                </a:endParaRPr>
              </a:p>
            </p:txBody>
          </p:sp>
          <p:sp>
            <p:nvSpPr>
              <p:cNvPr id="60438" name="Line 39"/>
              <p:cNvSpPr>
                <a:spLocks noChangeShapeType="1"/>
              </p:cNvSpPr>
              <p:nvPr/>
            </p:nvSpPr>
            <p:spPr bwMode="auto">
              <a:xfrm>
                <a:off x="4824" y="8749"/>
                <a:ext cx="1" cy="40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39" name="Text Box 40"/>
              <p:cNvSpPr txBox="1">
                <a:spLocks noChangeArrowheads="1"/>
              </p:cNvSpPr>
              <p:nvPr/>
            </p:nvSpPr>
            <p:spPr bwMode="auto">
              <a:xfrm>
                <a:off x="2790" y="9700"/>
                <a:ext cx="1371" cy="54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80000"/>
                  </a:lnSpc>
                </a:pPr>
                <a:r>
                  <a:rPr kumimoji="0" lang="zh-CN" altLang="en-US" sz="1600"/>
                  <a:t>计数初值状态：</a:t>
                </a:r>
              </a:p>
              <a:p>
                <a:pPr algn="just" eaLnBrk="1" hangingPunct="1">
                  <a:lnSpc>
                    <a:spcPct val="80000"/>
                  </a:lnSpc>
                </a:pPr>
                <a:r>
                  <a:rPr kumimoji="0" lang="en-US" altLang="zh-CN" sz="1600"/>
                  <a:t>0</a:t>
                </a:r>
                <a:r>
                  <a:rPr kumimoji="0" lang="zh-CN" altLang="en-US" sz="1600"/>
                  <a:t>－已经进入减</a:t>
                </a:r>
                <a:r>
                  <a:rPr kumimoji="0" lang="en-US" altLang="zh-CN" sz="1600"/>
                  <a:t>1</a:t>
                </a:r>
                <a:r>
                  <a:rPr kumimoji="0" lang="zh-CN" altLang="en-US" sz="1600"/>
                  <a:t>计数器</a:t>
                </a:r>
              </a:p>
              <a:p>
                <a:pPr algn="just" eaLnBrk="1" hangingPunct="1">
                  <a:lnSpc>
                    <a:spcPct val="80000"/>
                  </a:lnSpc>
                </a:pPr>
                <a:r>
                  <a:rPr kumimoji="0" lang="en-US" altLang="zh-CN" sz="1600"/>
                  <a:t>1</a:t>
                </a:r>
                <a:r>
                  <a:rPr kumimoji="0" lang="zh-CN" altLang="en-US" sz="1600"/>
                  <a:t>－未进入减</a:t>
                </a:r>
                <a:r>
                  <a:rPr kumimoji="0" lang="en-US" altLang="zh-CN" sz="1600"/>
                  <a:t>1</a:t>
                </a:r>
                <a:r>
                  <a:rPr kumimoji="0" lang="zh-CN" altLang="en-US" sz="1600"/>
                  <a:t>计数器</a:t>
                </a:r>
                <a:endParaRPr kumimoji="0" lang="zh-CN" altLang="en-US" sz="4001">
                  <a:latin typeface="Arial" panose="020B0604020202020204" pitchFamily="34" charset="0"/>
                </a:endParaRPr>
              </a:p>
            </p:txBody>
          </p:sp>
          <p:grpSp>
            <p:nvGrpSpPr>
              <p:cNvPr id="60440" name="Group 41"/>
              <p:cNvGrpSpPr>
                <a:grpSpLocks/>
              </p:cNvGrpSpPr>
              <p:nvPr/>
            </p:nvGrpSpPr>
            <p:grpSpPr bwMode="auto">
              <a:xfrm>
                <a:off x="3729" y="9156"/>
                <a:ext cx="940" cy="136"/>
                <a:chOff x="6077" y="10786"/>
                <a:chExt cx="940" cy="273"/>
              </a:xfrm>
            </p:grpSpPr>
            <p:sp>
              <p:nvSpPr>
                <p:cNvPr id="60444" name="Line 42"/>
                <p:cNvSpPr>
                  <a:spLocks noChangeShapeType="1"/>
                </p:cNvSpPr>
                <p:nvPr/>
              </p:nvSpPr>
              <p:spPr bwMode="auto">
                <a:xfrm>
                  <a:off x="7016" y="10786"/>
                  <a:ext cx="1" cy="27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45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6077" y="11058"/>
                  <a:ext cx="939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41" name="Group 44"/>
              <p:cNvGrpSpPr>
                <a:grpSpLocks/>
              </p:cNvGrpSpPr>
              <p:nvPr/>
            </p:nvGrpSpPr>
            <p:grpSpPr bwMode="auto">
              <a:xfrm>
                <a:off x="4512" y="9156"/>
                <a:ext cx="470" cy="815"/>
                <a:chOff x="6077" y="10786"/>
                <a:chExt cx="940" cy="273"/>
              </a:xfrm>
            </p:grpSpPr>
            <p:sp>
              <p:nvSpPr>
                <p:cNvPr id="60442" name="Line 45"/>
                <p:cNvSpPr>
                  <a:spLocks noChangeShapeType="1"/>
                </p:cNvSpPr>
                <p:nvPr/>
              </p:nvSpPr>
              <p:spPr bwMode="auto">
                <a:xfrm>
                  <a:off x="7016" y="10786"/>
                  <a:ext cx="1" cy="27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43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6077" y="11058"/>
                  <a:ext cx="939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60421" name="Rectangle 47"/>
          <p:cNvSpPr>
            <a:spLocks noChangeArrowheads="1"/>
          </p:cNvSpPr>
          <p:nvPr/>
        </p:nvSpPr>
        <p:spPr bwMode="auto">
          <a:xfrm>
            <a:off x="4942414" y="5590882"/>
            <a:ext cx="2470722" cy="366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180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kumimoji="0" lang="en-US" altLang="zh-CN" sz="1800">
                <a:latin typeface="隶书" panose="02010509060101010101" pitchFamily="49" charset="-122"/>
                <a:ea typeface="隶书" panose="02010509060101010101" pitchFamily="49" charset="-122"/>
              </a:rPr>
              <a:t>7.18 8254</a:t>
            </a:r>
            <a:r>
              <a:rPr kumimoji="0" lang="zh-CN" altLang="en-US" sz="1800">
                <a:latin typeface="隶书" panose="02010509060101010101" pitchFamily="49" charset="-122"/>
                <a:ea typeface="隶书" panose="02010509060101010101" pitchFamily="49" charset="-122"/>
              </a:rPr>
              <a:t>的状态字 </a:t>
            </a:r>
          </a:p>
        </p:txBody>
      </p:sp>
    </p:spTree>
    <p:extLst>
      <p:ext uri="{BB962C8B-B14F-4D97-AF65-F5344CB8AC3E}">
        <p14:creationId xmlns:p14="http://schemas.microsoft.com/office/powerpoint/2010/main" val="2345904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477" y="1484657"/>
            <a:ext cx="7774199" cy="4115753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7.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工作在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下，按十进制计数，初值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04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若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端口地址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88~38B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请写出初始化程序段。</a:t>
            </a:r>
          </a:p>
        </p:txBody>
      </p:sp>
    </p:spTree>
    <p:extLst>
      <p:ext uri="{BB962C8B-B14F-4D97-AF65-F5344CB8AC3E}">
        <p14:creationId xmlns:p14="http://schemas.microsoft.com/office/powerpoint/2010/main" val="614791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7.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中，读取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计数值，存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中，设地址同例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.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请写出程序段。</a:t>
            </a:r>
          </a:p>
        </p:txBody>
      </p:sp>
    </p:spTree>
    <p:extLst>
      <p:ext uri="{BB962C8B-B14F-4D97-AF65-F5344CB8AC3E}">
        <p14:creationId xmlns:p14="http://schemas.microsoft.com/office/powerpoint/2010/main" val="1680117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7.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中，利用读回命令，读回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计数值和状态字，计数值存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状态字存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设地址同例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7.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请写出程序段。 </a:t>
            </a:r>
          </a:p>
        </p:txBody>
      </p:sp>
    </p:spTree>
    <p:extLst>
      <p:ext uri="{BB962C8B-B14F-4D97-AF65-F5344CB8AC3E}">
        <p14:creationId xmlns:p14="http://schemas.microsoft.com/office/powerpoint/2010/main" val="37146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4332673" y="1772061"/>
            <a:ext cx="9146117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1522148" y="2065172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4338" name="Object 5"/>
          <p:cNvGraphicFramePr>
            <a:graphicFrameLocks noChangeAspect="1"/>
          </p:cNvGraphicFramePr>
          <p:nvPr/>
        </p:nvGraphicFramePr>
        <p:xfrm>
          <a:off x="2062023" y="1268707"/>
          <a:ext cx="7813896" cy="5330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Visio" r:id="rId3" imgW="3922722" imgH="2668874" progId="Visio.Drawing.11">
                  <p:embed/>
                </p:oleObj>
              </mc:Choice>
              <mc:Fallback>
                <p:oleObj name="Visio" r:id="rId3" imgW="3922722" imgH="26688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023" y="1268707"/>
                        <a:ext cx="7813896" cy="53304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6743056" y="5806832"/>
            <a:ext cx="3245601" cy="366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1800">
                <a:latin typeface="Arial" panose="020B0604020202020204" pitchFamily="34" charset="0"/>
              </a:rPr>
              <a:t>图</a:t>
            </a:r>
            <a:r>
              <a:rPr kumimoji="0" lang="en-US" altLang="zh-CN" sz="1800">
                <a:latin typeface="Arial" panose="020B0604020202020204" pitchFamily="34" charset="0"/>
              </a:rPr>
              <a:t>7.7  8253</a:t>
            </a:r>
            <a:r>
              <a:rPr kumimoji="0" lang="zh-CN" altLang="en-US" sz="1800">
                <a:latin typeface="Arial" panose="020B0604020202020204" pitchFamily="34" charset="0"/>
              </a:rPr>
              <a:t>在</a:t>
            </a:r>
            <a:r>
              <a:rPr kumimoji="0" lang="en-US" altLang="zh-CN" sz="1800">
                <a:latin typeface="Arial" panose="020B0604020202020204" pitchFamily="34" charset="0"/>
              </a:rPr>
              <a:t>PC</a:t>
            </a:r>
            <a:r>
              <a:rPr kumimoji="0" lang="zh-CN" altLang="en-US" sz="1800">
                <a:latin typeface="Arial" panose="020B0604020202020204" pitchFamily="34" charset="0"/>
              </a:rPr>
              <a:t>机中的连接 </a:t>
            </a:r>
          </a:p>
        </p:txBody>
      </p:sp>
      <p:sp>
        <p:nvSpPr>
          <p:cNvPr id="7" name="TextBox 16"/>
          <p:cNvSpPr txBox="1"/>
          <p:nvPr/>
        </p:nvSpPr>
        <p:spPr>
          <a:xfrm>
            <a:off x="2471154" y="439873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3/8254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应用实例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8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1" y="33345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10" y="342822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4739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10" y="1125538"/>
            <a:ext cx="8787259" cy="4754075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定时与计数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控制系统与计算机中，常常需要有定时信号，以实现定时或延时控制。如定时中断，动态存储器的定时刷新等。此外，还需要有计数功能，以实现对外部事件的计数，当外部事件发生的次数达到规定值后，向计算机发出中断请求，进而实现相应的控制或处理。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定时的本质就是计数，当计数信号是周期信号时，计数就可以用于定时。如以秒为单位计数，则计数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0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就是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，计满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0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就是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时，计满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4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时就是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天</a:t>
            </a:r>
          </a:p>
        </p:txBody>
      </p:sp>
      <p:sp>
        <p:nvSpPr>
          <p:cNvPr id="5" name="TextBox 16"/>
          <p:cNvSpPr txBox="1"/>
          <p:nvPr/>
        </p:nvSpPr>
        <p:spPr>
          <a:xfrm>
            <a:off x="2471154" y="439873"/>
            <a:ext cx="2687948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概述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6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1" y="33345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10" y="342822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1565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/>
        </p:bldLst>
      </p:timing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06519" y="908261"/>
            <a:ext cx="7774199" cy="5332059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如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7.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BM P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系列计算机中，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个计数器进行时钟计时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刷新定时和控制扬声器发声声调，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端口地址分别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0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1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2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3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输入时钟都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.193MHz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①计数器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产生基本时钟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AL,	36H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控制字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011011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OUT	43H,	A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OV	AL,	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OUT	40H, AL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初值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00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OUT	40H, A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由上面初始化程序可见，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工作在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下，产生方波；初值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也就是最大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553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则其方波的输出频率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.193MHz/65536=18.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O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系统利用定时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通过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号中断服务程序，实现时钟计时功能。</a:t>
            </a:r>
          </a:p>
        </p:txBody>
      </p:sp>
    </p:spTree>
    <p:extLst>
      <p:ext uri="{BB962C8B-B14F-4D97-AF65-F5344CB8AC3E}">
        <p14:creationId xmlns:p14="http://schemas.microsoft.com/office/powerpoint/2010/main" val="3443844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17528" y="620857"/>
            <a:ext cx="8209275" cy="5905279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②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计数器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控制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刷新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 X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机中，要求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m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内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进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2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次刷新，也就是刷新的间隔为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ms/128=15.6u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出间隔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5u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负脉冲，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我们来看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初始化程序：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4H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控制字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1010100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OUT	43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OV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8	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初值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8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OUT	41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由上面初始化程序可见，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工作在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分频器）下，只读写低位，初值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由此可知，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输出频率为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.193MHz/18 =66.278KHz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负脉冲的时间间隔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/66.278 KHz = 15u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149012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106" y="1981659"/>
            <a:ext cx="7991738" cy="411575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③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计数器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控制扬声器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利用计数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输出，控制扬声器的发声音调，作为机器的报警信号或者伴音信号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altLang="zh-CN" sz="2000">
              <a:solidFill>
                <a:srgbClr val="06070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5820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2188629" y="7892388"/>
            <a:ext cx="856239" cy="358871"/>
          </a:xfrm>
          <a:prstGeom prst="rect">
            <a:avLst/>
          </a:prstGeom>
          <a:noFill/>
        </p:spPr>
        <p:txBody>
          <a:bodyPr wrap="none" lIns="81079" tIns="40540" rIns="81079" bIns="40540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sp>
        <p:nvSpPr>
          <p:cNvPr id="98" name="Rectangle 4"/>
          <p:cNvSpPr txBox="1">
            <a:spLocks noChangeArrowheads="1"/>
          </p:cNvSpPr>
          <p:nvPr/>
        </p:nvSpPr>
        <p:spPr bwMode="auto">
          <a:xfrm>
            <a:off x="5072962" y="2637706"/>
            <a:ext cx="5964474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pt-BR" sz="6000" kern="0" dirty="0">
                <a:solidFill>
                  <a:schemeClr val="accent6"/>
                </a:solidFill>
                <a:latin typeface="Arial"/>
                <a:ea typeface="微软雅黑"/>
              </a:rPr>
              <a:t>并行通信接口</a:t>
            </a:r>
            <a:r>
              <a:rPr lang="pt-BR" altLang="zh-CN" sz="6000" kern="0" dirty="0">
                <a:solidFill>
                  <a:schemeClr val="accent6"/>
                </a:solidFill>
                <a:latin typeface="Arial"/>
                <a:ea typeface="微软雅黑"/>
              </a:rPr>
              <a:t>8255A</a:t>
            </a:r>
            <a:endParaRPr lang="zh-CN" altLang="en-US" sz="6000" kern="0" dirty="0">
              <a:solidFill>
                <a:schemeClr val="accent6"/>
              </a:solidFill>
              <a:latin typeface="Arial"/>
              <a:ea typeface="微软雅黑"/>
            </a:endParaRPr>
          </a:p>
        </p:txBody>
      </p:sp>
      <p:pic>
        <p:nvPicPr>
          <p:cNvPr id="100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670" y="1777816"/>
            <a:ext cx="2952903" cy="295356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760" y="1401516"/>
            <a:ext cx="3348111" cy="3348867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" name="TextBox 103"/>
          <p:cNvSpPr txBox="1"/>
          <p:nvPr/>
        </p:nvSpPr>
        <p:spPr>
          <a:xfrm>
            <a:off x="2313797" y="4932670"/>
            <a:ext cx="1203638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ART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02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8230541" y="-1197194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7" name="同心圆 10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08" name="椭圆 10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5808356" y="-378556"/>
            <a:ext cx="840197" cy="8405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0" name="同心圆 10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1" name="椭圆 11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6802424" y="-502500"/>
            <a:ext cx="1187204" cy="118763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3" name="同心圆 1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4" name="椭圆 11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9832013" y="-223358"/>
            <a:ext cx="914281" cy="91461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6" name="同心圆 1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1026167" y="6512646"/>
            <a:ext cx="785040" cy="78532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9" name="同心圆 1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0" name="椭圆 1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5287774" y="5831640"/>
            <a:ext cx="336611" cy="33673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2" name="同心圆 12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3" name="椭圆 12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4246057" y="5561176"/>
            <a:ext cx="705342" cy="70559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5" name="同心圆 12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6" name="椭圆 12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1003122" y="-1220177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8" name="同心圆 12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9" name="椭圆 12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10943273" y="393745"/>
            <a:ext cx="297401" cy="2975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1" name="同心圆 13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2" name="椭圆 13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2595166" y="6066750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4" name="同心圆 13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5" name="椭圆 134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6" name="组合 135"/>
          <p:cNvGrpSpPr/>
          <p:nvPr/>
        </p:nvGrpSpPr>
        <p:grpSpPr>
          <a:xfrm>
            <a:off x="1704536" y="5934054"/>
            <a:ext cx="693499" cy="69375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7" name="同心圆 13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8" name="椭圆 13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392324" y="6354304"/>
            <a:ext cx="422448" cy="4226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0" name="同心圆 13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1" name="椭圆 14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60401" y="6109837"/>
            <a:ext cx="211223" cy="2113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3" name="同心圆 1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4" name="椭圆 14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145" name="TextBox 144"/>
          <p:cNvSpPr txBox="1"/>
          <p:nvPr/>
        </p:nvSpPr>
        <p:spPr>
          <a:xfrm>
            <a:off x="2205286" y="7892388"/>
            <a:ext cx="857043" cy="359273"/>
          </a:xfrm>
          <a:prstGeom prst="rect">
            <a:avLst/>
          </a:prstGeom>
          <a:noFill/>
        </p:spPr>
        <p:txBody>
          <a:bodyPr wrap="none" lIns="81477" tIns="40739" rIns="81477" bIns="40739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grpSp>
        <p:nvGrpSpPr>
          <p:cNvPr id="56" name="组合 55"/>
          <p:cNvGrpSpPr/>
          <p:nvPr/>
        </p:nvGrpSpPr>
        <p:grpSpPr>
          <a:xfrm>
            <a:off x="2588145" y="2356669"/>
            <a:ext cx="1331343" cy="1438559"/>
            <a:chOff x="2782033" y="2877344"/>
            <a:chExt cx="571561" cy="617451"/>
          </a:xfrm>
          <a:solidFill>
            <a:schemeClr val="accent6"/>
          </a:solidFill>
        </p:grpSpPr>
        <p:sp>
          <p:nvSpPr>
            <p:cNvPr id="57" name="Freeform 884"/>
            <p:cNvSpPr>
              <a:spLocks noEditPoints="1"/>
            </p:cNvSpPr>
            <p:nvPr/>
          </p:nvSpPr>
          <p:spPr bwMode="auto">
            <a:xfrm>
              <a:off x="2946844" y="2877344"/>
              <a:ext cx="406750" cy="411147"/>
            </a:xfrm>
            <a:custGeom>
              <a:avLst/>
              <a:gdLst>
                <a:gd name="T0" fmla="*/ 90 w 174"/>
                <a:gd name="T1" fmla="*/ 14 h 176"/>
                <a:gd name="T2" fmla="*/ 90 w 174"/>
                <a:gd name="T3" fmla="*/ 0 h 176"/>
                <a:gd name="T4" fmla="*/ 80 w 174"/>
                <a:gd name="T5" fmla="*/ 0 h 176"/>
                <a:gd name="T6" fmla="*/ 80 w 174"/>
                <a:gd name="T7" fmla="*/ 14 h 176"/>
                <a:gd name="T8" fmla="*/ 0 w 174"/>
                <a:gd name="T9" fmla="*/ 14 h 176"/>
                <a:gd name="T10" fmla="*/ 0 w 174"/>
                <a:gd name="T11" fmla="*/ 40 h 176"/>
                <a:gd name="T12" fmla="*/ 9 w 174"/>
                <a:gd name="T13" fmla="*/ 40 h 176"/>
                <a:gd name="T14" fmla="*/ 9 w 174"/>
                <a:gd name="T15" fmla="*/ 138 h 176"/>
                <a:gd name="T16" fmla="*/ 70 w 174"/>
                <a:gd name="T17" fmla="*/ 138 h 176"/>
                <a:gd name="T18" fmla="*/ 33 w 174"/>
                <a:gd name="T19" fmla="*/ 168 h 176"/>
                <a:gd name="T20" fmla="*/ 39 w 174"/>
                <a:gd name="T21" fmla="*/ 176 h 176"/>
                <a:gd name="T22" fmla="*/ 86 w 174"/>
                <a:gd name="T23" fmla="*/ 138 h 176"/>
                <a:gd name="T24" fmla="*/ 86 w 174"/>
                <a:gd name="T25" fmla="*/ 138 h 176"/>
                <a:gd name="T26" fmla="*/ 133 w 174"/>
                <a:gd name="T27" fmla="*/ 176 h 176"/>
                <a:gd name="T28" fmla="*/ 140 w 174"/>
                <a:gd name="T29" fmla="*/ 168 h 176"/>
                <a:gd name="T30" fmla="*/ 102 w 174"/>
                <a:gd name="T31" fmla="*/ 138 h 176"/>
                <a:gd name="T32" fmla="*/ 164 w 174"/>
                <a:gd name="T33" fmla="*/ 138 h 176"/>
                <a:gd name="T34" fmla="*/ 164 w 174"/>
                <a:gd name="T35" fmla="*/ 40 h 176"/>
                <a:gd name="T36" fmla="*/ 174 w 174"/>
                <a:gd name="T37" fmla="*/ 40 h 176"/>
                <a:gd name="T38" fmla="*/ 174 w 174"/>
                <a:gd name="T39" fmla="*/ 14 h 176"/>
                <a:gd name="T40" fmla="*/ 90 w 174"/>
                <a:gd name="T41" fmla="*/ 14 h 176"/>
                <a:gd name="T42" fmla="*/ 154 w 174"/>
                <a:gd name="T43" fmla="*/ 128 h 176"/>
                <a:gd name="T44" fmla="*/ 19 w 174"/>
                <a:gd name="T45" fmla="*/ 128 h 176"/>
                <a:gd name="T46" fmla="*/ 19 w 174"/>
                <a:gd name="T47" fmla="*/ 40 h 176"/>
                <a:gd name="T48" fmla="*/ 154 w 174"/>
                <a:gd name="T49" fmla="*/ 40 h 176"/>
                <a:gd name="T50" fmla="*/ 154 w 174"/>
                <a:gd name="T51" fmla="*/ 128 h 176"/>
                <a:gd name="T52" fmla="*/ 51 w 174"/>
                <a:gd name="T53" fmla="*/ 105 h 176"/>
                <a:gd name="T54" fmla="*/ 51 w 174"/>
                <a:gd name="T55" fmla="*/ 79 h 176"/>
                <a:gd name="T56" fmla="*/ 77 w 174"/>
                <a:gd name="T57" fmla="*/ 79 h 176"/>
                <a:gd name="T58" fmla="*/ 51 w 174"/>
                <a:gd name="T59" fmla="*/ 53 h 176"/>
                <a:gd name="T60" fmla="*/ 25 w 174"/>
                <a:gd name="T61" fmla="*/ 79 h 176"/>
                <a:gd name="T62" fmla="*/ 51 w 174"/>
                <a:gd name="T63" fmla="*/ 105 h 176"/>
                <a:gd name="T64" fmla="*/ 59 w 174"/>
                <a:gd name="T65" fmla="*/ 112 h 176"/>
                <a:gd name="T66" fmla="*/ 85 w 174"/>
                <a:gd name="T67" fmla="*/ 86 h 176"/>
                <a:gd name="T68" fmla="*/ 59 w 174"/>
                <a:gd name="T69" fmla="*/ 86 h 176"/>
                <a:gd name="T70" fmla="*/ 59 w 174"/>
                <a:gd name="T71" fmla="*/ 112 h 176"/>
                <a:gd name="T72" fmla="*/ 138 w 174"/>
                <a:gd name="T73" fmla="*/ 59 h 176"/>
                <a:gd name="T74" fmla="*/ 105 w 174"/>
                <a:gd name="T75" fmla="*/ 59 h 176"/>
                <a:gd name="T76" fmla="*/ 105 w 174"/>
                <a:gd name="T77" fmla="*/ 69 h 176"/>
                <a:gd name="T78" fmla="*/ 138 w 174"/>
                <a:gd name="T79" fmla="*/ 69 h 176"/>
                <a:gd name="T80" fmla="*/ 138 w 174"/>
                <a:gd name="T81" fmla="*/ 59 h 176"/>
                <a:gd name="T82" fmla="*/ 138 w 174"/>
                <a:gd name="T83" fmla="*/ 77 h 176"/>
                <a:gd name="T84" fmla="*/ 105 w 174"/>
                <a:gd name="T85" fmla="*/ 77 h 176"/>
                <a:gd name="T86" fmla="*/ 105 w 174"/>
                <a:gd name="T87" fmla="*/ 87 h 176"/>
                <a:gd name="T88" fmla="*/ 138 w 174"/>
                <a:gd name="T89" fmla="*/ 87 h 176"/>
                <a:gd name="T90" fmla="*/ 138 w 174"/>
                <a:gd name="T91" fmla="*/ 77 h 176"/>
                <a:gd name="T92" fmla="*/ 138 w 174"/>
                <a:gd name="T93" fmla="*/ 96 h 176"/>
                <a:gd name="T94" fmla="*/ 105 w 174"/>
                <a:gd name="T95" fmla="*/ 96 h 176"/>
                <a:gd name="T96" fmla="*/ 105 w 174"/>
                <a:gd name="T97" fmla="*/ 106 h 176"/>
                <a:gd name="T98" fmla="*/ 138 w 174"/>
                <a:gd name="T99" fmla="*/ 106 h 176"/>
                <a:gd name="T100" fmla="*/ 138 w 174"/>
                <a:gd name="T101" fmla="*/ 9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74" h="176">
                  <a:moveTo>
                    <a:pt x="90" y="14"/>
                  </a:moveTo>
                  <a:cubicBezTo>
                    <a:pt x="90" y="0"/>
                    <a:pt x="90" y="0"/>
                    <a:pt x="90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9" y="138"/>
                    <a:pt x="9" y="138"/>
                    <a:pt x="9" y="138"/>
                  </a:cubicBezTo>
                  <a:cubicBezTo>
                    <a:pt x="70" y="138"/>
                    <a:pt x="70" y="138"/>
                    <a:pt x="70" y="138"/>
                  </a:cubicBezTo>
                  <a:cubicBezTo>
                    <a:pt x="33" y="168"/>
                    <a:pt x="33" y="168"/>
                    <a:pt x="33" y="168"/>
                  </a:cubicBezTo>
                  <a:cubicBezTo>
                    <a:pt x="39" y="176"/>
                    <a:pt x="39" y="176"/>
                    <a:pt x="39" y="176"/>
                  </a:cubicBezTo>
                  <a:cubicBezTo>
                    <a:pt x="86" y="138"/>
                    <a:pt x="86" y="138"/>
                    <a:pt x="86" y="138"/>
                  </a:cubicBezTo>
                  <a:cubicBezTo>
                    <a:pt x="86" y="138"/>
                    <a:pt x="86" y="138"/>
                    <a:pt x="86" y="138"/>
                  </a:cubicBezTo>
                  <a:cubicBezTo>
                    <a:pt x="133" y="176"/>
                    <a:pt x="133" y="176"/>
                    <a:pt x="133" y="176"/>
                  </a:cubicBezTo>
                  <a:cubicBezTo>
                    <a:pt x="140" y="168"/>
                    <a:pt x="140" y="168"/>
                    <a:pt x="140" y="168"/>
                  </a:cubicBezTo>
                  <a:cubicBezTo>
                    <a:pt x="102" y="138"/>
                    <a:pt x="102" y="138"/>
                    <a:pt x="102" y="138"/>
                  </a:cubicBezTo>
                  <a:cubicBezTo>
                    <a:pt x="164" y="138"/>
                    <a:pt x="164" y="138"/>
                    <a:pt x="164" y="138"/>
                  </a:cubicBezTo>
                  <a:cubicBezTo>
                    <a:pt x="164" y="40"/>
                    <a:pt x="164" y="40"/>
                    <a:pt x="164" y="40"/>
                  </a:cubicBezTo>
                  <a:cubicBezTo>
                    <a:pt x="174" y="40"/>
                    <a:pt x="174" y="40"/>
                    <a:pt x="174" y="40"/>
                  </a:cubicBezTo>
                  <a:cubicBezTo>
                    <a:pt x="174" y="14"/>
                    <a:pt x="174" y="14"/>
                    <a:pt x="174" y="14"/>
                  </a:cubicBezTo>
                  <a:lnTo>
                    <a:pt x="90" y="14"/>
                  </a:lnTo>
                  <a:close/>
                  <a:moveTo>
                    <a:pt x="154" y="128"/>
                  </a:moveTo>
                  <a:cubicBezTo>
                    <a:pt x="19" y="128"/>
                    <a:pt x="19" y="128"/>
                    <a:pt x="19" y="128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154" y="40"/>
                    <a:pt x="154" y="40"/>
                    <a:pt x="154" y="40"/>
                  </a:cubicBezTo>
                  <a:lnTo>
                    <a:pt x="154" y="128"/>
                  </a:lnTo>
                  <a:close/>
                  <a:moveTo>
                    <a:pt x="51" y="105"/>
                  </a:moveTo>
                  <a:cubicBezTo>
                    <a:pt x="51" y="79"/>
                    <a:pt x="51" y="79"/>
                    <a:pt x="51" y="79"/>
                  </a:cubicBezTo>
                  <a:cubicBezTo>
                    <a:pt x="77" y="79"/>
                    <a:pt x="77" y="79"/>
                    <a:pt x="77" y="79"/>
                  </a:cubicBezTo>
                  <a:cubicBezTo>
                    <a:pt x="77" y="65"/>
                    <a:pt x="66" y="53"/>
                    <a:pt x="51" y="53"/>
                  </a:cubicBezTo>
                  <a:cubicBezTo>
                    <a:pt x="37" y="53"/>
                    <a:pt x="25" y="65"/>
                    <a:pt x="25" y="79"/>
                  </a:cubicBezTo>
                  <a:cubicBezTo>
                    <a:pt x="25" y="94"/>
                    <a:pt x="37" y="105"/>
                    <a:pt x="51" y="105"/>
                  </a:cubicBezTo>
                  <a:close/>
                  <a:moveTo>
                    <a:pt x="59" y="112"/>
                  </a:moveTo>
                  <a:cubicBezTo>
                    <a:pt x="73" y="112"/>
                    <a:pt x="85" y="101"/>
                    <a:pt x="85" y="86"/>
                  </a:cubicBezTo>
                  <a:cubicBezTo>
                    <a:pt x="59" y="86"/>
                    <a:pt x="59" y="86"/>
                    <a:pt x="59" y="86"/>
                  </a:cubicBezTo>
                  <a:lnTo>
                    <a:pt x="59" y="112"/>
                  </a:lnTo>
                  <a:close/>
                  <a:moveTo>
                    <a:pt x="138" y="59"/>
                  </a:moveTo>
                  <a:cubicBezTo>
                    <a:pt x="105" y="59"/>
                    <a:pt x="105" y="59"/>
                    <a:pt x="105" y="59"/>
                  </a:cubicBezTo>
                  <a:cubicBezTo>
                    <a:pt x="105" y="69"/>
                    <a:pt x="105" y="69"/>
                    <a:pt x="105" y="69"/>
                  </a:cubicBezTo>
                  <a:cubicBezTo>
                    <a:pt x="138" y="69"/>
                    <a:pt x="138" y="69"/>
                    <a:pt x="138" y="69"/>
                  </a:cubicBezTo>
                  <a:lnTo>
                    <a:pt x="138" y="59"/>
                  </a:lnTo>
                  <a:close/>
                  <a:moveTo>
                    <a:pt x="138" y="77"/>
                  </a:moveTo>
                  <a:cubicBezTo>
                    <a:pt x="105" y="77"/>
                    <a:pt x="105" y="77"/>
                    <a:pt x="105" y="77"/>
                  </a:cubicBezTo>
                  <a:cubicBezTo>
                    <a:pt x="105" y="87"/>
                    <a:pt x="105" y="87"/>
                    <a:pt x="105" y="87"/>
                  </a:cubicBezTo>
                  <a:cubicBezTo>
                    <a:pt x="138" y="87"/>
                    <a:pt x="138" y="87"/>
                    <a:pt x="138" y="87"/>
                  </a:cubicBezTo>
                  <a:lnTo>
                    <a:pt x="138" y="77"/>
                  </a:lnTo>
                  <a:close/>
                  <a:moveTo>
                    <a:pt x="138" y="96"/>
                  </a:moveTo>
                  <a:cubicBezTo>
                    <a:pt x="105" y="96"/>
                    <a:pt x="105" y="96"/>
                    <a:pt x="105" y="96"/>
                  </a:cubicBezTo>
                  <a:cubicBezTo>
                    <a:pt x="105" y="106"/>
                    <a:pt x="105" y="106"/>
                    <a:pt x="105" y="106"/>
                  </a:cubicBezTo>
                  <a:cubicBezTo>
                    <a:pt x="138" y="106"/>
                    <a:pt x="138" y="106"/>
                    <a:pt x="138" y="106"/>
                  </a:cubicBezTo>
                  <a:lnTo>
                    <a:pt x="138" y="96"/>
                  </a:ln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69F1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Freeform 40"/>
            <p:cNvSpPr>
              <a:spLocks noEditPoints="1"/>
            </p:cNvSpPr>
            <p:nvPr/>
          </p:nvSpPr>
          <p:spPr bwMode="auto">
            <a:xfrm>
              <a:off x="2782033" y="2992399"/>
              <a:ext cx="317694" cy="502396"/>
            </a:xfrm>
            <a:custGeom>
              <a:avLst/>
              <a:gdLst>
                <a:gd name="T0" fmla="*/ 253 w 490"/>
                <a:gd name="T1" fmla="*/ 737 h 775"/>
                <a:gd name="T2" fmla="*/ 211 w 490"/>
                <a:gd name="T3" fmla="*/ 775 h 775"/>
                <a:gd name="T4" fmla="*/ 175 w 490"/>
                <a:gd name="T5" fmla="*/ 762 h 775"/>
                <a:gd name="T6" fmla="*/ 161 w 490"/>
                <a:gd name="T7" fmla="*/ 762 h 775"/>
                <a:gd name="T8" fmla="*/ 125 w 490"/>
                <a:gd name="T9" fmla="*/ 775 h 775"/>
                <a:gd name="T10" fmla="*/ 84 w 490"/>
                <a:gd name="T11" fmla="*/ 737 h 775"/>
                <a:gd name="T12" fmla="*/ 76 w 490"/>
                <a:gd name="T13" fmla="*/ 475 h 775"/>
                <a:gd name="T14" fmla="*/ 65 w 490"/>
                <a:gd name="T15" fmla="*/ 474 h 775"/>
                <a:gd name="T16" fmla="*/ 21 w 490"/>
                <a:gd name="T17" fmla="*/ 441 h 775"/>
                <a:gd name="T18" fmla="*/ 19 w 490"/>
                <a:gd name="T19" fmla="*/ 217 h 775"/>
                <a:gd name="T20" fmla="*/ 48 w 490"/>
                <a:gd name="T21" fmla="*/ 192 h 775"/>
                <a:gd name="T22" fmla="*/ 121 w 490"/>
                <a:gd name="T23" fmla="*/ 183 h 775"/>
                <a:gd name="T24" fmla="*/ 132 w 490"/>
                <a:gd name="T25" fmla="*/ 189 h 775"/>
                <a:gd name="T26" fmla="*/ 168 w 490"/>
                <a:gd name="T27" fmla="*/ 243 h 775"/>
                <a:gd name="T28" fmla="*/ 204 w 490"/>
                <a:gd name="T29" fmla="*/ 189 h 775"/>
                <a:gd name="T30" fmla="*/ 216 w 490"/>
                <a:gd name="T31" fmla="*/ 183 h 775"/>
                <a:gd name="T32" fmla="*/ 257 w 490"/>
                <a:gd name="T33" fmla="*/ 188 h 775"/>
                <a:gd name="T34" fmla="*/ 293 w 490"/>
                <a:gd name="T35" fmla="*/ 205 h 775"/>
                <a:gd name="T36" fmla="*/ 331 w 490"/>
                <a:gd name="T37" fmla="*/ 251 h 775"/>
                <a:gd name="T38" fmla="*/ 339 w 490"/>
                <a:gd name="T39" fmla="*/ 259 h 775"/>
                <a:gd name="T40" fmla="*/ 355 w 490"/>
                <a:gd name="T41" fmla="*/ 261 h 775"/>
                <a:gd name="T42" fmla="*/ 362 w 490"/>
                <a:gd name="T43" fmla="*/ 256 h 775"/>
                <a:gd name="T44" fmla="*/ 406 w 490"/>
                <a:gd name="T45" fmla="*/ 223 h 775"/>
                <a:gd name="T46" fmla="*/ 452 w 490"/>
                <a:gd name="T47" fmla="*/ 284 h 775"/>
                <a:gd name="T48" fmla="*/ 405 w 490"/>
                <a:gd name="T49" fmla="*/ 318 h 775"/>
                <a:gd name="T50" fmla="*/ 357 w 490"/>
                <a:gd name="T51" fmla="*/ 346 h 775"/>
                <a:gd name="T52" fmla="*/ 321 w 490"/>
                <a:gd name="T53" fmla="*/ 343 h 775"/>
                <a:gd name="T54" fmla="*/ 275 w 490"/>
                <a:gd name="T55" fmla="*/ 302 h 775"/>
                <a:gd name="T56" fmla="*/ 265 w 490"/>
                <a:gd name="T57" fmla="*/ 291 h 775"/>
                <a:gd name="T58" fmla="*/ 253 w 490"/>
                <a:gd name="T59" fmla="*/ 737 h 775"/>
                <a:gd name="T60" fmla="*/ 170 w 490"/>
                <a:gd name="T61" fmla="*/ 1 h 775"/>
                <a:gd name="T62" fmla="*/ 236 w 490"/>
                <a:gd name="T63" fmla="*/ 74 h 775"/>
                <a:gd name="T64" fmla="*/ 167 w 490"/>
                <a:gd name="T65" fmla="*/ 159 h 775"/>
                <a:gd name="T66" fmla="*/ 100 w 490"/>
                <a:gd name="T67" fmla="*/ 71 h 775"/>
                <a:gd name="T68" fmla="*/ 170 w 490"/>
                <a:gd name="T69" fmla="*/ 1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90" h="775">
                  <a:moveTo>
                    <a:pt x="253" y="737"/>
                  </a:moveTo>
                  <a:cubicBezTo>
                    <a:pt x="252" y="758"/>
                    <a:pt x="230" y="775"/>
                    <a:pt x="211" y="775"/>
                  </a:cubicBezTo>
                  <a:cubicBezTo>
                    <a:pt x="198" y="775"/>
                    <a:pt x="182" y="770"/>
                    <a:pt x="175" y="762"/>
                  </a:cubicBezTo>
                  <a:cubicBezTo>
                    <a:pt x="172" y="757"/>
                    <a:pt x="165" y="757"/>
                    <a:pt x="161" y="762"/>
                  </a:cubicBezTo>
                  <a:cubicBezTo>
                    <a:pt x="155" y="770"/>
                    <a:pt x="138" y="775"/>
                    <a:pt x="125" y="775"/>
                  </a:cubicBezTo>
                  <a:cubicBezTo>
                    <a:pt x="106" y="775"/>
                    <a:pt x="85" y="758"/>
                    <a:pt x="84" y="737"/>
                  </a:cubicBezTo>
                  <a:cubicBezTo>
                    <a:pt x="76" y="475"/>
                    <a:pt x="76" y="475"/>
                    <a:pt x="76" y="475"/>
                  </a:cubicBezTo>
                  <a:cubicBezTo>
                    <a:pt x="65" y="474"/>
                    <a:pt x="65" y="474"/>
                    <a:pt x="65" y="474"/>
                  </a:cubicBezTo>
                  <a:cubicBezTo>
                    <a:pt x="47" y="472"/>
                    <a:pt x="24" y="459"/>
                    <a:pt x="21" y="441"/>
                  </a:cubicBezTo>
                  <a:cubicBezTo>
                    <a:pt x="0" y="331"/>
                    <a:pt x="4" y="332"/>
                    <a:pt x="19" y="217"/>
                  </a:cubicBezTo>
                  <a:cubicBezTo>
                    <a:pt x="21" y="209"/>
                    <a:pt x="31" y="194"/>
                    <a:pt x="48" y="192"/>
                  </a:cubicBezTo>
                  <a:cubicBezTo>
                    <a:pt x="121" y="183"/>
                    <a:pt x="121" y="183"/>
                    <a:pt x="121" y="183"/>
                  </a:cubicBezTo>
                  <a:cubicBezTo>
                    <a:pt x="125" y="183"/>
                    <a:pt x="130" y="185"/>
                    <a:pt x="132" y="189"/>
                  </a:cubicBezTo>
                  <a:cubicBezTo>
                    <a:pt x="168" y="243"/>
                    <a:pt x="168" y="243"/>
                    <a:pt x="168" y="243"/>
                  </a:cubicBezTo>
                  <a:cubicBezTo>
                    <a:pt x="204" y="189"/>
                    <a:pt x="204" y="189"/>
                    <a:pt x="204" y="189"/>
                  </a:cubicBezTo>
                  <a:cubicBezTo>
                    <a:pt x="207" y="185"/>
                    <a:pt x="211" y="183"/>
                    <a:pt x="216" y="183"/>
                  </a:cubicBezTo>
                  <a:cubicBezTo>
                    <a:pt x="257" y="188"/>
                    <a:pt x="257" y="188"/>
                    <a:pt x="257" y="188"/>
                  </a:cubicBezTo>
                  <a:cubicBezTo>
                    <a:pt x="278" y="191"/>
                    <a:pt x="285" y="196"/>
                    <a:pt x="293" y="205"/>
                  </a:cubicBezTo>
                  <a:cubicBezTo>
                    <a:pt x="307" y="223"/>
                    <a:pt x="320" y="239"/>
                    <a:pt x="331" y="251"/>
                  </a:cubicBezTo>
                  <a:cubicBezTo>
                    <a:pt x="334" y="254"/>
                    <a:pt x="336" y="257"/>
                    <a:pt x="339" y="259"/>
                  </a:cubicBezTo>
                  <a:cubicBezTo>
                    <a:pt x="343" y="264"/>
                    <a:pt x="350" y="264"/>
                    <a:pt x="355" y="261"/>
                  </a:cubicBezTo>
                  <a:cubicBezTo>
                    <a:pt x="357" y="259"/>
                    <a:pt x="360" y="258"/>
                    <a:pt x="362" y="256"/>
                  </a:cubicBezTo>
                  <a:cubicBezTo>
                    <a:pt x="373" y="248"/>
                    <a:pt x="393" y="233"/>
                    <a:pt x="406" y="223"/>
                  </a:cubicBezTo>
                  <a:cubicBezTo>
                    <a:pt x="442" y="195"/>
                    <a:pt x="490" y="255"/>
                    <a:pt x="452" y="284"/>
                  </a:cubicBezTo>
                  <a:cubicBezTo>
                    <a:pt x="438" y="294"/>
                    <a:pt x="418" y="310"/>
                    <a:pt x="405" y="318"/>
                  </a:cubicBezTo>
                  <a:cubicBezTo>
                    <a:pt x="386" y="332"/>
                    <a:pt x="369" y="342"/>
                    <a:pt x="357" y="346"/>
                  </a:cubicBezTo>
                  <a:cubicBezTo>
                    <a:pt x="346" y="351"/>
                    <a:pt x="332" y="351"/>
                    <a:pt x="321" y="343"/>
                  </a:cubicBezTo>
                  <a:cubicBezTo>
                    <a:pt x="305" y="333"/>
                    <a:pt x="291" y="320"/>
                    <a:pt x="275" y="302"/>
                  </a:cubicBezTo>
                  <a:cubicBezTo>
                    <a:pt x="272" y="299"/>
                    <a:pt x="269" y="295"/>
                    <a:pt x="265" y="291"/>
                  </a:cubicBezTo>
                  <a:cubicBezTo>
                    <a:pt x="253" y="737"/>
                    <a:pt x="253" y="737"/>
                    <a:pt x="253" y="737"/>
                  </a:cubicBezTo>
                  <a:close/>
                  <a:moveTo>
                    <a:pt x="170" y="1"/>
                  </a:moveTo>
                  <a:cubicBezTo>
                    <a:pt x="207" y="2"/>
                    <a:pt x="237" y="34"/>
                    <a:pt x="236" y="74"/>
                  </a:cubicBezTo>
                  <a:cubicBezTo>
                    <a:pt x="235" y="113"/>
                    <a:pt x="204" y="160"/>
                    <a:pt x="167" y="159"/>
                  </a:cubicBezTo>
                  <a:cubicBezTo>
                    <a:pt x="129" y="159"/>
                    <a:pt x="100" y="110"/>
                    <a:pt x="100" y="71"/>
                  </a:cubicBezTo>
                  <a:cubicBezTo>
                    <a:pt x="101" y="32"/>
                    <a:pt x="132" y="0"/>
                    <a:pt x="170" y="1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69F1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02732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>
        <p14:flip dir="r"/>
      </p:transition>
    </mc:Choice>
    <mc:Fallback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7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200"/>
                            </p:stCondLst>
                            <p:childTnLst>
                              <p:par>
                                <p:cTn id="2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700"/>
                            </p:stCondLst>
                            <p:childTnLst>
                              <p:par>
                                <p:cTn id="3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1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5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 tmFilter="0, 0; .2, .5; .8, .5; 1, 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7" dur="250" autoRev="1" fill="hold"/>
                                        <p:tgtEl>
                                          <p:spTgt spid="1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8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 tmFilter="0, 0; .2, .5; .8, .5; 1, 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" dur="250" autoRev="1" fill="hold"/>
                                        <p:tgtEl>
                                          <p:spTgt spid="1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1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1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1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98" grpId="0"/>
      <p:bldP spid="104" grpId="0"/>
      <p:bldP spid="14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6734" y="1566080"/>
            <a:ext cx="8383940" cy="4145922"/>
          </a:xfrm>
        </p:spPr>
        <p:txBody>
          <a:bodyPr/>
          <a:lstStyle/>
          <a:p>
            <a:pPr marL="457291" indent="-457291"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ntel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公司为其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0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系列微处理器生产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通用可编程并行输入输出接口芯片。它具有很强的功能，在使用中可利用软件编程来指定它将要完成的功能。因此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获得了广泛的应用。 </a:t>
            </a:r>
          </a:p>
          <a:p>
            <a:pPr marL="457291" indent="-457291"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</a:p>
          <a:p>
            <a:pPr marL="457291" indent="-457291"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内部结构</a:t>
            </a:r>
          </a:p>
          <a:p>
            <a:pPr marL="457291" indent="-457291"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三部分：外设接口部分</a:t>
            </a:r>
          </a:p>
          <a:p>
            <a:pPr marL="457291" indent="-457291"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内部逻辑部分</a:t>
            </a:r>
          </a:p>
          <a:p>
            <a:pPr marL="457291" indent="-457291"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接口部分</a:t>
            </a:r>
          </a:p>
        </p:txBody>
      </p:sp>
      <p:sp>
        <p:nvSpPr>
          <p:cNvPr id="4" name="TextBox 16"/>
          <p:cNvSpPr txBox="1"/>
          <p:nvPr/>
        </p:nvSpPr>
        <p:spPr>
          <a:xfrm>
            <a:off x="2494806" y="1053530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5A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内部结构和引脚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5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3" y="947107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062" y="956479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5329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03236" y="405458"/>
            <a:ext cx="8383940" cy="5557536"/>
          </a:xfrm>
        </p:spPr>
        <p:txBody>
          <a:bodyPr/>
          <a:lstStyle/>
          <a:p>
            <a:pPr marL="457291" indent="-457291">
              <a:buNone/>
            </a:pPr>
            <a:r>
              <a:rPr lang="en-US" altLang="zh-CN" sz="280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801" dirty="0"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的内部结构框图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2055671" y="1067048"/>
          <a:ext cx="8079070" cy="5365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VISIO" r:id="rId3" imgW="3884040" imgH="3090240" progId="Visio.Drawing.11">
                  <p:embed/>
                </p:oleObj>
              </mc:Choice>
              <mc:Fallback>
                <p:oleObj name="VISIO" r:id="rId3" imgW="3884040" imgH="3090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671" y="1067048"/>
                        <a:ext cx="8079070" cy="5365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7961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73031" y="1125799"/>
            <a:ext cx="8688811" cy="475248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数据总线缓冲器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这是一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双向三态数据缓冲器，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之间的数据接口，是它们之间互相交换信息的必经之路。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并行输入输出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具有一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据输入锁存器和一个数据输出锁存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缓冲器；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具有一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据输入缓冲器和一个数据输出锁存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缓冲器；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具有一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据输入缓冲器和一个数据输出锁存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缓冲器，一般作为控制或状态信息端口。</a:t>
            </a:r>
          </a:p>
        </p:txBody>
      </p:sp>
    </p:spTree>
    <p:extLst>
      <p:ext uri="{BB962C8B-B14F-4D97-AF65-F5344CB8AC3E}">
        <p14:creationId xmlns:p14="http://schemas.microsoft.com/office/powerpoint/2010/main" val="1579969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03236" y="1197253"/>
            <a:ext cx="8009204" cy="475407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组控制电路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组控制电路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控制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与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高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7-PC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控制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与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3-PC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它们各有一个控制单元接收来自读写控制部件的命令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通过数据总线送来的</a:t>
            </a:r>
            <a:r>
              <a:rPr lang="zh-CN" altLang="en-US" sz="2400" b="1" i="1" u="sng">
                <a:latin typeface="黑体" panose="02010609060101010101" pitchFamily="49" charset="-122"/>
                <a:ea typeface="黑体" panose="02010609060101010101" pitchFamily="49" charset="-122"/>
              </a:rPr>
              <a:t>控制字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并根据控制字来定义各端口的工作方式，以及可以根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命令字对通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每一位置位或复位。</a:t>
            </a:r>
          </a:p>
        </p:txBody>
      </p:sp>
    </p:spTree>
    <p:extLst>
      <p:ext uri="{BB962C8B-B14F-4D97-AF65-F5344CB8AC3E}">
        <p14:creationId xmlns:p14="http://schemas.microsoft.com/office/powerpoint/2010/main" val="1623573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79454" y="1052757"/>
            <a:ext cx="8220390" cy="4898571"/>
          </a:xfrm>
        </p:spPr>
        <p:txBody>
          <a:bodyPr/>
          <a:lstStyle/>
          <a:p>
            <a:pPr marL="457291" indent="-457291">
              <a:lnSpc>
                <a:spcPct val="13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读写控制部件 </a:t>
            </a:r>
          </a:p>
          <a:p>
            <a:pPr marL="457291" indent="-457291">
              <a:lnSpc>
                <a:spcPct val="13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该部件用于接收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控制命令，根据这些命令向片内各功能部件发出操作命令。 共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个信号：</a:t>
            </a:r>
          </a:p>
          <a:p>
            <a:pPr marL="457291" indent="-457291">
              <a:lnSpc>
                <a:spcPct val="13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是片选信号，通常由高位地址译码产生 ；</a:t>
            </a:r>
          </a:p>
          <a:p>
            <a:pPr marL="457291" indent="-457291">
              <a:lnSpc>
                <a:spcPct val="13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来的读写信号；</a:t>
            </a:r>
          </a:p>
          <a:p>
            <a:pPr marL="457291" indent="-457291">
              <a:lnSpc>
                <a:spcPct val="13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SE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是复位信号，复位后，清除所有寄存器内容，并将各端口置成输入方式；</a:t>
            </a:r>
          </a:p>
          <a:p>
            <a:pPr marL="457291" indent="-457291">
              <a:lnSpc>
                <a:spcPct val="13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地址信号，用于选择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内部的端口。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个信号的组合所完成的操作如下表所示。</a:t>
            </a:r>
          </a:p>
        </p:txBody>
      </p:sp>
      <p:sp>
        <p:nvSpPr>
          <p:cNvPr id="71683" name="Line 3"/>
          <p:cNvSpPr>
            <a:spLocks noChangeShapeType="1"/>
          </p:cNvSpPr>
          <p:nvPr/>
        </p:nvSpPr>
        <p:spPr bwMode="auto">
          <a:xfrm>
            <a:off x="2589195" y="2515182"/>
            <a:ext cx="3810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84" name="Line 4"/>
          <p:cNvSpPr>
            <a:spLocks noChangeShapeType="1"/>
          </p:cNvSpPr>
          <p:nvPr/>
        </p:nvSpPr>
        <p:spPr bwMode="auto">
          <a:xfrm>
            <a:off x="2589195" y="3201141"/>
            <a:ext cx="3810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85" name="Line 5"/>
          <p:cNvSpPr>
            <a:spLocks noChangeShapeType="1"/>
          </p:cNvSpPr>
          <p:nvPr/>
        </p:nvSpPr>
        <p:spPr bwMode="auto">
          <a:xfrm>
            <a:off x="3351371" y="3201141"/>
            <a:ext cx="3048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86" name="Line 6"/>
          <p:cNvSpPr>
            <a:spLocks noChangeShapeType="1"/>
          </p:cNvSpPr>
          <p:nvPr/>
        </p:nvSpPr>
        <p:spPr bwMode="auto">
          <a:xfrm>
            <a:off x="2589194" y="3887100"/>
            <a:ext cx="91461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475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46072" y="765352"/>
            <a:ext cx="8536376" cy="603390"/>
          </a:xfrm>
        </p:spPr>
        <p:txBody>
          <a:bodyPr/>
          <a:lstStyle/>
          <a:p>
            <a:pPr marL="457291" indent="-457291"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操作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0879" name="Group 223"/>
          <p:cNvGraphicFramePr>
            <a:graphicFrameLocks noGrp="1"/>
          </p:cNvGraphicFramePr>
          <p:nvPr/>
        </p:nvGraphicFramePr>
        <p:xfrm>
          <a:off x="1917527" y="1413203"/>
          <a:ext cx="8383942" cy="4609582"/>
        </p:xfrm>
        <a:graphic>
          <a:graphicData uri="http://schemas.openxmlformats.org/drawingml/2006/table">
            <a:tbl>
              <a:tblPr/>
              <a:tblGrid>
                <a:gridCol w="801873"/>
                <a:gridCol w="676432"/>
                <a:gridCol w="773292"/>
                <a:gridCol w="773291"/>
                <a:gridCol w="633560"/>
                <a:gridCol w="4725494"/>
              </a:tblGrid>
              <a:tr h="41919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A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A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RD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WR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CS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               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操作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9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端口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A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数据送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CPU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（输入）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9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端口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B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数据送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CPU 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（输入）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6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端口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C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数据送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CPU 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（输入）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8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非法操作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6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CPU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数据送端口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A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（输出）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8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CPU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数据送端口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B 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（输出）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6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CPU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数据送端口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C 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（输出）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9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CPU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数据送控制口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9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×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×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数据总线浮空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9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×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×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×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×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未选中该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8255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，数据总线浮空</a:t>
                      </a:r>
                    </a:p>
                  </a:txBody>
                  <a:tcPr marL="90021" marR="90021" marT="46811" marB="468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793" name="Line 89"/>
          <p:cNvSpPr>
            <a:spLocks noChangeShapeType="1"/>
          </p:cNvSpPr>
          <p:nvPr/>
        </p:nvSpPr>
        <p:spPr bwMode="auto">
          <a:xfrm>
            <a:off x="3646714" y="1557699"/>
            <a:ext cx="30487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794" name="Line 90"/>
          <p:cNvSpPr>
            <a:spLocks noChangeShapeType="1"/>
          </p:cNvSpPr>
          <p:nvPr/>
        </p:nvSpPr>
        <p:spPr bwMode="auto">
          <a:xfrm>
            <a:off x="4366019" y="1557699"/>
            <a:ext cx="381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795" name="Line 91"/>
          <p:cNvSpPr>
            <a:spLocks noChangeShapeType="1"/>
          </p:cNvSpPr>
          <p:nvPr/>
        </p:nvSpPr>
        <p:spPr bwMode="auto">
          <a:xfrm>
            <a:off x="5086910" y="1557699"/>
            <a:ext cx="30487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2239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50872" y="142908"/>
            <a:ext cx="8002852" cy="635941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b="1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1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实现定时和计数的三种方法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软件方法：采用软件定时，让计算机执行一个专门的指令序列，由执行指令序列中每条指令所花费的时间构成一个固定的时间间隔，从而达到定时或延时的目的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可编程的硬件定时：采用电子器件构成定时或延时电路，通过调整电路中定时元件的数值，可实现调整定时或延时的数值和范围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编程的硬件定时：在微机系统中采用软硬件结合的方法，即采用可编程定时的电路器件实现定时。如：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el 8253/8254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Zilog CTC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C6840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。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3-5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MHz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和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4-2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MHz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的引脚和功能都是兼容的。</a:t>
            </a:r>
          </a:p>
        </p:txBody>
      </p:sp>
    </p:spTree>
    <p:extLst>
      <p:ext uri="{BB962C8B-B14F-4D97-AF65-F5344CB8AC3E}">
        <p14:creationId xmlns:p14="http://schemas.microsoft.com/office/powerpoint/2010/main" val="1252072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062023" y="1268707"/>
            <a:ext cx="7774199" cy="936842"/>
          </a:xfrm>
        </p:spPr>
        <p:txBody>
          <a:bodyPr/>
          <a:lstStyle/>
          <a:p>
            <a:pPr marL="457291" indent="-457291">
              <a:buNone/>
            </a:pPr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、引线及功能</a:t>
            </a: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5714118" y="609741"/>
          <a:ext cx="4420623" cy="5868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VISIO" r:id="rId3" imgW="2077560" imgH="3090240" progId="Visio.Drawing.11">
                  <p:embed/>
                </p:oleObj>
              </mc:Choice>
              <mc:Fallback>
                <p:oleObj name="VISIO" r:id="rId3" imgW="2077560" imgH="3090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118" y="609741"/>
                        <a:ext cx="4420623" cy="58687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2062023" y="1989598"/>
            <a:ext cx="3823585" cy="21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共有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条引线；</a:t>
            </a:r>
          </a:p>
          <a:p>
            <a:pPr eaLnBrk="1" hangingPunct="1">
              <a:spcBef>
                <a:spcPct val="5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电源与地线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条；</a:t>
            </a:r>
          </a:p>
          <a:p>
            <a:pPr eaLnBrk="1" hangingPunct="1">
              <a:spcBef>
                <a:spcPct val="5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与外设相连的有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24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条；</a:t>
            </a:r>
          </a:p>
          <a:p>
            <a:pPr eaLnBrk="1" hangingPunct="1">
              <a:spcBef>
                <a:spcPct val="5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CPU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相连的有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14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条。</a:t>
            </a:r>
          </a:p>
        </p:txBody>
      </p:sp>
    </p:spTree>
    <p:extLst>
      <p:ext uri="{BB962C8B-B14F-4D97-AF65-F5344CB8AC3E}">
        <p14:creationId xmlns:p14="http://schemas.microsoft.com/office/powerpoint/2010/main" val="3270942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422469" y="1052757"/>
            <a:ext cx="7777375" cy="4970025"/>
          </a:xfrm>
        </p:spPr>
        <p:txBody>
          <a:bodyPr/>
          <a:lstStyle/>
          <a:p>
            <a:pPr marL="457291" indent="-457291" algn="just">
              <a:lnSpc>
                <a:spcPct val="11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双向数据信号线。 </a:t>
            </a:r>
          </a:p>
          <a:p>
            <a:pPr marL="457291" indent="-457291" algn="just">
              <a:lnSpc>
                <a:spcPct val="11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读信号线。 </a:t>
            </a:r>
          </a:p>
          <a:p>
            <a:pPr marL="457291" indent="-457291" algn="just">
              <a:lnSpc>
                <a:spcPct val="11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写信号线。 </a:t>
            </a:r>
          </a:p>
          <a:p>
            <a:pPr marL="457291" indent="-457291" algn="just">
              <a:lnSpc>
                <a:spcPct val="11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片选信号线。 </a:t>
            </a:r>
          </a:p>
          <a:p>
            <a:pPr marL="457291" indent="-457291" algn="just">
              <a:lnSpc>
                <a:spcPct val="11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口地址选择信号线。</a:t>
            </a:r>
          </a:p>
          <a:p>
            <a:pPr marL="457291" indent="-457291" algn="just">
              <a:lnSpc>
                <a:spcPct val="11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0--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1--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0--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1-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控制口。</a:t>
            </a:r>
          </a:p>
          <a:p>
            <a:pPr marL="457291" indent="-457291" algn="just">
              <a:lnSpc>
                <a:spcPct val="11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SE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复位输入信号，复位时三个端口自动置为输入口</a:t>
            </a:r>
          </a:p>
          <a:p>
            <a:pPr marL="457291" indent="-457291" algn="just">
              <a:lnSpc>
                <a:spcPct val="11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条输入输出信号线。</a:t>
            </a:r>
          </a:p>
          <a:p>
            <a:pPr marL="457291" indent="-457291" algn="just">
              <a:lnSpc>
                <a:spcPct val="11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B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B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条输入输出信号线。</a:t>
            </a:r>
          </a:p>
          <a:p>
            <a:pPr marL="457291" indent="-457291" algn="just">
              <a:lnSpc>
                <a:spcPct val="11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条输入输出信号线。</a:t>
            </a:r>
          </a:p>
        </p:txBody>
      </p:sp>
      <p:sp>
        <p:nvSpPr>
          <p:cNvPr id="73731" name="Line 3"/>
          <p:cNvSpPr>
            <a:spLocks noChangeShapeType="1"/>
          </p:cNvSpPr>
          <p:nvPr/>
        </p:nvSpPr>
        <p:spPr bwMode="auto">
          <a:xfrm>
            <a:off x="1750801" y="2210312"/>
            <a:ext cx="381088" cy="0"/>
          </a:xfrm>
          <a:prstGeom prst="line">
            <a:avLst/>
          </a:prstGeom>
          <a:noFill/>
          <a:ln w="9525">
            <a:solidFill>
              <a:srgbClr val="F0EFE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32" name="Line 4"/>
          <p:cNvSpPr>
            <a:spLocks noChangeShapeType="1"/>
          </p:cNvSpPr>
          <p:nvPr/>
        </p:nvSpPr>
        <p:spPr bwMode="auto">
          <a:xfrm>
            <a:off x="1750801" y="1143265"/>
            <a:ext cx="381088" cy="0"/>
          </a:xfrm>
          <a:prstGeom prst="line">
            <a:avLst/>
          </a:prstGeom>
          <a:noFill/>
          <a:ln w="9525">
            <a:solidFill>
              <a:srgbClr val="F0EFE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33" name="Line 5"/>
          <p:cNvSpPr>
            <a:spLocks noChangeShapeType="1"/>
          </p:cNvSpPr>
          <p:nvPr/>
        </p:nvSpPr>
        <p:spPr bwMode="auto">
          <a:xfrm>
            <a:off x="1750800" y="1676788"/>
            <a:ext cx="304871" cy="0"/>
          </a:xfrm>
          <a:prstGeom prst="line">
            <a:avLst/>
          </a:prstGeom>
          <a:noFill/>
          <a:ln w="9525">
            <a:solidFill>
              <a:srgbClr val="F0EFE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2997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10" y="2133650"/>
            <a:ext cx="7774199" cy="3612398"/>
          </a:xfrm>
        </p:spPr>
        <p:txBody>
          <a:bodyPr/>
          <a:lstStyle/>
          <a:p>
            <a:pPr marL="457291" indent="-457291">
              <a:buNone/>
            </a:pPr>
            <a:r>
              <a:rPr lang="en-US" altLang="zh-CN" sz="2801" dirty="0"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有三种工作方式：</a:t>
            </a:r>
          </a:p>
          <a:p>
            <a:pPr marL="457291" indent="-457291"/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801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：基本输入输出方式</a:t>
            </a:r>
          </a:p>
          <a:p>
            <a:pPr marL="457291" indent="-457291"/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80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：选通输入输出方式</a:t>
            </a:r>
          </a:p>
          <a:p>
            <a:pPr marL="457291" indent="-457291"/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801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：双向传送方式</a:t>
            </a:r>
          </a:p>
          <a:p>
            <a:pPr marL="457291" indent="-457291">
              <a:buNone/>
            </a:pPr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     三种工作方式均可由用户编程来选定，即由编程送入控制口内的不同控制字来选定。</a:t>
            </a:r>
          </a:p>
        </p:txBody>
      </p:sp>
      <p:sp>
        <p:nvSpPr>
          <p:cNvPr id="4" name="TextBox 16"/>
          <p:cNvSpPr txBox="1"/>
          <p:nvPr/>
        </p:nvSpPr>
        <p:spPr>
          <a:xfrm>
            <a:off x="2494806" y="909514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5A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工作方式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5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3" y="803091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062" y="812463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9513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90569" y="981303"/>
            <a:ext cx="8066367" cy="4970025"/>
          </a:xfrm>
        </p:spPr>
        <p:txBody>
          <a:bodyPr/>
          <a:lstStyle/>
          <a:p>
            <a:pPr marL="457291" indent="-457291">
              <a:lnSpc>
                <a:spcPct val="110000"/>
              </a:lnSpc>
              <a:buNone/>
              <a:defRPr/>
            </a:pPr>
            <a:r>
              <a:rPr lang="en-US" altLang="zh-CN" sz="2801" b="1" u="sng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8255A</a:t>
            </a:r>
            <a:r>
              <a:rPr lang="zh-CN" altLang="en-US" sz="2801" b="1" u="sng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的三种工作方式</a:t>
            </a:r>
          </a:p>
          <a:p>
            <a:pPr marL="457291" indent="-457291" algn="just">
              <a:lnSpc>
                <a:spcPct val="110000"/>
              </a:lnSpc>
              <a:buNone/>
              <a:defRPr/>
            </a:pPr>
            <a:r>
              <a:rPr lang="zh-CN" altLang="en-US" sz="2801">
                <a:latin typeface="黑体" pitchFamily="2" charset="-122"/>
                <a:ea typeface="黑体" pitchFamily="2" charset="-122"/>
              </a:rPr>
              <a:t>		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8255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有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种工作方式。这些工作方式可用软件编程来指定。这里我们首先对每一种工作方式进行说明。</a:t>
            </a:r>
          </a:p>
          <a:p>
            <a:pPr marL="457291" indent="-457291" algn="just">
              <a:lnSpc>
                <a:spcPct val="110000"/>
              </a:lnSpc>
              <a:buNone/>
              <a:defRPr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1)</a:t>
            </a:r>
            <a:r>
              <a:rPr lang="zh-CN" altLang="en-US" sz="2400" b="1">
                <a:latin typeface="黑体" pitchFamily="2" charset="-122"/>
                <a:ea typeface="黑体" pitchFamily="2" charset="-122"/>
              </a:rPr>
              <a:t>工作方式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0(</a:t>
            </a:r>
            <a:r>
              <a:rPr lang="zh-CN" altLang="en-US" sz="2400" b="1">
                <a:latin typeface="黑体" pitchFamily="2" charset="-122"/>
                <a:ea typeface="黑体" pitchFamily="2" charset="-122"/>
              </a:rPr>
              <a:t>基本输入输出方式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)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 </a:t>
            </a:r>
          </a:p>
          <a:p>
            <a:pPr marL="457291" indent="-457291" algn="just">
              <a:lnSpc>
                <a:spcPct val="110000"/>
              </a:lnSpc>
              <a:buNone/>
              <a:defRPr/>
            </a:pPr>
            <a:r>
              <a:rPr lang="en-US" altLang="zh-CN" sz="2400"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此方式下无固定的联络信号，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口、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B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口、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口的高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位和低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位可以分别设置成输入或输出。此方式适用于无条件地传送数据，如读一组开关状态，控制一组指示灯，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可随时速如开关状态，随时可把一组数据送到指示灯显示，而无需“选通”和“状态”信号，不必等待中断请求信号，在这种方式下，每一个端口都可由程序设计为输入或输出</a:t>
            </a:r>
            <a:endParaRPr lang="zh-CN" altLang="en-US" sz="2400" b="1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5342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349427" y="981302"/>
            <a:ext cx="7563012" cy="5112933"/>
          </a:xfrm>
        </p:spPr>
        <p:txBody>
          <a:bodyPr/>
          <a:lstStyle/>
          <a:p>
            <a:pPr marL="457291" indent="-457291" algn="just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基本功能：</a:t>
            </a:r>
          </a:p>
          <a:p>
            <a:pPr marL="457291" indent="-457291" algn="just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具有两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口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），两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口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的上半部分和下办部分）</a:t>
            </a:r>
          </a:p>
          <a:p>
            <a:pPr marL="457291" indent="-457291" algn="just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任一端口都可以作为输入输出</a:t>
            </a:r>
          </a:p>
          <a:p>
            <a:pPr marL="457291" indent="-457291" algn="just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输出是锁存的，输入是不锁存的</a:t>
            </a:r>
          </a:p>
          <a:p>
            <a:pPr marL="457291" indent="-457291" algn="just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由于方式控制字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4-D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四位均可规定各口的输入或输出，所以在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时，所有端口的输入、输出可以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种不同的组合</a:t>
            </a:r>
          </a:p>
          <a:p>
            <a:pPr marL="457291" indent="-45729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此方式无中断功能，在作查询方式工作时，可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的某些位作为传送控制和状态信息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作为数据口 </a:t>
            </a:r>
          </a:p>
        </p:txBody>
      </p:sp>
    </p:spTree>
    <p:extLst>
      <p:ext uri="{BB962C8B-B14F-4D97-AF65-F5344CB8AC3E}">
        <p14:creationId xmlns:p14="http://schemas.microsoft.com/office/powerpoint/2010/main" val="4106844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055671" y="914612"/>
            <a:ext cx="8231505" cy="3658447"/>
          </a:xfrm>
        </p:spPr>
        <p:txBody>
          <a:bodyPr/>
          <a:lstStyle/>
          <a:p>
            <a:pPr marL="457291" indent="-457291" algn="just">
              <a:lnSpc>
                <a:spcPct val="130000"/>
              </a:lnSpc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）工作方式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1(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字节选通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marL="457291" indent="-457291" algn="just">
              <a:lnSpc>
                <a:spcPct val="130000"/>
              </a:lnSpc>
              <a:buNone/>
            </a:pPr>
            <a:r>
              <a:rPr lang="en-US" altLang="zh-CN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在这种方式下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仍作为数据的输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出口，同时规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的某些位作控制或状态信息，起应答联络和中断请求的作用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剩下的线作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线使用</a:t>
            </a:r>
          </a:p>
        </p:txBody>
      </p:sp>
    </p:spTree>
    <p:extLst>
      <p:ext uri="{BB962C8B-B14F-4D97-AF65-F5344CB8AC3E}">
        <p14:creationId xmlns:p14="http://schemas.microsoft.com/office/powerpoint/2010/main" val="3445903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77973" y="1052757"/>
            <a:ext cx="7778963" cy="4898571"/>
          </a:xfrm>
        </p:spPr>
        <p:txBody>
          <a:bodyPr/>
          <a:lstStyle/>
          <a:p>
            <a:pPr marL="457291" indent="-457291" algn="just">
              <a:lnSpc>
                <a:spcPct val="110000"/>
              </a:lnSpc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的主要功能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marL="457291" indent="-457291" algn="just">
              <a:lnSpc>
                <a:spcPct val="11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一个或两个选通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据端口</a:t>
            </a:r>
          </a:p>
          <a:p>
            <a:pPr marL="457291" indent="-457291" algn="just">
              <a:lnSpc>
                <a:spcPct val="11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每个端口含有三条控制线（是固定制定的，不能用程序改变），提供中断逻辑。</a:t>
            </a:r>
          </a:p>
          <a:p>
            <a:pPr marL="457291" indent="-457291" algn="just">
              <a:lnSpc>
                <a:spcPct val="11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任一个端口都可以作为输入或输出。</a:t>
            </a:r>
          </a:p>
          <a:p>
            <a:pPr marL="457291" indent="-457291" algn="just">
              <a:lnSpc>
                <a:spcPct val="11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若只有一个端口工作于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余下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可以工作在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  <a:p>
            <a:pPr marL="457291" indent="-457291" algn="just">
              <a:lnSpc>
                <a:spcPct val="11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若两个端口都工作于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还剩下两位。这两位可以由程序指定作为输入或输出，也具有      置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复位功能。 </a:t>
            </a:r>
          </a:p>
        </p:txBody>
      </p:sp>
    </p:spTree>
    <p:extLst>
      <p:ext uri="{BB962C8B-B14F-4D97-AF65-F5344CB8AC3E}">
        <p14:creationId xmlns:p14="http://schemas.microsoft.com/office/powerpoint/2010/main" val="1476337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06519" y="692310"/>
            <a:ext cx="7850417" cy="1981659"/>
          </a:xfrm>
        </p:spPr>
        <p:txBody>
          <a:bodyPr/>
          <a:lstStyle/>
          <a:p>
            <a:pPr marL="457291" indent="-457291" algn="just"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a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</a:p>
          <a:p>
            <a:pPr marL="457291" indent="-457291" algn="just"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工作于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入，固定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5-PC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作联络信号线；</a:t>
            </a:r>
          </a:p>
          <a:p>
            <a:pPr marL="457291" indent="-457291" fontAlgn="t">
              <a:lnSpc>
                <a:spcPct val="12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工作于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入，固定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2-PC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作联络信号线。</a:t>
            </a:r>
          </a:p>
          <a:p>
            <a:pPr marL="457291" indent="-457291" fontAlgn="t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各端口的功能如下图：</a:t>
            </a:r>
            <a:endParaRPr lang="zh-CN" altLang="en-US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1773031" y="2565994"/>
          <a:ext cx="8612593" cy="3734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VISIO" r:id="rId3" imgW="4113000" imgH="1397160" progId="Visio.Drawing.11">
                  <p:embed/>
                </p:oleObj>
              </mc:Choice>
              <mc:Fallback>
                <p:oleObj name="VISIO" r:id="rId3" imgW="4113000" imgH="1397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031" y="2565994"/>
                        <a:ext cx="8612593" cy="3734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9758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46073" y="981303"/>
            <a:ext cx="8353771" cy="5041480"/>
          </a:xfrm>
        </p:spPr>
        <p:txBody>
          <a:bodyPr/>
          <a:lstStyle/>
          <a:p>
            <a:pPr marL="457291" indent="-457291" fontAlgn="t">
              <a:lnSpc>
                <a:spcPct val="120000"/>
              </a:lnSpc>
              <a:buNone/>
            </a:pPr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所用到的控制信号的定义如下：</a:t>
            </a:r>
          </a:p>
          <a:p>
            <a:pPr marL="457291" indent="-457291" fontAlgn="t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①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T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低电平有效的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输入选通信号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由外设提供的输入信号，当它有效时，把输入装置来的数据送入输入锁存器。</a:t>
            </a:r>
          </a:p>
          <a:p>
            <a:pPr marL="457291" indent="-457291" fontAlgn="t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②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BF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高电平有效的输入缓冲器满信号，通知外设送来的数据已被接收，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T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信号的前沿产生。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用输入指令读走数据后，此信号被清除。  </a:t>
            </a:r>
          </a:p>
          <a:p>
            <a:pPr marL="457291" indent="-457291" fontAlgn="t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③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T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中断请求信号，高电平有效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响应中断请求后在服务程序中读走数据时，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信号将其清除。 </a:t>
            </a:r>
          </a:p>
          <a:p>
            <a:pPr marL="457291" indent="-457291" fontAlgn="t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④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T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中断允许状态，可事先用位控方式写入。</a:t>
            </a:r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12977" y="1448135"/>
            <a:ext cx="533523" cy="0"/>
          </a:xfrm>
          <a:prstGeom prst="line">
            <a:avLst/>
          </a:prstGeom>
          <a:noFill/>
          <a:ln w="9525">
            <a:solidFill>
              <a:srgbClr val="F0EFE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5561683" y="3048706"/>
            <a:ext cx="609741" cy="0"/>
          </a:xfrm>
          <a:prstGeom prst="line">
            <a:avLst/>
          </a:prstGeom>
          <a:noFill/>
          <a:ln w="9525">
            <a:solidFill>
              <a:srgbClr val="F0EFE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49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74584" y="620857"/>
            <a:ext cx="8742798" cy="1872095"/>
          </a:xfrm>
        </p:spPr>
        <p:txBody>
          <a:bodyPr/>
          <a:lstStyle/>
          <a:p>
            <a:pPr marL="457291" indent="-457291"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  <a:p>
            <a:pPr marL="457291" indent="-457291">
              <a:buNone/>
            </a:pP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工作于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出，所用的联络信号线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marL="457291" indent="-457291"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工作于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出，所用的联络信号线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marL="457291" indent="-457291"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如下图：</a:t>
            </a:r>
          </a:p>
          <a:p>
            <a:pPr marL="457291" indent="-457291">
              <a:buNone/>
            </a:pPr>
            <a:endParaRPr lang="zh-CN" altLang="en-US" sz="280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91" indent="-457291"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91" indent="-457291"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91" indent="-457291"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91" indent="-457291"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91" indent="-457291"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91" indent="-457291"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91" indent="-457291"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91" indent="-457291"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91" indent="-457291"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1917527" y="2205549"/>
          <a:ext cx="8460158" cy="3963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VISIO" r:id="rId3" imgW="4337280" imgH="1298160" progId="Visio.Drawing.11">
                  <p:embed/>
                </p:oleObj>
              </mc:Choice>
              <mc:Fallback>
                <p:oleObj name="VISIO" r:id="rId3" imgW="4337280" imgH="1298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527" y="2205549"/>
                        <a:ext cx="8460158" cy="39633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3968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11" y="1197546"/>
            <a:ext cx="8917464" cy="47524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dirty="0" smtClean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b="1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3-PIT</a:t>
            </a:r>
            <a:r>
              <a:rPr lang="zh-CN" altLang="en-US" sz="2400" b="1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主要功能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el 8253-PIT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具有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计数器通道的可编程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数器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时器芯片，主要功能如下：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具有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独立的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计数通道；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个计数通道都可按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制或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D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制计数；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8253-PIT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个计数通道的计数速率最高可达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MHz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3-5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MHz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， 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4-2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MHz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；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个通道有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种工作方式，可由程序设置改变；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部输入输出都与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平兼容。</a:t>
            </a:r>
          </a:p>
        </p:txBody>
      </p:sp>
      <p:sp>
        <p:nvSpPr>
          <p:cNvPr id="4" name="TextBox 16"/>
          <p:cNvSpPr txBox="1"/>
          <p:nvPr/>
        </p:nvSpPr>
        <p:spPr>
          <a:xfrm>
            <a:off x="2471154" y="439873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3/8254</a:t>
            </a:r>
            <a:r>
              <a:rPr lang="zh-CN" altLang="en-US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内部结构和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引脚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5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1" y="33345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10" y="342822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7386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03236" y="1067047"/>
            <a:ext cx="8307723" cy="3963317"/>
          </a:xfrm>
        </p:spPr>
        <p:txBody>
          <a:bodyPr/>
          <a:lstStyle/>
          <a:p>
            <a:pPr marL="457291" indent="-457291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各信号作用如下：</a:t>
            </a:r>
          </a:p>
          <a:p>
            <a:pPr marL="457291" indent="-457291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BF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输出缓冲器满信号，低电平有效。</a:t>
            </a:r>
          </a:p>
          <a:p>
            <a:pPr marL="457291" indent="-457291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②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C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外设响应信号，低电平有效。  </a:t>
            </a:r>
          </a:p>
          <a:p>
            <a:pPr marL="457291" indent="-457291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③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T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中断请求信号，高电平有效。 </a:t>
            </a:r>
          </a:p>
          <a:p>
            <a:pPr marL="457291" indent="-457291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④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T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中断允许状态。</a:t>
            </a:r>
            <a:r>
              <a:rPr lang="zh-CN" altLang="en-US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80899" name="Line 3"/>
          <p:cNvSpPr>
            <a:spLocks noChangeShapeType="1"/>
          </p:cNvSpPr>
          <p:nvPr/>
        </p:nvSpPr>
        <p:spPr bwMode="auto">
          <a:xfrm>
            <a:off x="2589195" y="1905441"/>
            <a:ext cx="533523" cy="0"/>
          </a:xfrm>
          <a:prstGeom prst="line">
            <a:avLst/>
          </a:prstGeom>
          <a:noFill/>
          <a:ln w="9525">
            <a:solidFill>
              <a:srgbClr val="F0EFE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00" name="Line 4"/>
          <p:cNvSpPr>
            <a:spLocks noChangeShapeType="1"/>
          </p:cNvSpPr>
          <p:nvPr/>
        </p:nvSpPr>
        <p:spPr bwMode="auto">
          <a:xfrm>
            <a:off x="2589195" y="2591400"/>
            <a:ext cx="457306" cy="0"/>
          </a:xfrm>
          <a:prstGeom prst="line">
            <a:avLst/>
          </a:prstGeom>
          <a:noFill/>
          <a:ln w="9525">
            <a:solidFill>
              <a:srgbClr val="F0EFE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4885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062023" y="1125799"/>
            <a:ext cx="8002852" cy="4617519"/>
          </a:xfrm>
        </p:spPr>
        <p:txBody>
          <a:bodyPr/>
          <a:lstStyle/>
          <a:p>
            <a:pPr marL="457291" indent="-457291"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3)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工作方式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2(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双向输入输出方式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marL="457291" indent="-457291">
              <a:lnSpc>
                <a:spcPct val="12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双向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方式，即同一端口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线可以作为输入也可以作为输出，只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工作于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此时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条线被固定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和外设之间的联络信号线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余下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条线可以作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下的联络线，也可以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一起成为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线</a:t>
            </a:r>
          </a:p>
        </p:txBody>
      </p:sp>
    </p:spTree>
    <p:extLst>
      <p:ext uri="{BB962C8B-B14F-4D97-AF65-F5344CB8AC3E}">
        <p14:creationId xmlns:p14="http://schemas.microsoft.com/office/powerpoint/2010/main" val="1869474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06519" y="1197253"/>
            <a:ext cx="7850417" cy="4538125"/>
          </a:xfrm>
        </p:spPr>
        <p:txBody>
          <a:bodyPr/>
          <a:lstStyle/>
          <a:p>
            <a:pPr marL="457291" indent="-457291" algn="just">
              <a:lnSpc>
                <a:spcPct val="110000"/>
              </a:lnSpc>
              <a:buNone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方式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的主要功能：</a:t>
            </a:r>
          </a:p>
          <a:p>
            <a:pPr marL="457291" indent="-457291" algn="just">
              <a:lnSpc>
                <a:spcPct val="110000"/>
              </a:lnSpc>
              <a:defRPr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方式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只适用于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口</a:t>
            </a:r>
          </a:p>
          <a:p>
            <a:pPr marL="457291" indent="-457291" algn="just">
              <a:lnSpc>
                <a:spcPct val="110000"/>
              </a:lnSpc>
              <a:defRPr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一个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位的双向总线端口（用于数据传送），一个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位的控制端口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（用于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口的控制和状态）</a:t>
            </a:r>
          </a:p>
          <a:p>
            <a:pPr marL="457291" indent="-457291" algn="just">
              <a:lnSpc>
                <a:spcPct val="110000"/>
              </a:lnSpc>
              <a:defRPr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输入和输出是锁存的</a:t>
            </a:r>
          </a:p>
          <a:p>
            <a:pPr marL="457291" indent="-457291" algn="just">
              <a:lnSpc>
                <a:spcPct val="110000"/>
              </a:lnSpc>
              <a:buNone/>
              <a:defRPr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  当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口工作在方式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时，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口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PC3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－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PC7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五位用作双向工作口以及中断控制，其控制信号含义与方式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中相应控制信号意义相同。注意，由于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口的输入锁存器和输出锁存器是互相独立的，故当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向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口输出数据时，外部设备也可同时向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口输入数据。反之亦然。</a:t>
            </a:r>
          </a:p>
        </p:txBody>
      </p:sp>
    </p:spTree>
    <p:extLst>
      <p:ext uri="{BB962C8B-B14F-4D97-AF65-F5344CB8AC3E}">
        <p14:creationId xmlns:p14="http://schemas.microsoft.com/office/powerpoint/2010/main" val="3293836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89195" y="765353"/>
            <a:ext cx="7774199" cy="5332059"/>
          </a:xfrm>
        </p:spPr>
        <p:txBody>
          <a:bodyPr/>
          <a:lstStyle/>
          <a:p>
            <a:pPr marL="457291" indent="-457291">
              <a:buNone/>
            </a:pP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下的信号定义：</a:t>
            </a:r>
          </a:p>
          <a:p>
            <a:pPr marL="457291" indent="-457291">
              <a:buNone/>
            </a:pPr>
            <a:endParaRPr lang="en-US" altLang="zh-CN" sz="280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589195" y="1371918"/>
          <a:ext cx="6554717" cy="410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VISIO" r:id="rId3" imgW="2683440" imgH="1489320" progId="Visio.Drawing.11">
                  <p:embed/>
                </p:oleObj>
              </mc:Choice>
              <mc:Fallback>
                <p:oleObj name="VISIO" r:id="rId3" imgW="2683440" imgH="1489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9195" y="1371918"/>
                        <a:ext cx="6554717" cy="410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7820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90570" y="1125799"/>
            <a:ext cx="8137820" cy="4536537"/>
          </a:xfrm>
        </p:spPr>
        <p:txBody>
          <a:bodyPr/>
          <a:lstStyle/>
          <a:p>
            <a:pPr marL="457291" indent="-457291">
              <a:lnSpc>
                <a:spcPct val="12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TR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中断请求信号，高电平有效；</a:t>
            </a:r>
          </a:p>
          <a:p>
            <a:pPr marL="457291" indent="-457291">
              <a:lnSpc>
                <a:spcPct val="12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TE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内部输出中断允许触发器，可由软件通过对</a:t>
            </a:r>
          </a:p>
          <a:p>
            <a:pPr marL="457291" indent="-457291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置位或复位来允许或禁止；</a:t>
            </a:r>
          </a:p>
          <a:p>
            <a:pPr marL="457291" indent="-457291">
              <a:lnSpc>
                <a:spcPct val="12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TE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内部输入中断允许触发器，可由软件通过对</a:t>
            </a:r>
          </a:p>
          <a:p>
            <a:pPr marL="457291" indent="-457291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置位或复位来允许或禁止。</a:t>
            </a:r>
          </a:p>
          <a:p>
            <a:pPr marL="457291" indent="-457291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其他信号意义与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时相同。 </a:t>
            </a:r>
          </a:p>
          <a:p>
            <a:pPr marL="457291" indent="-457291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实际上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在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下输入输出的组合。所需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根联络线和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是一样的，只是中断请求只需要一根线。</a:t>
            </a:r>
          </a:p>
        </p:txBody>
      </p:sp>
    </p:spTree>
    <p:extLst>
      <p:ext uri="{BB962C8B-B14F-4D97-AF65-F5344CB8AC3E}">
        <p14:creationId xmlns:p14="http://schemas.microsoft.com/office/powerpoint/2010/main" val="2662174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85971" y="1157589"/>
            <a:ext cx="7774199" cy="5008509"/>
          </a:xfrm>
        </p:spPr>
        <p:txBody>
          <a:bodyPr/>
          <a:lstStyle/>
          <a:p>
            <a:pPr marL="609722" indent="-609722">
              <a:lnSpc>
                <a:spcPct val="130000"/>
              </a:lnSpc>
              <a:buNone/>
            </a:pPr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控制字</a:t>
            </a:r>
          </a:p>
          <a:p>
            <a:pPr marL="609722" indent="-609722">
              <a:lnSpc>
                <a:spcPct val="130000"/>
              </a:lnSpc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控制位的作用如右图，</a:t>
            </a:r>
          </a:p>
          <a:p>
            <a:pPr marL="609722" indent="-609722">
              <a:lnSpc>
                <a:spcPct val="130000"/>
              </a:lnSpc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当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7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是方式控制</a:t>
            </a:r>
          </a:p>
          <a:p>
            <a:pPr marL="609722" indent="-609722">
              <a:lnSpc>
                <a:spcPct val="130000"/>
              </a:lnSpc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字的特征位，用输出</a:t>
            </a:r>
          </a:p>
          <a:p>
            <a:pPr marL="609722" indent="-609722">
              <a:lnSpc>
                <a:spcPct val="130000"/>
              </a:lnSpc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指令将方式控制字写</a:t>
            </a:r>
          </a:p>
          <a:p>
            <a:pPr marL="609722" indent="-609722">
              <a:lnSpc>
                <a:spcPct val="130000"/>
              </a:lnSpc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后，被控制寄</a:t>
            </a:r>
          </a:p>
          <a:p>
            <a:pPr marL="609722" indent="-609722">
              <a:lnSpc>
                <a:spcPct val="130000"/>
              </a:lnSpc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存器中。</a:t>
            </a: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5590264" y="0"/>
          <a:ext cx="4649276" cy="6554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VISIO" r:id="rId3" imgW="2687040" imgH="4004280" progId="Visio.Drawing.11">
                  <p:embed/>
                </p:oleObj>
              </mc:Choice>
              <mc:Fallback>
                <p:oleObj name="VISIO" r:id="rId3" imgW="2687040" imgH="4004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0264" y="0"/>
                        <a:ext cx="4649276" cy="6554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16"/>
          <p:cNvSpPr txBox="1"/>
          <p:nvPr/>
        </p:nvSpPr>
        <p:spPr>
          <a:xfrm>
            <a:off x="2471154" y="439873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5A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编程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5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1" y="33345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10" y="342822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0266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33477" y="1700607"/>
            <a:ext cx="3048706" cy="4649276"/>
          </a:xfrm>
        </p:spPr>
        <p:txBody>
          <a:bodyPr/>
          <a:lstStyle/>
          <a:p>
            <a:pPr marL="457291" indent="-457291">
              <a:buNone/>
            </a:pPr>
            <a:r>
              <a:rPr lang="en-US" altLang="zh-CN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7=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允许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用输出指令单独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某一位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  <a:p>
            <a:pPr marL="457291" indent="-457291"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91" indent="-457291"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注意：位控字是通过向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控制寄存器写入的，不是直接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写入。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5663306" y="765353"/>
          <a:ext cx="4801711" cy="5640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VISIO" r:id="rId3" imgW="2075040" imgH="2445480" progId="Visio.Drawing.11">
                  <p:embed/>
                </p:oleObj>
              </mc:Choice>
              <mc:Fallback>
                <p:oleObj name="VISIO" r:id="rId3" imgW="2075040" imgH="24454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306" y="765353"/>
                        <a:ext cx="4801711" cy="56401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1522148" y="908261"/>
            <a:ext cx="4053826" cy="46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的按位操作控制字格式：</a:t>
            </a:r>
          </a:p>
        </p:txBody>
      </p:sp>
    </p:spTree>
    <p:extLst>
      <p:ext uri="{BB962C8B-B14F-4D97-AF65-F5344CB8AC3E}">
        <p14:creationId xmlns:p14="http://schemas.microsoft.com/office/powerpoint/2010/main" val="1709339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0569" y="908260"/>
            <a:ext cx="8282317" cy="5189151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7.4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假设某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芯片端口地址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F80H~FF83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工作在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输出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工作于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输入，请写出初始化程序段。</a:t>
            </a:r>
          </a:p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根据方式控制字的格式，控制字应该是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 00 0× 11×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在本例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高位没有用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2~PC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用来配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工作，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3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没有用）。程序段如下：</a:t>
            </a:r>
          </a:p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FF83H</a:t>
            </a:r>
          </a:p>
          <a:p>
            <a:pPr eaLnBrk="1" hangingPunct="1">
              <a:lnSpc>
                <a:spcPct val="115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OV	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6H	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没有用到的几位都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  <a:p>
            <a:pPr eaLnBrk="1" hangingPunct="1">
              <a:lnSpc>
                <a:spcPct val="115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OUT	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endParaRPr lang="en-US" altLang="zh-CN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2228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477" y="1268707"/>
            <a:ext cx="7774199" cy="411575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7.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8255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端口地址同例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.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要求对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C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根据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控制字格式，控制字应该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 000 010 1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OV	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FF83H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OV	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5H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没有用到的几位都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OUT	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</a:p>
        </p:txBody>
      </p:sp>
    </p:spTree>
    <p:extLst>
      <p:ext uri="{BB962C8B-B14F-4D97-AF65-F5344CB8AC3E}">
        <p14:creationId xmlns:p14="http://schemas.microsoft.com/office/powerpoint/2010/main" val="3863632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05653" y="1082132"/>
            <a:ext cx="6121229" cy="792346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C/XT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上的应用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87043" name="Group 4"/>
          <p:cNvGrpSpPr>
            <a:grpSpLocks noChangeAspect="1"/>
          </p:cNvGrpSpPr>
          <p:nvPr/>
        </p:nvGrpSpPr>
        <p:grpSpPr bwMode="auto">
          <a:xfrm>
            <a:off x="2565377" y="1557699"/>
            <a:ext cx="6986617" cy="4752487"/>
            <a:chOff x="703" y="1207"/>
            <a:chExt cx="4400" cy="2993"/>
          </a:xfrm>
        </p:grpSpPr>
        <p:sp>
          <p:nvSpPr>
            <p:cNvPr id="87044" name="AutoShape 5"/>
            <p:cNvSpPr>
              <a:spLocks noChangeAspect="1" noChangeArrowheads="1" noTextEdit="1"/>
            </p:cNvSpPr>
            <p:nvPr/>
          </p:nvSpPr>
          <p:spPr bwMode="auto">
            <a:xfrm>
              <a:off x="703" y="1207"/>
              <a:ext cx="4400" cy="2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45" name="Rectangle 6"/>
            <p:cNvSpPr>
              <a:spLocks noChangeArrowheads="1"/>
            </p:cNvSpPr>
            <p:nvPr/>
          </p:nvSpPr>
          <p:spPr bwMode="auto">
            <a:xfrm>
              <a:off x="2237" y="2034"/>
              <a:ext cx="727" cy="12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46" name="Rectangle 7"/>
            <p:cNvSpPr>
              <a:spLocks noChangeArrowheads="1"/>
            </p:cNvSpPr>
            <p:nvPr/>
          </p:nvSpPr>
          <p:spPr bwMode="auto">
            <a:xfrm>
              <a:off x="2237" y="2034"/>
              <a:ext cx="727" cy="1292"/>
            </a:xfrm>
            <a:prstGeom prst="rect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47" name="Rectangle 8"/>
            <p:cNvSpPr>
              <a:spLocks noChangeArrowheads="1"/>
            </p:cNvSpPr>
            <p:nvPr/>
          </p:nvSpPr>
          <p:spPr bwMode="auto">
            <a:xfrm>
              <a:off x="723" y="1227"/>
              <a:ext cx="646" cy="29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48" name="Rectangle 9"/>
            <p:cNvSpPr>
              <a:spLocks noChangeArrowheads="1"/>
            </p:cNvSpPr>
            <p:nvPr/>
          </p:nvSpPr>
          <p:spPr bwMode="auto">
            <a:xfrm>
              <a:off x="723" y="1227"/>
              <a:ext cx="646" cy="2947"/>
            </a:xfrm>
            <a:prstGeom prst="rect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49" name="Rectangle 10"/>
            <p:cNvSpPr>
              <a:spLocks noChangeArrowheads="1"/>
            </p:cNvSpPr>
            <p:nvPr/>
          </p:nvSpPr>
          <p:spPr bwMode="auto">
            <a:xfrm>
              <a:off x="895" y="2627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80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050" name="Rectangle 11"/>
            <p:cNvSpPr>
              <a:spLocks noChangeArrowheads="1"/>
            </p:cNvSpPr>
            <p:nvPr/>
          </p:nvSpPr>
          <p:spPr bwMode="auto">
            <a:xfrm>
              <a:off x="1002" y="2627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X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051" name="Rectangle 12"/>
            <p:cNvSpPr>
              <a:spLocks noChangeArrowheads="1"/>
            </p:cNvSpPr>
            <p:nvPr/>
          </p:nvSpPr>
          <p:spPr bwMode="auto">
            <a:xfrm>
              <a:off x="1088" y="2627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86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052" name="Rectangle 13"/>
            <p:cNvSpPr>
              <a:spLocks noChangeArrowheads="1"/>
            </p:cNvSpPr>
            <p:nvPr/>
          </p:nvSpPr>
          <p:spPr bwMode="auto">
            <a:xfrm>
              <a:off x="2237" y="1227"/>
              <a:ext cx="727" cy="686"/>
            </a:xfrm>
            <a:prstGeom prst="rect">
              <a:avLst/>
            </a:pr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53" name="Rectangle 14"/>
            <p:cNvSpPr>
              <a:spLocks noChangeArrowheads="1"/>
            </p:cNvSpPr>
            <p:nvPr/>
          </p:nvSpPr>
          <p:spPr bwMode="auto">
            <a:xfrm>
              <a:off x="2237" y="1227"/>
              <a:ext cx="727" cy="686"/>
            </a:xfrm>
            <a:prstGeom prst="rect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54" name="Rectangle 15"/>
            <p:cNvSpPr>
              <a:spLocks noChangeArrowheads="1"/>
            </p:cNvSpPr>
            <p:nvPr/>
          </p:nvSpPr>
          <p:spPr bwMode="auto">
            <a:xfrm>
              <a:off x="2237" y="3468"/>
              <a:ext cx="727" cy="6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55" name="Rectangle 16"/>
            <p:cNvSpPr>
              <a:spLocks noChangeArrowheads="1"/>
            </p:cNvSpPr>
            <p:nvPr/>
          </p:nvSpPr>
          <p:spPr bwMode="auto">
            <a:xfrm>
              <a:off x="2237" y="3468"/>
              <a:ext cx="727" cy="686"/>
            </a:xfrm>
            <a:prstGeom prst="rect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56" name="Line 17"/>
            <p:cNvSpPr>
              <a:spLocks noChangeShapeType="1"/>
            </p:cNvSpPr>
            <p:nvPr/>
          </p:nvSpPr>
          <p:spPr bwMode="auto">
            <a:xfrm>
              <a:off x="1389" y="3932"/>
              <a:ext cx="779" cy="1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7" name="Freeform 18"/>
            <p:cNvSpPr>
              <a:spLocks/>
            </p:cNvSpPr>
            <p:nvPr/>
          </p:nvSpPr>
          <p:spPr bwMode="auto">
            <a:xfrm>
              <a:off x="2159" y="3892"/>
              <a:ext cx="78" cy="79"/>
            </a:xfrm>
            <a:custGeom>
              <a:avLst/>
              <a:gdLst>
                <a:gd name="T0" fmla="*/ 0 w 78"/>
                <a:gd name="T1" fmla="*/ 0 h 79"/>
                <a:gd name="T2" fmla="*/ 78 w 78"/>
                <a:gd name="T3" fmla="*/ 40 h 79"/>
                <a:gd name="T4" fmla="*/ 0 w 78"/>
                <a:gd name="T5" fmla="*/ 79 h 79"/>
                <a:gd name="T6" fmla="*/ 0 w 78"/>
                <a:gd name="T7" fmla="*/ 0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"/>
                <a:gd name="T13" fmla="*/ 0 h 79"/>
                <a:gd name="T14" fmla="*/ 78 w 78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" h="79">
                  <a:moveTo>
                    <a:pt x="0" y="0"/>
                  </a:moveTo>
                  <a:lnTo>
                    <a:pt x="78" y="40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58" name="Line 19"/>
            <p:cNvSpPr>
              <a:spLocks noChangeShapeType="1"/>
            </p:cNvSpPr>
            <p:nvPr/>
          </p:nvSpPr>
          <p:spPr bwMode="auto">
            <a:xfrm flipH="1">
              <a:off x="1458" y="3811"/>
              <a:ext cx="779" cy="1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9" name="Freeform 20"/>
            <p:cNvSpPr>
              <a:spLocks/>
            </p:cNvSpPr>
            <p:nvPr/>
          </p:nvSpPr>
          <p:spPr bwMode="auto">
            <a:xfrm>
              <a:off x="1389" y="3771"/>
              <a:ext cx="79" cy="79"/>
            </a:xfrm>
            <a:custGeom>
              <a:avLst/>
              <a:gdLst>
                <a:gd name="T0" fmla="*/ 79 w 79"/>
                <a:gd name="T1" fmla="*/ 0 h 79"/>
                <a:gd name="T2" fmla="*/ 0 w 79"/>
                <a:gd name="T3" fmla="*/ 40 h 79"/>
                <a:gd name="T4" fmla="*/ 79 w 79"/>
                <a:gd name="T5" fmla="*/ 79 h 79"/>
                <a:gd name="T6" fmla="*/ 79 w 79"/>
                <a:gd name="T7" fmla="*/ 0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9"/>
                <a:gd name="T14" fmla="*/ 79 w 79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9">
                  <a:moveTo>
                    <a:pt x="79" y="0"/>
                  </a:moveTo>
                  <a:lnTo>
                    <a:pt x="0" y="40"/>
                  </a:lnTo>
                  <a:lnTo>
                    <a:pt x="79" y="79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60" name="Freeform 21"/>
            <p:cNvSpPr>
              <a:spLocks/>
            </p:cNvSpPr>
            <p:nvPr/>
          </p:nvSpPr>
          <p:spPr bwMode="auto">
            <a:xfrm>
              <a:off x="2096" y="2458"/>
              <a:ext cx="141" cy="142"/>
            </a:xfrm>
            <a:custGeom>
              <a:avLst/>
              <a:gdLst>
                <a:gd name="T0" fmla="*/ 141 w 141"/>
                <a:gd name="T1" fmla="*/ 0 h 142"/>
                <a:gd name="T2" fmla="*/ 0 w 141"/>
                <a:gd name="T3" fmla="*/ 0 h 142"/>
                <a:gd name="T4" fmla="*/ 0 w 141"/>
                <a:gd name="T5" fmla="*/ 142 h 142"/>
                <a:gd name="T6" fmla="*/ 0 60000 65536"/>
                <a:gd name="T7" fmla="*/ 0 60000 65536"/>
                <a:gd name="T8" fmla="*/ 0 60000 65536"/>
                <a:gd name="T9" fmla="*/ 0 w 141"/>
                <a:gd name="T10" fmla="*/ 0 h 142"/>
                <a:gd name="T11" fmla="*/ 141 w 141"/>
                <a:gd name="T12" fmla="*/ 142 h 1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1" h="142">
                  <a:moveTo>
                    <a:pt x="141" y="0"/>
                  </a:moveTo>
                  <a:lnTo>
                    <a:pt x="0" y="0"/>
                  </a:lnTo>
                  <a:lnTo>
                    <a:pt x="0" y="142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61" name="Line 22"/>
            <p:cNvSpPr>
              <a:spLocks noChangeShapeType="1"/>
            </p:cNvSpPr>
            <p:nvPr/>
          </p:nvSpPr>
          <p:spPr bwMode="auto">
            <a:xfrm flipV="1">
              <a:off x="1916" y="2902"/>
              <a:ext cx="321" cy="1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2" name="Freeform 23"/>
            <p:cNvSpPr>
              <a:spLocks/>
            </p:cNvSpPr>
            <p:nvPr/>
          </p:nvSpPr>
          <p:spPr bwMode="auto">
            <a:xfrm>
              <a:off x="2096" y="2902"/>
              <a:ext cx="129" cy="130"/>
            </a:xfrm>
            <a:custGeom>
              <a:avLst/>
              <a:gdLst>
                <a:gd name="T0" fmla="*/ 129 w 129"/>
                <a:gd name="T1" fmla="*/ 130 h 130"/>
                <a:gd name="T2" fmla="*/ 0 w 129"/>
                <a:gd name="T3" fmla="*/ 130 h 130"/>
                <a:gd name="T4" fmla="*/ 0 w 129"/>
                <a:gd name="T5" fmla="*/ 0 h 130"/>
                <a:gd name="T6" fmla="*/ 0 60000 65536"/>
                <a:gd name="T7" fmla="*/ 0 60000 65536"/>
                <a:gd name="T8" fmla="*/ 0 60000 65536"/>
                <a:gd name="T9" fmla="*/ 0 w 129"/>
                <a:gd name="T10" fmla="*/ 0 h 130"/>
                <a:gd name="T11" fmla="*/ 129 w 129"/>
                <a:gd name="T12" fmla="*/ 130 h 1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9" h="130">
                  <a:moveTo>
                    <a:pt x="129" y="130"/>
                  </a:moveTo>
                  <a:lnTo>
                    <a:pt x="0" y="130"/>
                  </a:lnTo>
                  <a:lnTo>
                    <a:pt x="0" y="0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63" name="Freeform 24"/>
            <p:cNvSpPr>
              <a:spLocks/>
            </p:cNvSpPr>
            <p:nvPr/>
          </p:nvSpPr>
          <p:spPr bwMode="auto">
            <a:xfrm>
              <a:off x="1833" y="2579"/>
              <a:ext cx="41" cy="41"/>
            </a:xfrm>
            <a:custGeom>
              <a:avLst/>
              <a:gdLst>
                <a:gd name="T0" fmla="*/ 0 w 60"/>
                <a:gd name="T1" fmla="*/ 31 h 61"/>
                <a:gd name="T2" fmla="*/ 30 w 60"/>
                <a:gd name="T3" fmla="*/ 0 h 61"/>
                <a:gd name="T4" fmla="*/ 60 w 60"/>
                <a:gd name="T5" fmla="*/ 31 h 61"/>
                <a:gd name="T6" fmla="*/ 60 w 60"/>
                <a:gd name="T7" fmla="*/ 31 h 61"/>
                <a:gd name="T8" fmla="*/ 30 w 60"/>
                <a:gd name="T9" fmla="*/ 61 h 61"/>
                <a:gd name="T10" fmla="*/ 0 w 60"/>
                <a:gd name="T11" fmla="*/ 31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1"/>
                <a:gd name="T20" fmla="*/ 60 w 6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1">
                  <a:moveTo>
                    <a:pt x="0" y="31"/>
                  </a:moveTo>
                  <a:cubicBezTo>
                    <a:pt x="0" y="14"/>
                    <a:pt x="13" y="0"/>
                    <a:pt x="30" y="0"/>
                  </a:cubicBezTo>
                  <a:cubicBezTo>
                    <a:pt x="47" y="0"/>
                    <a:pt x="60" y="14"/>
                    <a:pt x="60" y="31"/>
                  </a:cubicBezTo>
                  <a:cubicBezTo>
                    <a:pt x="60" y="31"/>
                    <a:pt x="60" y="31"/>
                    <a:pt x="60" y="31"/>
                  </a:cubicBezTo>
                  <a:cubicBezTo>
                    <a:pt x="60" y="47"/>
                    <a:pt x="47" y="61"/>
                    <a:pt x="30" y="61"/>
                  </a:cubicBezTo>
                  <a:cubicBezTo>
                    <a:pt x="13" y="61"/>
                    <a:pt x="0" y="47"/>
                    <a:pt x="0" y="3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64" name="Freeform 25"/>
            <p:cNvSpPr>
              <a:spLocks/>
            </p:cNvSpPr>
            <p:nvPr/>
          </p:nvSpPr>
          <p:spPr bwMode="auto">
            <a:xfrm>
              <a:off x="1833" y="2579"/>
              <a:ext cx="41" cy="41"/>
            </a:xfrm>
            <a:custGeom>
              <a:avLst/>
              <a:gdLst>
                <a:gd name="T0" fmla="*/ 0 w 41"/>
                <a:gd name="T1" fmla="*/ 21 h 41"/>
                <a:gd name="T2" fmla="*/ 21 w 41"/>
                <a:gd name="T3" fmla="*/ 0 h 41"/>
                <a:gd name="T4" fmla="*/ 41 w 41"/>
                <a:gd name="T5" fmla="*/ 21 h 41"/>
                <a:gd name="T6" fmla="*/ 41 w 41"/>
                <a:gd name="T7" fmla="*/ 21 h 41"/>
                <a:gd name="T8" fmla="*/ 21 w 41"/>
                <a:gd name="T9" fmla="*/ 41 h 41"/>
                <a:gd name="T10" fmla="*/ 0 w 41"/>
                <a:gd name="T11" fmla="*/ 21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1"/>
                <a:gd name="T19" fmla="*/ 0 h 41"/>
                <a:gd name="T20" fmla="*/ 41 w 41"/>
                <a:gd name="T21" fmla="*/ 41 h 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1" h="41">
                  <a:moveTo>
                    <a:pt x="0" y="21"/>
                  </a:moveTo>
                  <a:cubicBezTo>
                    <a:pt x="0" y="9"/>
                    <a:pt x="9" y="0"/>
                    <a:pt x="21" y="0"/>
                  </a:cubicBezTo>
                  <a:cubicBezTo>
                    <a:pt x="32" y="0"/>
                    <a:pt x="41" y="9"/>
                    <a:pt x="41" y="21"/>
                  </a:cubicBezTo>
                  <a:cubicBezTo>
                    <a:pt x="41" y="21"/>
                    <a:pt x="41" y="21"/>
                    <a:pt x="41" y="21"/>
                  </a:cubicBezTo>
                  <a:cubicBezTo>
                    <a:pt x="41" y="31"/>
                    <a:pt x="32" y="41"/>
                    <a:pt x="21" y="41"/>
                  </a:cubicBezTo>
                  <a:cubicBezTo>
                    <a:pt x="9" y="41"/>
                    <a:pt x="0" y="31"/>
                    <a:pt x="0" y="21"/>
                  </a:cubicBez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65" name="Freeform 26"/>
            <p:cNvSpPr>
              <a:spLocks/>
            </p:cNvSpPr>
            <p:nvPr/>
          </p:nvSpPr>
          <p:spPr bwMode="auto">
            <a:xfrm>
              <a:off x="1874" y="2882"/>
              <a:ext cx="42" cy="42"/>
            </a:xfrm>
            <a:custGeom>
              <a:avLst/>
              <a:gdLst>
                <a:gd name="T0" fmla="*/ 0 w 64"/>
                <a:gd name="T1" fmla="*/ 32 h 63"/>
                <a:gd name="T2" fmla="*/ 32 w 64"/>
                <a:gd name="T3" fmla="*/ 0 h 63"/>
                <a:gd name="T4" fmla="*/ 64 w 64"/>
                <a:gd name="T5" fmla="*/ 32 h 63"/>
                <a:gd name="T6" fmla="*/ 64 w 64"/>
                <a:gd name="T7" fmla="*/ 32 h 63"/>
                <a:gd name="T8" fmla="*/ 32 w 64"/>
                <a:gd name="T9" fmla="*/ 63 h 63"/>
                <a:gd name="T10" fmla="*/ 0 w 64"/>
                <a:gd name="T11" fmla="*/ 32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0" y="32"/>
                  </a:moveTo>
                  <a:cubicBezTo>
                    <a:pt x="0" y="14"/>
                    <a:pt x="14" y="0"/>
                    <a:pt x="32" y="0"/>
                  </a:cubicBezTo>
                  <a:cubicBezTo>
                    <a:pt x="49" y="0"/>
                    <a:pt x="64" y="14"/>
                    <a:pt x="64" y="32"/>
                  </a:cubicBezTo>
                  <a:cubicBezTo>
                    <a:pt x="64" y="32"/>
                    <a:pt x="64" y="32"/>
                    <a:pt x="64" y="32"/>
                  </a:cubicBezTo>
                  <a:cubicBezTo>
                    <a:pt x="64" y="49"/>
                    <a:pt x="49" y="63"/>
                    <a:pt x="32" y="63"/>
                  </a:cubicBezTo>
                  <a:cubicBezTo>
                    <a:pt x="14" y="63"/>
                    <a:pt x="0" y="49"/>
                    <a:pt x="0" y="32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66" name="Freeform 27"/>
            <p:cNvSpPr>
              <a:spLocks/>
            </p:cNvSpPr>
            <p:nvPr/>
          </p:nvSpPr>
          <p:spPr bwMode="auto">
            <a:xfrm>
              <a:off x="1874" y="2882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21 w 42"/>
                <a:gd name="T3" fmla="*/ 0 h 42"/>
                <a:gd name="T4" fmla="*/ 42 w 42"/>
                <a:gd name="T5" fmla="*/ 21 h 42"/>
                <a:gd name="T6" fmla="*/ 42 w 42"/>
                <a:gd name="T7" fmla="*/ 21 h 42"/>
                <a:gd name="T8" fmla="*/ 21 w 42"/>
                <a:gd name="T9" fmla="*/ 42 h 42"/>
                <a:gd name="T10" fmla="*/ 0 w 42"/>
                <a:gd name="T11" fmla="*/ 21 h 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"/>
                <a:gd name="T19" fmla="*/ 0 h 42"/>
                <a:gd name="T20" fmla="*/ 42 w 42"/>
                <a:gd name="T21" fmla="*/ 42 h 4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" h="42">
                  <a:moveTo>
                    <a:pt x="0" y="21"/>
                  </a:moveTo>
                  <a:cubicBezTo>
                    <a:pt x="0" y="9"/>
                    <a:pt x="9" y="0"/>
                    <a:pt x="21" y="0"/>
                  </a:cubicBezTo>
                  <a:cubicBezTo>
                    <a:pt x="32" y="0"/>
                    <a:pt x="42" y="9"/>
                    <a:pt x="42" y="21"/>
                  </a:cubicBezTo>
                  <a:cubicBezTo>
                    <a:pt x="42" y="21"/>
                    <a:pt x="42" y="21"/>
                    <a:pt x="42" y="21"/>
                  </a:cubicBezTo>
                  <a:cubicBezTo>
                    <a:pt x="42" y="33"/>
                    <a:pt x="32" y="42"/>
                    <a:pt x="21" y="42"/>
                  </a:cubicBezTo>
                  <a:cubicBezTo>
                    <a:pt x="9" y="42"/>
                    <a:pt x="0" y="33"/>
                    <a:pt x="0" y="21"/>
                  </a:cubicBez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67" name="Rectangle 28"/>
            <p:cNvSpPr>
              <a:spLocks noChangeArrowheads="1"/>
            </p:cNvSpPr>
            <p:nvPr/>
          </p:nvSpPr>
          <p:spPr bwMode="auto">
            <a:xfrm>
              <a:off x="3550" y="2034"/>
              <a:ext cx="302" cy="5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68" name="Rectangle 29"/>
            <p:cNvSpPr>
              <a:spLocks noChangeArrowheads="1"/>
            </p:cNvSpPr>
            <p:nvPr/>
          </p:nvSpPr>
          <p:spPr bwMode="auto">
            <a:xfrm>
              <a:off x="3550" y="2034"/>
              <a:ext cx="302" cy="525"/>
            </a:xfrm>
            <a:prstGeom prst="rect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69" name="Rectangle 30"/>
            <p:cNvSpPr>
              <a:spLocks noChangeArrowheads="1"/>
            </p:cNvSpPr>
            <p:nvPr/>
          </p:nvSpPr>
          <p:spPr bwMode="auto">
            <a:xfrm>
              <a:off x="3652" y="2222"/>
              <a:ext cx="9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&amp;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070" name="Rectangle 31"/>
            <p:cNvSpPr>
              <a:spLocks noChangeArrowheads="1"/>
            </p:cNvSpPr>
            <p:nvPr/>
          </p:nvSpPr>
          <p:spPr bwMode="auto">
            <a:xfrm>
              <a:off x="3529" y="2741"/>
              <a:ext cx="404" cy="5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71" name="Rectangle 32"/>
            <p:cNvSpPr>
              <a:spLocks noChangeArrowheads="1"/>
            </p:cNvSpPr>
            <p:nvPr/>
          </p:nvSpPr>
          <p:spPr bwMode="auto">
            <a:xfrm>
              <a:off x="3529" y="2741"/>
              <a:ext cx="404" cy="524"/>
            </a:xfrm>
            <a:prstGeom prst="rect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72" name="Rectangle 33"/>
            <p:cNvSpPr>
              <a:spLocks noChangeArrowheads="1"/>
            </p:cNvSpPr>
            <p:nvPr/>
          </p:nvSpPr>
          <p:spPr bwMode="auto">
            <a:xfrm>
              <a:off x="4104" y="2034"/>
              <a:ext cx="394" cy="5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73" name="Rectangle 34"/>
            <p:cNvSpPr>
              <a:spLocks noChangeArrowheads="1"/>
            </p:cNvSpPr>
            <p:nvPr/>
          </p:nvSpPr>
          <p:spPr bwMode="auto">
            <a:xfrm>
              <a:off x="4104" y="2034"/>
              <a:ext cx="394" cy="525"/>
            </a:xfrm>
            <a:prstGeom prst="rect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74" name="Rectangle 35"/>
            <p:cNvSpPr>
              <a:spLocks noChangeArrowheads="1"/>
            </p:cNvSpPr>
            <p:nvPr/>
          </p:nvSpPr>
          <p:spPr bwMode="auto">
            <a:xfrm>
              <a:off x="4186" y="2158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 sz="1500">
                  <a:solidFill>
                    <a:srgbClr val="000000"/>
                  </a:solidFill>
                  <a:latin typeface="宋体" panose="02010600030101010101" pitchFamily="2" charset="-122"/>
                </a:rPr>
                <a:t>驱动</a:t>
              </a:r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7075" name="Rectangle 36"/>
            <p:cNvSpPr>
              <a:spLocks noChangeArrowheads="1"/>
            </p:cNvSpPr>
            <p:nvPr/>
          </p:nvSpPr>
          <p:spPr bwMode="auto">
            <a:xfrm>
              <a:off x="4186" y="2307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 sz="1500">
                  <a:solidFill>
                    <a:srgbClr val="000000"/>
                  </a:solidFill>
                  <a:latin typeface="宋体" panose="02010600030101010101" pitchFamily="2" charset="-122"/>
                </a:rPr>
                <a:t>滤波</a:t>
              </a:r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7076" name="Freeform 37"/>
            <p:cNvSpPr>
              <a:spLocks/>
            </p:cNvSpPr>
            <p:nvPr/>
          </p:nvSpPr>
          <p:spPr bwMode="auto">
            <a:xfrm>
              <a:off x="4852" y="2034"/>
              <a:ext cx="232" cy="464"/>
            </a:xfrm>
            <a:custGeom>
              <a:avLst/>
              <a:gdLst>
                <a:gd name="T0" fmla="*/ 232 w 232"/>
                <a:gd name="T1" fmla="*/ 464 h 464"/>
                <a:gd name="T2" fmla="*/ 0 w 232"/>
                <a:gd name="T3" fmla="*/ 325 h 464"/>
                <a:gd name="T4" fmla="*/ 0 w 232"/>
                <a:gd name="T5" fmla="*/ 140 h 464"/>
                <a:gd name="T6" fmla="*/ 232 w 232"/>
                <a:gd name="T7" fmla="*/ 0 h 464"/>
                <a:gd name="T8" fmla="*/ 232 w 232"/>
                <a:gd name="T9" fmla="*/ 464 h 4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2"/>
                <a:gd name="T16" fmla="*/ 0 h 464"/>
                <a:gd name="T17" fmla="*/ 232 w 232"/>
                <a:gd name="T18" fmla="*/ 464 h 4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2" h="464">
                  <a:moveTo>
                    <a:pt x="232" y="464"/>
                  </a:moveTo>
                  <a:lnTo>
                    <a:pt x="0" y="325"/>
                  </a:lnTo>
                  <a:lnTo>
                    <a:pt x="0" y="140"/>
                  </a:lnTo>
                  <a:lnTo>
                    <a:pt x="232" y="0"/>
                  </a:lnTo>
                  <a:lnTo>
                    <a:pt x="232" y="46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77" name="Freeform 38"/>
            <p:cNvSpPr>
              <a:spLocks/>
            </p:cNvSpPr>
            <p:nvPr/>
          </p:nvSpPr>
          <p:spPr bwMode="auto">
            <a:xfrm>
              <a:off x="4852" y="2034"/>
              <a:ext cx="232" cy="464"/>
            </a:xfrm>
            <a:custGeom>
              <a:avLst/>
              <a:gdLst>
                <a:gd name="T0" fmla="*/ 232 w 232"/>
                <a:gd name="T1" fmla="*/ 464 h 464"/>
                <a:gd name="T2" fmla="*/ 0 w 232"/>
                <a:gd name="T3" fmla="*/ 325 h 464"/>
                <a:gd name="T4" fmla="*/ 0 w 232"/>
                <a:gd name="T5" fmla="*/ 140 h 464"/>
                <a:gd name="T6" fmla="*/ 232 w 232"/>
                <a:gd name="T7" fmla="*/ 0 h 464"/>
                <a:gd name="T8" fmla="*/ 232 w 232"/>
                <a:gd name="T9" fmla="*/ 464 h 4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2"/>
                <a:gd name="T16" fmla="*/ 0 h 464"/>
                <a:gd name="T17" fmla="*/ 232 w 232"/>
                <a:gd name="T18" fmla="*/ 464 h 4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2" h="464">
                  <a:moveTo>
                    <a:pt x="232" y="464"/>
                  </a:moveTo>
                  <a:lnTo>
                    <a:pt x="0" y="325"/>
                  </a:lnTo>
                  <a:lnTo>
                    <a:pt x="0" y="140"/>
                  </a:lnTo>
                  <a:lnTo>
                    <a:pt x="232" y="0"/>
                  </a:lnTo>
                  <a:lnTo>
                    <a:pt x="232" y="464"/>
                  </a:ln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78" name="Rectangle 39"/>
            <p:cNvSpPr>
              <a:spLocks noChangeArrowheads="1"/>
            </p:cNvSpPr>
            <p:nvPr/>
          </p:nvSpPr>
          <p:spPr bwMode="auto">
            <a:xfrm>
              <a:off x="4746" y="2176"/>
              <a:ext cx="100" cy="1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79" name="Rectangle 40"/>
            <p:cNvSpPr>
              <a:spLocks noChangeArrowheads="1"/>
            </p:cNvSpPr>
            <p:nvPr/>
          </p:nvSpPr>
          <p:spPr bwMode="auto">
            <a:xfrm>
              <a:off x="4746" y="2176"/>
              <a:ext cx="100" cy="181"/>
            </a:xfrm>
            <a:prstGeom prst="rect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80" name="Line 41"/>
            <p:cNvSpPr>
              <a:spLocks noChangeShapeType="1"/>
            </p:cNvSpPr>
            <p:nvPr/>
          </p:nvSpPr>
          <p:spPr bwMode="auto">
            <a:xfrm flipH="1">
              <a:off x="4498" y="2277"/>
              <a:ext cx="243" cy="1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1" name="Line 42"/>
            <p:cNvSpPr>
              <a:spLocks noChangeShapeType="1"/>
            </p:cNvSpPr>
            <p:nvPr/>
          </p:nvSpPr>
          <p:spPr bwMode="auto">
            <a:xfrm flipH="1">
              <a:off x="3852" y="2297"/>
              <a:ext cx="242" cy="1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2" name="Freeform 43"/>
            <p:cNvSpPr>
              <a:spLocks/>
            </p:cNvSpPr>
            <p:nvPr/>
          </p:nvSpPr>
          <p:spPr bwMode="auto">
            <a:xfrm>
              <a:off x="2964" y="1792"/>
              <a:ext cx="242" cy="404"/>
            </a:xfrm>
            <a:custGeom>
              <a:avLst/>
              <a:gdLst>
                <a:gd name="T0" fmla="*/ 0 w 242"/>
                <a:gd name="T1" fmla="*/ 0 h 404"/>
                <a:gd name="T2" fmla="*/ 242 w 242"/>
                <a:gd name="T3" fmla="*/ 0 h 404"/>
                <a:gd name="T4" fmla="*/ 242 w 242"/>
                <a:gd name="T5" fmla="*/ 404 h 404"/>
                <a:gd name="T6" fmla="*/ 69 w 242"/>
                <a:gd name="T7" fmla="*/ 404 h 4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2"/>
                <a:gd name="T13" fmla="*/ 0 h 404"/>
                <a:gd name="T14" fmla="*/ 242 w 242"/>
                <a:gd name="T15" fmla="*/ 404 h 4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2" h="404">
                  <a:moveTo>
                    <a:pt x="0" y="0"/>
                  </a:moveTo>
                  <a:lnTo>
                    <a:pt x="242" y="0"/>
                  </a:lnTo>
                  <a:lnTo>
                    <a:pt x="242" y="404"/>
                  </a:lnTo>
                  <a:lnTo>
                    <a:pt x="69" y="404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83" name="Freeform 44"/>
            <p:cNvSpPr>
              <a:spLocks/>
            </p:cNvSpPr>
            <p:nvPr/>
          </p:nvSpPr>
          <p:spPr bwMode="auto">
            <a:xfrm>
              <a:off x="2964" y="2156"/>
              <a:ext cx="79" cy="79"/>
            </a:xfrm>
            <a:custGeom>
              <a:avLst/>
              <a:gdLst>
                <a:gd name="T0" fmla="*/ 79 w 79"/>
                <a:gd name="T1" fmla="*/ 0 h 79"/>
                <a:gd name="T2" fmla="*/ 0 w 79"/>
                <a:gd name="T3" fmla="*/ 40 h 79"/>
                <a:gd name="T4" fmla="*/ 79 w 79"/>
                <a:gd name="T5" fmla="*/ 79 h 79"/>
                <a:gd name="T6" fmla="*/ 79 w 79"/>
                <a:gd name="T7" fmla="*/ 0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9"/>
                <a:gd name="T14" fmla="*/ 79 w 79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9">
                  <a:moveTo>
                    <a:pt x="79" y="0"/>
                  </a:moveTo>
                  <a:lnTo>
                    <a:pt x="0" y="40"/>
                  </a:lnTo>
                  <a:lnTo>
                    <a:pt x="79" y="79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84" name="Freeform 45"/>
            <p:cNvSpPr>
              <a:spLocks/>
            </p:cNvSpPr>
            <p:nvPr/>
          </p:nvSpPr>
          <p:spPr bwMode="auto">
            <a:xfrm>
              <a:off x="2984" y="1469"/>
              <a:ext cx="497" cy="727"/>
            </a:xfrm>
            <a:custGeom>
              <a:avLst/>
              <a:gdLst>
                <a:gd name="T0" fmla="*/ 0 w 497"/>
                <a:gd name="T1" fmla="*/ 0 h 727"/>
                <a:gd name="T2" fmla="*/ 303 w 497"/>
                <a:gd name="T3" fmla="*/ 0 h 727"/>
                <a:gd name="T4" fmla="*/ 303 w 497"/>
                <a:gd name="T5" fmla="*/ 727 h 727"/>
                <a:gd name="T6" fmla="*/ 497 w 497"/>
                <a:gd name="T7" fmla="*/ 727 h 7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7"/>
                <a:gd name="T13" fmla="*/ 0 h 727"/>
                <a:gd name="T14" fmla="*/ 497 w 497"/>
                <a:gd name="T15" fmla="*/ 727 h 7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7" h="727">
                  <a:moveTo>
                    <a:pt x="0" y="0"/>
                  </a:moveTo>
                  <a:lnTo>
                    <a:pt x="303" y="0"/>
                  </a:lnTo>
                  <a:lnTo>
                    <a:pt x="303" y="727"/>
                  </a:lnTo>
                  <a:lnTo>
                    <a:pt x="497" y="727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85" name="Freeform 46"/>
            <p:cNvSpPr>
              <a:spLocks/>
            </p:cNvSpPr>
            <p:nvPr/>
          </p:nvSpPr>
          <p:spPr bwMode="auto">
            <a:xfrm>
              <a:off x="3471" y="2156"/>
              <a:ext cx="79" cy="79"/>
            </a:xfrm>
            <a:custGeom>
              <a:avLst/>
              <a:gdLst>
                <a:gd name="T0" fmla="*/ 0 w 79"/>
                <a:gd name="T1" fmla="*/ 79 h 79"/>
                <a:gd name="T2" fmla="*/ 79 w 79"/>
                <a:gd name="T3" fmla="*/ 40 h 79"/>
                <a:gd name="T4" fmla="*/ 0 w 79"/>
                <a:gd name="T5" fmla="*/ 0 h 79"/>
                <a:gd name="T6" fmla="*/ 0 w 79"/>
                <a:gd name="T7" fmla="*/ 79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9"/>
                <a:gd name="T14" fmla="*/ 79 w 79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9">
                  <a:moveTo>
                    <a:pt x="0" y="79"/>
                  </a:moveTo>
                  <a:lnTo>
                    <a:pt x="79" y="40"/>
                  </a:lnTo>
                  <a:lnTo>
                    <a:pt x="0" y="0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86" name="Line 47"/>
            <p:cNvSpPr>
              <a:spLocks noChangeShapeType="1"/>
            </p:cNvSpPr>
            <p:nvPr/>
          </p:nvSpPr>
          <p:spPr bwMode="auto">
            <a:xfrm>
              <a:off x="2964" y="2397"/>
              <a:ext cx="517" cy="1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7" name="Freeform 48"/>
            <p:cNvSpPr>
              <a:spLocks/>
            </p:cNvSpPr>
            <p:nvPr/>
          </p:nvSpPr>
          <p:spPr bwMode="auto">
            <a:xfrm>
              <a:off x="3471" y="2358"/>
              <a:ext cx="79" cy="79"/>
            </a:xfrm>
            <a:custGeom>
              <a:avLst/>
              <a:gdLst>
                <a:gd name="T0" fmla="*/ 0 w 79"/>
                <a:gd name="T1" fmla="*/ 0 h 79"/>
                <a:gd name="T2" fmla="*/ 79 w 79"/>
                <a:gd name="T3" fmla="*/ 39 h 79"/>
                <a:gd name="T4" fmla="*/ 0 w 79"/>
                <a:gd name="T5" fmla="*/ 79 h 79"/>
                <a:gd name="T6" fmla="*/ 0 w 79"/>
                <a:gd name="T7" fmla="*/ 0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9"/>
                <a:gd name="T14" fmla="*/ 79 w 79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9">
                  <a:moveTo>
                    <a:pt x="0" y="0"/>
                  </a:moveTo>
                  <a:lnTo>
                    <a:pt x="79" y="3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88" name="Freeform 49"/>
            <p:cNvSpPr>
              <a:spLocks/>
            </p:cNvSpPr>
            <p:nvPr/>
          </p:nvSpPr>
          <p:spPr bwMode="auto">
            <a:xfrm>
              <a:off x="3730" y="3377"/>
              <a:ext cx="788" cy="231"/>
            </a:xfrm>
            <a:custGeom>
              <a:avLst/>
              <a:gdLst>
                <a:gd name="T0" fmla="*/ 788 w 788"/>
                <a:gd name="T1" fmla="*/ 231 h 231"/>
                <a:gd name="T2" fmla="*/ 0 w 788"/>
                <a:gd name="T3" fmla="*/ 231 h 231"/>
                <a:gd name="T4" fmla="*/ 0 w 788"/>
                <a:gd name="T5" fmla="*/ 0 h 231"/>
                <a:gd name="T6" fmla="*/ 0 60000 65536"/>
                <a:gd name="T7" fmla="*/ 0 60000 65536"/>
                <a:gd name="T8" fmla="*/ 0 60000 65536"/>
                <a:gd name="T9" fmla="*/ 0 w 788"/>
                <a:gd name="T10" fmla="*/ 0 h 231"/>
                <a:gd name="T11" fmla="*/ 788 w 788"/>
                <a:gd name="T12" fmla="*/ 231 h 2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88" h="231">
                  <a:moveTo>
                    <a:pt x="788" y="231"/>
                  </a:moveTo>
                  <a:lnTo>
                    <a:pt x="0" y="231"/>
                  </a:lnTo>
                  <a:lnTo>
                    <a:pt x="0" y="0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089" name="Freeform 50"/>
            <p:cNvSpPr>
              <a:spLocks/>
            </p:cNvSpPr>
            <p:nvPr/>
          </p:nvSpPr>
          <p:spPr bwMode="auto">
            <a:xfrm>
              <a:off x="3690" y="3308"/>
              <a:ext cx="79" cy="79"/>
            </a:xfrm>
            <a:custGeom>
              <a:avLst/>
              <a:gdLst>
                <a:gd name="T0" fmla="*/ 79 w 79"/>
                <a:gd name="T1" fmla="*/ 79 h 79"/>
                <a:gd name="T2" fmla="*/ 40 w 79"/>
                <a:gd name="T3" fmla="*/ 0 h 79"/>
                <a:gd name="T4" fmla="*/ 0 w 79"/>
                <a:gd name="T5" fmla="*/ 79 h 79"/>
                <a:gd name="T6" fmla="*/ 79 w 79"/>
                <a:gd name="T7" fmla="*/ 79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9"/>
                <a:gd name="T14" fmla="*/ 79 w 79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9">
                  <a:moveTo>
                    <a:pt x="79" y="79"/>
                  </a:moveTo>
                  <a:lnTo>
                    <a:pt x="40" y="0"/>
                  </a:lnTo>
                  <a:lnTo>
                    <a:pt x="0" y="79"/>
                  </a:lnTo>
                  <a:lnTo>
                    <a:pt x="79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87090" name="Group 51"/>
            <p:cNvGrpSpPr>
              <a:grpSpLocks/>
            </p:cNvGrpSpPr>
            <p:nvPr/>
          </p:nvGrpSpPr>
          <p:grpSpPr bwMode="auto">
            <a:xfrm>
              <a:off x="2278" y="3908"/>
              <a:ext cx="240" cy="129"/>
              <a:chOff x="2278" y="3908"/>
              <a:chExt cx="240" cy="129"/>
            </a:xfrm>
          </p:grpSpPr>
          <p:sp>
            <p:nvSpPr>
              <p:cNvPr id="87187" name="Line 52"/>
              <p:cNvSpPr>
                <a:spLocks noChangeShapeType="1"/>
              </p:cNvSpPr>
              <p:nvPr/>
            </p:nvSpPr>
            <p:spPr bwMode="auto">
              <a:xfrm>
                <a:off x="2279" y="3908"/>
                <a:ext cx="23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188" name="Rectangle 53"/>
              <p:cNvSpPr>
                <a:spLocks noChangeArrowheads="1"/>
              </p:cNvSpPr>
              <p:nvPr/>
            </p:nvSpPr>
            <p:spPr bwMode="auto">
              <a:xfrm>
                <a:off x="2278" y="3921"/>
                <a:ext cx="22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1200">
                    <a:solidFill>
                      <a:srgbClr val="000000"/>
                    </a:solidFill>
                  </a:rPr>
                  <a:t>INTA</a:t>
                </a:r>
                <a:endParaRPr kumimoji="0" lang="en-US" altLang="zh-CN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7091" name="Group 54"/>
            <p:cNvGrpSpPr>
              <a:grpSpLocks/>
            </p:cNvGrpSpPr>
            <p:nvPr/>
          </p:nvGrpSpPr>
          <p:grpSpPr bwMode="auto">
            <a:xfrm>
              <a:off x="1093" y="3910"/>
              <a:ext cx="249" cy="127"/>
              <a:chOff x="1093" y="3910"/>
              <a:chExt cx="249" cy="127"/>
            </a:xfrm>
          </p:grpSpPr>
          <p:sp>
            <p:nvSpPr>
              <p:cNvPr id="87185" name="Line 55"/>
              <p:cNvSpPr>
                <a:spLocks noChangeShapeType="1"/>
              </p:cNvSpPr>
              <p:nvPr/>
            </p:nvSpPr>
            <p:spPr bwMode="auto">
              <a:xfrm>
                <a:off x="1094" y="3910"/>
                <a:ext cx="248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186" name="Rectangle 56"/>
              <p:cNvSpPr>
                <a:spLocks noChangeArrowheads="1"/>
              </p:cNvSpPr>
              <p:nvPr/>
            </p:nvSpPr>
            <p:spPr bwMode="auto">
              <a:xfrm>
                <a:off x="1093" y="3921"/>
                <a:ext cx="22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1200">
                    <a:solidFill>
                      <a:srgbClr val="000000"/>
                    </a:solidFill>
                  </a:rPr>
                  <a:t>INTA</a:t>
                </a:r>
                <a:endParaRPr kumimoji="0" lang="en-US" altLang="zh-CN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7092" name="Group 57"/>
            <p:cNvGrpSpPr>
              <a:grpSpLocks/>
            </p:cNvGrpSpPr>
            <p:nvPr/>
          </p:nvGrpSpPr>
          <p:grpSpPr bwMode="auto">
            <a:xfrm>
              <a:off x="4629" y="3557"/>
              <a:ext cx="350" cy="148"/>
              <a:chOff x="4629" y="3557"/>
              <a:chExt cx="350" cy="148"/>
            </a:xfrm>
          </p:grpSpPr>
          <p:sp>
            <p:nvSpPr>
              <p:cNvPr id="87182" name="Line 58"/>
              <p:cNvSpPr>
                <a:spLocks noChangeShapeType="1"/>
              </p:cNvSpPr>
              <p:nvPr/>
            </p:nvSpPr>
            <p:spPr bwMode="auto">
              <a:xfrm>
                <a:off x="4630" y="3557"/>
                <a:ext cx="34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183" name="Rectangle 59"/>
              <p:cNvSpPr>
                <a:spLocks noChangeArrowheads="1"/>
              </p:cNvSpPr>
              <p:nvPr/>
            </p:nvSpPr>
            <p:spPr bwMode="auto">
              <a:xfrm>
                <a:off x="4930" y="3609"/>
                <a:ext cx="4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1000">
                    <a:solidFill>
                      <a:srgbClr val="000000"/>
                    </a:solidFill>
                  </a:rPr>
                  <a:t>0</a:t>
                </a:r>
                <a:endParaRPr kumimoji="0" lang="en-US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7184" name="Rectangle 60"/>
              <p:cNvSpPr>
                <a:spLocks noChangeArrowheads="1"/>
              </p:cNvSpPr>
              <p:nvPr/>
            </p:nvSpPr>
            <p:spPr bwMode="auto">
              <a:xfrm>
                <a:off x="4629" y="3568"/>
                <a:ext cx="27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1200">
                    <a:solidFill>
                      <a:srgbClr val="000000"/>
                    </a:solidFill>
                  </a:rPr>
                  <a:t>DACK</a:t>
                </a:r>
                <a:endParaRPr kumimoji="0" lang="en-US" altLang="zh-CN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7093" name="Rectangle 61"/>
            <p:cNvSpPr>
              <a:spLocks noChangeArrowheads="1"/>
            </p:cNvSpPr>
            <p:nvPr/>
          </p:nvSpPr>
          <p:spPr bwMode="auto">
            <a:xfrm>
              <a:off x="1088" y="3717"/>
              <a:ext cx="2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INTR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094" name="Rectangle 62"/>
            <p:cNvSpPr>
              <a:spLocks noChangeArrowheads="1"/>
            </p:cNvSpPr>
            <p:nvPr/>
          </p:nvSpPr>
          <p:spPr bwMode="auto">
            <a:xfrm>
              <a:off x="2786" y="1399"/>
              <a:ext cx="1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PB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095" name="Rectangle 63"/>
            <p:cNvSpPr>
              <a:spLocks noChangeArrowheads="1"/>
            </p:cNvSpPr>
            <p:nvPr/>
          </p:nvSpPr>
          <p:spPr bwMode="auto">
            <a:xfrm>
              <a:off x="2925" y="1453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1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096" name="Rectangle 64"/>
            <p:cNvSpPr>
              <a:spLocks noChangeArrowheads="1"/>
            </p:cNvSpPr>
            <p:nvPr/>
          </p:nvSpPr>
          <p:spPr bwMode="auto">
            <a:xfrm>
              <a:off x="2263" y="1762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8255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097" name="Rectangle 65"/>
            <p:cNvSpPr>
              <a:spLocks noChangeArrowheads="1"/>
            </p:cNvSpPr>
            <p:nvPr/>
          </p:nvSpPr>
          <p:spPr bwMode="auto">
            <a:xfrm>
              <a:off x="2487" y="176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A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098" name="Rectangle 66"/>
            <p:cNvSpPr>
              <a:spLocks noChangeArrowheads="1"/>
            </p:cNvSpPr>
            <p:nvPr/>
          </p:nvSpPr>
          <p:spPr bwMode="auto">
            <a:xfrm>
              <a:off x="2263" y="2382"/>
              <a:ext cx="3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GATE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099" name="Rectangle 67"/>
            <p:cNvSpPr>
              <a:spLocks noChangeArrowheads="1"/>
            </p:cNvSpPr>
            <p:nvPr/>
          </p:nvSpPr>
          <p:spPr bwMode="auto">
            <a:xfrm>
              <a:off x="2562" y="2435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0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00" name="Rectangle 68"/>
            <p:cNvSpPr>
              <a:spLocks noChangeArrowheads="1"/>
            </p:cNvSpPr>
            <p:nvPr/>
          </p:nvSpPr>
          <p:spPr bwMode="auto">
            <a:xfrm>
              <a:off x="2263" y="2830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CLK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01" name="Rectangle 69"/>
            <p:cNvSpPr>
              <a:spLocks noChangeArrowheads="1"/>
            </p:cNvSpPr>
            <p:nvPr/>
          </p:nvSpPr>
          <p:spPr bwMode="auto">
            <a:xfrm>
              <a:off x="2498" y="2884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1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02" name="Rectangle 70"/>
            <p:cNvSpPr>
              <a:spLocks noChangeArrowheads="1"/>
            </p:cNvSpPr>
            <p:nvPr/>
          </p:nvSpPr>
          <p:spPr bwMode="auto">
            <a:xfrm>
              <a:off x="2637" y="2724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8253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03" name="Rectangle 71"/>
            <p:cNvSpPr>
              <a:spLocks noChangeArrowheads="1"/>
            </p:cNvSpPr>
            <p:nvPr/>
          </p:nvSpPr>
          <p:spPr bwMode="auto">
            <a:xfrm>
              <a:off x="2690" y="3033"/>
              <a:ext cx="2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OUT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04" name="Rectangle 72"/>
            <p:cNvSpPr>
              <a:spLocks noChangeArrowheads="1"/>
            </p:cNvSpPr>
            <p:nvPr/>
          </p:nvSpPr>
          <p:spPr bwMode="auto">
            <a:xfrm>
              <a:off x="2925" y="3087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1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05" name="Rectangle 73"/>
            <p:cNvSpPr>
              <a:spLocks noChangeArrowheads="1"/>
            </p:cNvSpPr>
            <p:nvPr/>
          </p:nvSpPr>
          <p:spPr bwMode="auto">
            <a:xfrm>
              <a:off x="3684" y="3119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C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06" name="Rectangle 74"/>
            <p:cNvSpPr>
              <a:spLocks noChangeArrowheads="1"/>
            </p:cNvSpPr>
            <p:nvPr/>
          </p:nvSpPr>
          <p:spPr bwMode="auto">
            <a:xfrm>
              <a:off x="3833" y="2788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Q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07" name="Rectangle 75"/>
            <p:cNvSpPr>
              <a:spLocks noChangeArrowheads="1"/>
            </p:cNvSpPr>
            <p:nvPr/>
          </p:nvSpPr>
          <p:spPr bwMode="auto">
            <a:xfrm>
              <a:off x="4549" y="2788"/>
              <a:ext cx="3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DREQ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08" name="Rectangle 76"/>
            <p:cNvSpPr>
              <a:spLocks noChangeArrowheads="1"/>
            </p:cNvSpPr>
            <p:nvPr/>
          </p:nvSpPr>
          <p:spPr bwMode="auto">
            <a:xfrm>
              <a:off x="4859" y="2852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0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09" name="Line 77"/>
            <p:cNvSpPr>
              <a:spLocks noChangeShapeType="1"/>
            </p:cNvSpPr>
            <p:nvPr/>
          </p:nvSpPr>
          <p:spPr bwMode="auto">
            <a:xfrm>
              <a:off x="3933" y="2862"/>
              <a:ext cx="517" cy="1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0" name="Freeform 78"/>
            <p:cNvSpPr>
              <a:spLocks/>
            </p:cNvSpPr>
            <p:nvPr/>
          </p:nvSpPr>
          <p:spPr bwMode="auto">
            <a:xfrm>
              <a:off x="4440" y="2823"/>
              <a:ext cx="78" cy="78"/>
            </a:xfrm>
            <a:custGeom>
              <a:avLst/>
              <a:gdLst>
                <a:gd name="T0" fmla="*/ 0 w 78"/>
                <a:gd name="T1" fmla="*/ 0 h 78"/>
                <a:gd name="T2" fmla="*/ 78 w 78"/>
                <a:gd name="T3" fmla="*/ 39 h 78"/>
                <a:gd name="T4" fmla="*/ 0 w 78"/>
                <a:gd name="T5" fmla="*/ 78 h 78"/>
                <a:gd name="T6" fmla="*/ 0 w 78"/>
                <a:gd name="T7" fmla="*/ 0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"/>
                <a:gd name="T13" fmla="*/ 0 h 78"/>
                <a:gd name="T14" fmla="*/ 78 w 78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" h="78">
                  <a:moveTo>
                    <a:pt x="0" y="0"/>
                  </a:moveTo>
                  <a:lnTo>
                    <a:pt x="78" y="39"/>
                  </a:lnTo>
                  <a:lnTo>
                    <a:pt x="0" y="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11" name="Line 79"/>
            <p:cNvSpPr>
              <a:spLocks noChangeShapeType="1"/>
            </p:cNvSpPr>
            <p:nvPr/>
          </p:nvSpPr>
          <p:spPr bwMode="auto">
            <a:xfrm>
              <a:off x="2964" y="3104"/>
              <a:ext cx="517" cy="1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2" name="Freeform 80"/>
            <p:cNvSpPr>
              <a:spLocks/>
            </p:cNvSpPr>
            <p:nvPr/>
          </p:nvSpPr>
          <p:spPr bwMode="auto">
            <a:xfrm>
              <a:off x="3471" y="3065"/>
              <a:ext cx="79" cy="78"/>
            </a:xfrm>
            <a:custGeom>
              <a:avLst/>
              <a:gdLst>
                <a:gd name="T0" fmla="*/ 0 w 79"/>
                <a:gd name="T1" fmla="*/ 0 h 78"/>
                <a:gd name="T2" fmla="*/ 79 w 79"/>
                <a:gd name="T3" fmla="*/ 39 h 78"/>
                <a:gd name="T4" fmla="*/ 0 w 79"/>
                <a:gd name="T5" fmla="*/ 78 h 78"/>
                <a:gd name="T6" fmla="*/ 0 w 79"/>
                <a:gd name="T7" fmla="*/ 0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8"/>
                <a:gd name="T14" fmla="*/ 79 w 79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8">
                  <a:moveTo>
                    <a:pt x="0" y="0"/>
                  </a:moveTo>
                  <a:lnTo>
                    <a:pt x="79" y="39"/>
                  </a:lnTo>
                  <a:lnTo>
                    <a:pt x="0" y="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13" name="Rectangle 81"/>
            <p:cNvSpPr>
              <a:spLocks noChangeArrowheads="1"/>
            </p:cNvSpPr>
            <p:nvPr/>
          </p:nvSpPr>
          <p:spPr bwMode="auto">
            <a:xfrm>
              <a:off x="3588" y="2777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D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14" name="Line 82"/>
            <p:cNvSpPr>
              <a:spLocks noChangeShapeType="1"/>
            </p:cNvSpPr>
            <p:nvPr/>
          </p:nvSpPr>
          <p:spPr bwMode="auto">
            <a:xfrm flipH="1">
              <a:off x="3388" y="2841"/>
              <a:ext cx="141" cy="1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5" name="Rectangle 83"/>
            <p:cNvSpPr>
              <a:spLocks noChangeArrowheads="1"/>
            </p:cNvSpPr>
            <p:nvPr/>
          </p:nvSpPr>
          <p:spPr bwMode="auto">
            <a:xfrm>
              <a:off x="2786" y="1720"/>
              <a:ext cx="1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PB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16" name="Rectangle 84"/>
            <p:cNvSpPr>
              <a:spLocks noChangeArrowheads="1"/>
            </p:cNvSpPr>
            <p:nvPr/>
          </p:nvSpPr>
          <p:spPr bwMode="auto">
            <a:xfrm>
              <a:off x="2925" y="1773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0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17" name="Line 85"/>
            <p:cNvSpPr>
              <a:spLocks noChangeShapeType="1"/>
            </p:cNvSpPr>
            <p:nvPr/>
          </p:nvSpPr>
          <p:spPr bwMode="auto">
            <a:xfrm>
              <a:off x="1874" y="2600"/>
              <a:ext cx="363" cy="1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8" name="Rectangle 86"/>
            <p:cNvSpPr>
              <a:spLocks noChangeArrowheads="1"/>
            </p:cNvSpPr>
            <p:nvPr/>
          </p:nvSpPr>
          <p:spPr bwMode="auto">
            <a:xfrm>
              <a:off x="2263" y="2531"/>
              <a:ext cx="3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GATE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19" name="Rectangle 87"/>
            <p:cNvSpPr>
              <a:spLocks noChangeArrowheads="1"/>
            </p:cNvSpPr>
            <p:nvPr/>
          </p:nvSpPr>
          <p:spPr bwMode="auto">
            <a:xfrm>
              <a:off x="2562" y="2585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1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20" name="Freeform 88"/>
            <p:cNvSpPr>
              <a:spLocks/>
            </p:cNvSpPr>
            <p:nvPr/>
          </p:nvSpPr>
          <p:spPr bwMode="auto">
            <a:xfrm>
              <a:off x="2096" y="2761"/>
              <a:ext cx="141" cy="141"/>
            </a:xfrm>
            <a:custGeom>
              <a:avLst/>
              <a:gdLst>
                <a:gd name="T0" fmla="*/ 141 w 141"/>
                <a:gd name="T1" fmla="*/ 0 h 141"/>
                <a:gd name="T2" fmla="*/ 0 w 141"/>
                <a:gd name="T3" fmla="*/ 0 h 141"/>
                <a:gd name="T4" fmla="*/ 0 w 141"/>
                <a:gd name="T5" fmla="*/ 141 h 141"/>
                <a:gd name="T6" fmla="*/ 0 60000 65536"/>
                <a:gd name="T7" fmla="*/ 0 60000 65536"/>
                <a:gd name="T8" fmla="*/ 0 60000 65536"/>
                <a:gd name="T9" fmla="*/ 0 w 141"/>
                <a:gd name="T10" fmla="*/ 0 h 141"/>
                <a:gd name="T11" fmla="*/ 141 w 141"/>
                <a:gd name="T12" fmla="*/ 141 h 1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1" h="141">
                  <a:moveTo>
                    <a:pt x="141" y="0"/>
                  </a:moveTo>
                  <a:lnTo>
                    <a:pt x="0" y="0"/>
                  </a:lnTo>
                  <a:lnTo>
                    <a:pt x="0" y="141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21" name="Rectangle 89"/>
            <p:cNvSpPr>
              <a:spLocks noChangeArrowheads="1"/>
            </p:cNvSpPr>
            <p:nvPr/>
          </p:nvSpPr>
          <p:spPr bwMode="auto">
            <a:xfrm>
              <a:off x="2263" y="2692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CLK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22" name="Rectangle 90"/>
            <p:cNvSpPr>
              <a:spLocks noChangeArrowheads="1"/>
            </p:cNvSpPr>
            <p:nvPr/>
          </p:nvSpPr>
          <p:spPr bwMode="auto">
            <a:xfrm>
              <a:off x="2498" y="2745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0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23" name="Rectangle 91"/>
            <p:cNvSpPr>
              <a:spLocks noChangeArrowheads="1"/>
            </p:cNvSpPr>
            <p:nvPr/>
          </p:nvSpPr>
          <p:spPr bwMode="auto">
            <a:xfrm>
              <a:off x="2263" y="2948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CLK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24" name="Rectangle 92"/>
            <p:cNvSpPr>
              <a:spLocks noChangeArrowheads="1"/>
            </p:cNvSpPr>
            <p:nvPr/>
          </p:nvSpPr>
          <p:spPr bwMode="auto">
            <a:xfrm>
              <a:off x="2498" y="3012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2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25" name="Rectangle 93"/>
            <p:cNvSpPr>
              <a:spLocks noChangeArrowheads="1"/>
            </p:cNvSpPr>
            <p:nvPr/>
          </p:nvSpPr>
          <p:spPr bwMode="auto">
            <a:xfrm>
              <a:off x="2690" y="3151"/>
              <a:ext cx="2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OUT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26" name="Rectangle 94"/>
            <p:cNvSpPr>
              <a:spLocks noChangeArrowheads="1"/>
            </p:cNvSpPr>
            <p:nvPr/>
          </p:nvSpPr>
          <p:spPr bwMode="auto">
            <a:xfrm>
              <a:off x="2925" y="3215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0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27" name="Rectangle 95"/>
            <p:cNvSpPr>
              <a:spLocks noChangeArrowheads="1"/>
            </p:cNvSpPr>
            <p:nvPr/>
          </p:nvSpPr>
          <p:spPr bwMode="auto">
            <a:xfrm>
              <a:off x="2690" y="2328"/>
              <a:ext cx="2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OUT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28" name="Rectangle 96"/>
            <p:cNvSpPr>
              <a:spLocks noChangeArrowheads="1"/>
            </p:cNvSpPr>
            <p:nvPr/>
          </p:nvSpPr>
          <p:spPr bwMode="auto">
            <a:xfrm>
              <a:off x="2925" y="2382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2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29" name="Rectangle 97"/>
            <p:cNvSpPr>
              <a:spLocks noChangeArrowheads="1"/>
            </p:cNvSpPr>
            <p:nvPr/>
          </p:nvSpPr>
          <p:spPr bwMode="auto">
            <a:xfrm>
              <a:off x="2615" y="2136"/>
              <a:ext cx="3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GATE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30" name="Rectangle 98"/>
            <p:cNvSpPr>
              <a:spLocks noChangeArrowheads="1"/>
            </p:cNvSpPr>
            <p:nvPr/>
          </p:nvSpPr>
          <p:spPr bwMode="auto">
            <a:xfrm>
              <a:off x="2915" y="2200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2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31" name="Freeform 99"/>
            <p:cNvSpPr>
              <a:spLocks/>
            </p:cNvSpPr>
            <p:nvPr/>
          </p:nvSpPr>
          <p:spPr bwMode="auto">
            <a:xfrm>
              <a:off x="2964" y="3225"/>
              <a:ext cx="242" cy="404"/>
            </a:xfrm>
            <a:custGeom>
              <a:avLst/>
              <a:gdLst>
                <a:gd name="T0" fmla="*/ 0 w 242"/>
                <a:gd name="T1" fmla="*/ 0 h 404"/>
                <a:gd name="T2" fmla="*/ 242 w 242"/>
                <a:gd name="T3" fmla="*/ 0 h 404"/>
                <a:gd name="T4" fmla="*/ 242 w 242"/>
                <a:gd name="T5" fmla="*/ 404 h 404"/>
                <a:gd name="T6" fmla="*/ 69 w 242"/>
                <a:gd name="T7" fmla="*/ 404 h 4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2"/>
                <a:gd name="T13" fmla="*/ 0 h 404"/>
                <a:gd name="T14" fmla="*/ 242 w 242"/>
                <a:gd name="T15" fmla="*/ 404 h 4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2" h="404">
                  <a:moveTo>
                    <a:pt x="0" y="0"/>
                  </a:moveTo>
                  <a:lnTo>
                    <a:pt x="242" y="0"/>
                  </a:lnTo>
                  <a:lnTo>
                    <a:pt x="242" y="404"/>
                  </a:lnTo>
                  <a:lnTo>
                    <a:pt x="69" y="404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32" name="Freeform 100"/>
            <p:cNvSpPr>
              <a:spLocks/>
            </p:cNvSpPr>
            <p:nvPr/>
          </p:nvSpPr>
          <p:spPr bwMode="auto">
            <a:xfrm>
              <a:off x="2964" y="3590"/>
              <a:ext cx="79" cy="78"/>
            </a:xfrm>
            <a:custGeom>
              <a:avLst/>
              <a:gdLst>
                <a:gd name="T0" fmla="*/ 79 w 79"/>
                <a:gd name="T1" fmla="*/ 0 h 78"/>
                <a:gd name="T2" fmla="*/ 0 w 79"/>
                <a:gd name="T3" fmla="*/ 39 h 78"/>
                <a:gd name="T4" fmla="*/ 79 w 79"/>
                <a:gd name="T5" fmla="*/ 78 h 78"/>
                <a:gd name="T6" fmla="*/ 79 w 79"/>
                <a:gd name="T7" fmla="*/ 0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8"/>
                <a:gd name="T14" fmla="*/ 79 w 79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8">
                  <a:moveTo>
                    <a:pt x="79" y="0"/>
                  </a:moveTo>
                  <a:lnTo>
                    <a:pt x="0" y="39"/>
                  </a:lnTo>
                  <a:lnTo>
                    <a:pt x="79" y="78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33" name="Rectangle 101"/>
            <p:cNvSpPr>
              <a:spLocks noChangeArrowheads="1"/>
            </p:cNvSpPr>
            <p:nvPr/>
          </p:nvSpPr>
          <p:spPr bwMode="auto">
            <a:xfrm>
              <a:off x="2722" y="3557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IR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34" name="Rectangle 102"/>
            <p:cNvSpPr>
              <a:spLocks noChangeArrowheads="1"/>
            </p:cNvSpPr>
            <p:nvPr/>
          </p:nvSpPr>
          <p:spPr bwMode="auto">
            <a:xfrm>
              <a:off x="2840" y="3610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0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35" name="Rectangle 103"/>
            <p:cNvSpPr>
              <a:spLocks noChangeArrowheads="1"/>
            </p:cNvSpPr>
            <p:nvPr/>
          </p:nvSpPr>
          <p:spPr bwMode="auto">
            <a:xfrm>
              <a:off x="2263" y="3738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INT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36" name="Rectangle 104"/>
            <p:cNvSpPr>
              <a:spLocks noChangeArrowheads="1"/>
            </p:cNvSpPr>
            <p:nvPr/>
          </p:nvSpPr>
          <p:spPr bwMode="auto">
            <a:xfrm>
              <a:off x="2455" y="4016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8259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37" name="Rectangle 105"/>
            <p:cNvSpPr>
              <a:spLocks noChangeArrowheads="1"/>
            </p:cNvSpPr>
            <p:nvPr/>
          </p:nvSpPr>
          <p:spPr bwMode="auto">
            <a:xfrm>
              <a:off x="2690" y="4016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A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38" name="Rectangle 106"/>
            <p:cNvSpPr>
              <a:spLocks noChangeArrowheads="1"/>
            </p:cNvSpPr>
            <p:nvPr/>
          </p:nvSpPr>
          <p:spPr bwMode="auto">
            <a:xfrm>
              <a:off x="1707" y="2446"/>
              <a:ext cx="6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+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39" name="Rectangle 107"/>
            <p:cNvSpPr>
              <a:spLocks noChangeArrowheads="1"/>
            </p:cNvSpPr>
            <p:nvPr/>
          </p:nvSpPr>
          <p:spPr bwMode="auto">
            <a:xfrm>
              <a:off x="1771" y="244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5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40" name="Rectangle 108"/>
            <p:cNvSpPr>
              <a:spLocks noChangeArrowheads="1"/>
            </p:cNvSpPr>
            <p:nvPr/>
          </p:nvSpPr>
          <p:spPr bwMode="auto">
            <a:xfrm>
              <a:off x="1825" y="2446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V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41" name="Rectangle 109"/>
            <p:cNvSpPr>
              <a:spLocks noChangeArrowheads="1"/>
            </p:cNvSpPr>
            <p:nvPr/>
          </p:nvSpPr>
          <p:spPr bwMode="auto">
            <a:xfrm>
              <a:off x="1697" y="3012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1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42" name="Rectangle 110"/>
            <p:cNvSpPr>
              <a:spLocks noChangeArrowheads="1"/>
            </p:cNvSpPr>
            <p:nvPr/>
          </p:nvSpPr>
          <p:spPr bwMode="auto">
            <a:xfrm>
              <a:off x="1750" y="3012"/>
              <a:ext cx="3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.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43" name="Rectangle 111"/>
            <p:cNvSpPr>
              <a:spLocks noChangeArrowheads="1"/>
            </p:cNvSpPr>
            <p:nvPr/>
          </p:nvSpPr>
          <p:spPr bwMode="auto">
            <a:xfrm>
              <a:off x="1782" y="3012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19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44" name="Rectangle 112"/>
            <p:cNvSpPr>
              <a:spLocks noChangeArrowheads="1"/>
            </p:cNvSpPr>
            <p:nvPr/>
          </p:nvSpPr>
          <p:spPr bwMode="auto">
            <a:xfrm>
              <a:off x="1900" y="3012"/>
              <a:ext cx="2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MHz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45" name="Rectangle 113"/>
            <p:cNvSpPr>
              <a:spLocks noChangeArrowheads="1"/>
            </p:cNvSpPr>
            <p:nvPr/>
          </p:nvSpPr>
          <p:spPr bwMode="auto">
            <a:xfrm>
              <a:off x="3160" y="2766"/>
              <a:ext cx="6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+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46" name="Rectangle 114"/>
            <p:cNvSpPr>
              <a:spLocks noChangeArrowheads="1"/>
            </p:cNvSpPr>
            <p:nvPr/>
          </p:nvSpPr>
          <p:spPr bwMode="auto">
            <a:xfrm>
              <a:off x="3224" y="276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5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47" name="Rectangle 115"/>
            <p:cNvSpPr>
              <a:spLocks noChangeArrowheads="1"/>
            </p:cNvSpPr>
            <p:nvPr/>
          </p:nvSpPr>
          <p:spPr bwMode="auto">
            <a:xfrm>
              <a:off x="3278" y="2766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V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48" name="Freeform 116"/>
            <p:cNvSpPr>
              <a:spLocks/>
            </p:cNvSpPr>
            <p:nvPr/>
          </p:nvSpPr>
          <p:spPr bwMode="auto">
            <a:xfrm>
              <a:off x="3345" y="2821"/>
              <a:ext cx="43" cy="42"/>
            </a:xfrm>
            <a:custGeom>
              <a:avLst/>
              <a:gdLst>
                <a:gd name="T0" fmla="*/ 0 w 64"/>
                <a:gd name="T1" fmla="*/ 31 h 63"/>
                <a:gd name="T2" fmla="*/ 32 w 64"/>
                <a:gd name="T3" fmla="*/ 0 h 63"/>
                <a:gd name="T4" fmla="*/ 64 w 64"/>
                <a:gd name="T5" fmla="*/ 31 h 63"/>
                <a:gd name="T6" fmla="*/ 64 w 64"/>
                <a:gd name="T7" fmla="*/ 31 h 63"/>
                <a:gd name="T8" fmla="*/ 32 w 64"/>
                <a:gd name="T9" fmla="*/ 63 h 63"/>
                <a:gd name="T10" fmla="*/ 0 w 64"/>
                <a:gd name="T11" fmla="*/ 31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0" y="31"/>
                  </a:moveTo>
                  <a:cubicBezTo>
                    <a:pt x="0" y="14"/>
                    <a:pt x="14" y="0"/>
                    <a:pt x="32" y="0"/>
                  </a:cubicBezTo>
                  <a:cubicBezTo>
                    <a:pt x="50" y="0"/>
                    <a:pt x="64" y="14"/>
                    <a:pt x="64" y="31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64" y="49"/>
                    <a:pt x="50" y="63"/>
                    <a:pt x="32" y="63"/>
                  </a:cubicBezTo>
                  <a:cubicBezTo>
                    <a:pt x="14" y="63"/>
                    <a:pt x="0" y="49"/>
                    <a:pt x="0" y="3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49" name="Freeform 117"/>
            <p:cNvSpPr>
              <a:spLocks/>
            </p:cNvSpPr>
            <p:nvPr/>
          </p:nvSpPr>
          <p:spPr bwMode="auto">
            <a:xfrm>
              <a:off x="3345" y="2821"/>
              <a:ext cx="43" cy="42"/>
            </a:xfrm>
            <a:custGeom>
              <a:avLst/>
              <a:gdLst>
                <a:gd name="T0" fmla="*/ 0 w 43"/>
                <a:gd name="T1" fmla="*/ 20 h 42"/>
                <a:gd name="T2" fmla="*/ 22 w 43"/>
                <a:gd name="T3" fmla="*/ 0 h 42"/>
                <a:gd name="T4" fmla="*/ 43 w 43"/>
                <a:gd name="T5" fmla="*/ 20 h 42"/>
                <a:gd name="T6" fmla="*/ 43 w 43"/>
                <a:gd name="T7" fmla="*/ 20 h 42"/>
                <a:gd name="T8" fmla="*/ 22 w 43"/>
                <a:gd name="T9" fmla="*/ 42 h 42"/>
                <a:gd name="T10" fmla="*/ 0 w 43"/>
                <a:gd name="T11" fmla="*/ 20 h 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"/>
                <a:gd name="T19" fmla="*/ 0 h 42"/>
                <a:gd name="T20" fmla="*/ 43 w 43"/>
                <a:gd name="T21" fmla="*/ 42 h 4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" h="42">
                  <a:moveTo>
                    <a:pt x="0" y="20"/>
                  </a:moveTo>
                  <a:cubicBezTo>
                    <a:pt x="0" y="9"/>
                    <a:pt x="10" y="0"/>
                    <a:pt x="22" y="0"/>
                  </a:cubicBezTo>
                  <a:cubicBezTo>
                    <a:pt x="34" y="0"/>
                    <a:pt x="43" y="9"/>
                    <a:pt x="43" y="20"/>
                  </a:cubicBezTo>
                  <a:cubicBezTo>
                    <a:pt x="43" y="20"/>
                    <a:pt x="43" y="20"/>
                    <a:pt x="43" y="20"/>
                  </a:cubicBezTo>
                  <a:cubicBezTo>
                    <a:pt x="43" y="32"/>
                    <a:pt x="34" y="42"/>
                    <a:pt x="22" y="42"/>
                  </a:cubicBezTo>
                  <a:cubicBezTo>
                    <a:pt x="10" y="42"/>
                    <a:pt x="0" y="32"/>
                    <a:pt x="0" y="20"/>
                  </a:cubicBez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50" name="Freeform 118"/>
            <p:cNvSpPr>
              <a:spLocks/>
            </p:cNvSpPr>
            <p:nvPr/>
          </p:nvSpPr>
          <p:spPr bwMode="auto">
            <a:xfrm>
              <a:off x="3709" y="3265"/>
              <a:ext cx="42" cy="43"/>
            </a:xfrm>
            <a:custGeom>
              <a:avLst/>
              <a:gdLst>
                <a:gd name="T0" fmla="*/ 0 w 63"/>
                <a:gd name="T1" fmla="*/ 32 h 64"/>
                <a:gd name="T2" fmla="*/ 31 w 63"/>
                <a:gd name="T3" fmla="*/ 0 h 64"/>
                <a:gd name="T4" fmla="*/ 63 w 63"/>
                <a:gd name="T5" fmla="*/ 32 h 64"/>
                <a:gd name="T6" fmla="*/ 63 w 63"/>
                <a:gd name="T7" fmla="*/ 32 h 64"/>
                <a:gd name="T8" fmla="*/ 31 w 63"/>
                <a:gd name="T9" fmla="*/ 64 h 64"/>
                <a:gd name="T10" fmla="*/ 0 w 63"/>
                <a:gd name="T11" fmla="*/ 32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4"/>
                <a:gd name="T20" fmla="*/ 63 w 63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4">
                  <a:moveTo>
                    <a:pt x="0" y="32"/>
                  </a:moveTo>
                  <a:cubicBezTo>
                    <a:pt x="0" y="15"/>
                    <a:pt x="14" y="0"/>
                    <a:pt x="31" y="0"/>
                  </a:cubicBezTo>
                  <a:cubicBezTo>
                    <a:pt x="49" y="0"/>
                    <a:pt x="63" y="15"/>
                    <a:pt x="63" y="32"/>
                  </a:cubicBezTo>
                  <a:cubicBezTo>
                    <a:pt x="63" y="32"/>
                    <a:pt x="63" y="32"/>
                    <a:pt x="63" y="32"/>
                  </a:cubicBezTo>
                  <a:cubicBezTo>
                    <a:pt x="63" y="50"/>
                    <a:pt x="49" y="64"/>
                    <a:pt x="31" y="64"/>
                  </a:cubicBezTo>
                  <a:cubicBezTo>
                    <a:pt x="14" y="64"/>
                    <a:pt x="0" y="50"/>
                    <a:pt x="0" y="32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51" name="Freeform 119"/>
            <p:cNvSpPr>
              <a:spLocks/>
            </p:cNvSpPr>
            <p:nvPr/>
          </p:nvSpPr>
          <p:spPr bwMode="auto">
            <a:xfrm>
              <a:off x="3709" y="3265"/>
              <a:ext cx="42" cy="43"/>
            </a:xfrm>
            <a:custGeom>
              <a:avLst/>
              <a:gdLst>
                <a:gd name="T0" fmla="*/ 0 w 42"/>
                <a:gd name="T1" fmla="*/ 22 h 43"/>
                <a:gd name="T2" fmla="*/ 21 w 42"/>
                <a:gd name="T3" fmla="*/ 0 h 43"/>
                <a:gd name="T4" fmla="*/ 42 w 42"/>
                <a:gd name="T5" fmla="*/ 22 h 43"/>
                <a:gd name="T6" fmla="*/ 42 w 42"/>
                <a:gd name="T7" fmla="*/ 22 h 43"/>
                <a:gd name="T8" fmla="*/ 21 w 42"/>
                <a:gd name="T9" fmla="*/ 43 h 43"/>
                <a:gd name="T10" fmla="*/ 0 w 42"/>
                <a:gd name="T11" fmla="*/ 22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"/>
                <a:gd name="T19" fmla="*/ 0 h 43"/>
                <a:gd name="T20" fmla="*/ 42 w 42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" h="43">
                  <a:moveTo>
                    <a:pt x="0" y="22"/>
                  </a:moveTo>
                  <a:cubicBezTo>
                    <a:pt x="0" y="10"/>
                    <a:pt x="10" y="0"/>
                    <a:pt x="21" y="0"/>
                  </a:cubicBezTo>
                  <a:cubicBezTo>
                    <a:pt x="33" y="0"/>
                    <a:pt x="42" y="10"/>
                    <a:pt x="42" y="22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2" y="34"/>
                    <a:pt x="33" y="43"/>
                    <a:pt x="21" y="43"/>
                  </a:cubicBezTo>
                  <a:cubicBezTo>
                    <a:pt x="10" y="43"/>
                    <a:pt x="0" y="34"/>
                    <a:pt x="0" y="22"/>
                  </a:cubicBez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52" name="Freeform 120"/>
            <p:cNvSpPr>
              <a:spLocks/>
            </p:cNvSpPr>
            <p:nvPr/>
          </p:nvSpPr>
          <p:spPr bwMode="auto">
            <a:xfrm>
              <a:off x="1595" y="1549"/>
              <a:ext cx="642" cy="2080"/>
            </a:xfrm>
            <a:custGeom>
              <a:avLst/>
              <a:gdLst>
                <a:gd name="T0" fmla="*/ 73 w 642"/>
                <a:gd name="T1" fmla="*/ 0 h 2080"/>
                <a:gd name="T2" fmla="*/ 73 w 642"/>
                <a:gd name="T3" fmla="*/ 1983 h 2080"/>
                <a:gd name="T4" fmla="*/ 582 w 642"/>
                <a:gd name="T5" fmla="*/ 1983 h 2080"/>
                <a:gd name="T6" fmla="*/ 582 w 642"/>
                <a:gd name="T7" fmla="*/ 1959 h 2080"/>
                <a:gd name="T8" fmla="*/ 642 w 642"/>
                <a:gd name="T9" fmla="*/ 2019 h 2080"/>
                <a:gd name="T10" fmla="*/ 582 w 642"/>
                <a:gd name="T11" fmla="*/ 2080 h 2080"/>
                <a:gd name="T12" fmla="*/ 582 w 642"/>
                <a:gd name="T13" fmla="*/ 2055 h 2080"/>
                <a:gd name="T14" fmla="*/ 0 w 642"/>
                <a:gd name="T15" fmla="*/ 2055 h 2080"/>
                <a:gd name="T16" fmla="*/ 0 w 642"/>
                <a:gd name="T17" fmla="*/ 0 h 2080"/>
                <a:gd name="T18" fmla="*/ 73 w 642"/>
                <a:gd name="T19" fmla="*/ 0 h 20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42"/>
                <a:gd name="T31" fmla="*/ 0 h 2080"/>
                <a:gd name="T32" fmla="*/ 642 w 642"/>
                <a:gd name="T33" fmla="*/ 2080 h 208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42" h="2080">
                  <a:moveTo>
                    <a:pt x="73" y="0"/>
                  </a:moveTo>
                  <a:lnTo>
                    <a:pt x="73" y="1983"/>
                  </a:lnTo>
                  <a:lnTo>
                    <a:pt x="582" y="1983"/>
                  </a:lnTo>
                  <a:lnTo>
                    <a:pt x="582" y="1959"/>
                  </a:lnTo>
                  <a:lnTo>
                    <a:pt x="642" y="2019"/>
                  </a:lnTo>
                  <a:lnTo>
                    <a:pt x="582" y="2080"/>
                  </a:lnTo>
                  <a:lnTo>
                    <a:pt x="582" y="2055"/>
                  </a:lnTo>
                  <a:lnTo>
                    <a:pt x="0" y="2055"/>
                  </a:lnTo>
                  <a:lnTo>
                    <a:pt x="0" y="0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53" name="Freeform 121"/>
            <p:cNvSpPr>
              <a:spLocks/>
            </p:cNvSpPr>
            <p:nvPr/>
          </p:nvSpPr>
          <p:spPr bwMode="auto">
            <a:xfrm>
              <a:off x="1595" y="1549"/>
              <a:ext cx="642" cy="2080"/>
            </a:xfrm>
            <a:custGeom>
              <a:avLst/>
              <a:gdLst>
                <a:gd name="T0" fmla="*/ 73 w 642"/>
                <a:gd name="T1" fmla="*/ 0 h 2080"/>
                <a:gd name="T2" fmla="*/ 73 w 642"/>
                <a:gd name="T3" fmla="*/ 1983 h 2080"/>
                <a:gd name="T4" fmla="*/ 582 w 642"/>
                <a:gd name="T5" fmla="*/ 1983 h 2080"/>
                <a:gd name="T6" fmla="*/ 582 w 642"/>
                <a:gd name="T7" fmla="*/ 1959 h 2080"/>
                <a:gd name="T8" fmla="*/ 642 w 642"/>
                <a:gd name="T9" fmla="*/ 2019 h 2080"/>
                <a:gd name="T10" fmla="*/ 582 w 642"/>
                <a:gd name="T11" fmla="*/ 2080 h 2080"/>
                <a:gd name="T12" fmla="*/ 582 w 642"/>
                <a:gd name="T13" fmla="*/ 2055 h 2080"/>
                <a:gd name="T14" fmla="*/ 0 w 642"/>
                <a:gd name="T15" fmla="*/ 2055 h 2080"/>
                <a:gd name="T16" fmla="*/ 0 w 642"/>
                <a:gd name="T17" fmla="*/ 0 h 20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2"/>
                <a:gd name="T28" fmla="*/ 0 h 2080"/>
                <a:gd name="T29" fmla="*/ 642 w 642"/>
                <a:gd name="T30" fmla="*/ 2080 h 20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2" h="2080">
                  <a:moveTo>
                    <a:pt x="73" y="0"/>
                  </a:moveTo>
                  <a:lnTo>
                    <a:pt x="73" y="1983"/>
                  </a:lnTo>
                  <a:lnTo>
                    <a:pt x="582" y="1983"/>
                  </a:lnTo>
                  <a:lnTo>
                    <a:pt x="582" y="1959"/>
                  </a:lnTo>
                  <a:lnTo>
                    <a:pt x="642" y="2019"/>
                  </a:lnTo>
                  <a:lnTo>
                    <a:pt x="582" y="2080"/>
                  </a:lnTo>
                  <a:lnTo>
                    <a:pt x="582" y="2055"/>
                  </a:lnTo>
                  <a:lnTo>
                    <a:pt x="0" y="2055"/>
                  </a:lnTo>
                  <a:lnTo>
                    <a:pt x="0" y="0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54" name="Oval 122"/>
            <p:cNvSpPr>
              <a:spLocks noChangeArrowheads="1"/>
            </p:cNvSpPr>
            <p:nvPr/>
          </p:nvSpPr>
          <p:spPr bwMode="auto">
            <a:xfrm>
              <a:off x="2088" y="2894"/>
              <a:ext cx="18" cy="1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55" name="Oval 123"/>
            <p:cNvSpPr>
              <a:spLocks noChangeArrowheads="1"/>
            </p:cNvSpPr>
            <p:nvPr/>
          </p:nvSpPr>
          <p:spPr bwMode="auto">
            <a:xfrm>
              <a:off x="2088" y="2894"/>
              <a:ext cx="18" cy="18"/>
            </a:xfrm>
            <a:prstGeom prst="ellips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56" name="Oval 124"/>
            <p:cNvSpPr>
              <a:spLocks noChangeArrowheads="1"/>
            </p:cNvSpPr>
            <p:nvPr/>
          </p:nvSpPr>
          <p:spPr bwMode="auto">
            <a:xfrm>
              <a:off x="2087" y="2590"/>
              <a:ext cx="18" cy="1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57" name="Freeform 125"/>
            <p:cNvSpPr>
              <a:spLocks/>
            </p:cNvSpPr>
            <p:nvPr/>
          </p:nvSpPr>
          <p:spPr bwMode="auto">
            <a:xfrm>
              <a:off x="2087" y="2590"/>
              <a:ext cx="18" cy="18"/>
            </a:xfrm>
            <a:custGeom>
              <a:avLst/>
              <a:gdLst>
                <a:gd name="T0" fmla="*/ 18 w 18"/>
                <a:gd name="T1" fmla="*/ 10 h 18"/>
                <a:gd name="T2" fmla="*/ 9 w 18"/>
                <a:gd name="T3" fmla="*/ 0 h 18"/>
                <a:gd name="T4" fmla="*/ 0 w 18"/>
                <a:gd name="T5" fmla="*/ 10 h 18"/>
                <a:gd name="T6" fmla="*/ 9 w 18"/>
                <a:gd name="T7" fmla="*/ 18 h 18"/>
                <a:gd name="T8" fmla="*/ 18 w 18"/>
                <a:gd name="T9" fmla="*/ 1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8"/>
                <a:gd name="T17" fmla="*/ 18 w 18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8">
                  <a:moveTo>
                    <a:pt x="18" y="10"/>
                  </a:moveTo>
                  <a:cubicBezTo>
                    <a:pt x="18" y="4"/>
                    <a:pt x="14" y="0"/>
                    <a:pt x="9" y="0"/>
                  </a:cubicBezTo>
                  <a:cubicBezTo>
                    <a:pt x="4" y="0"/>
                    <a:pt x="0" y="4"/>
                    <a:pt x="0" y="10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14" y="18"/>
                    <a:pt x="18" y="14"/>
                    <a:pt x="18" y="10"/>
                  </a:cubicBez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58" name="Freeform 126"/>
            <p:cNvSpPr>
              <a:spLocks/>
            </p:cNvSpPr>
            <p:nvPr/>
          </p:nvSpPr>
          <p:spPr bwMode="auto">
            <a:xfrm>
              <a:off x="1389" y="1501"/>
              <a:ext cx="848" cy="97"/>
            </a:xfrm>
            <a:custGeom>
              <a:avLst/>
              <a:gdLst>
                <a:gd name="T0" fmla="*/ 49 w 848"/>
                <a:gd name="T1" fmla="*/ 20 h 97"/>
                <a:gd name="T2" fmla="*/ 49 w 848"/>
                <a:gd name="T3" fmla="*/ 0 h 97"/>
                <a:gd name="T4" fmla="*/ 0 w 848"/>
                <a:gd name="T5" fmla="*/ 48 h 97"/>
                <a:gd name="T6" fmla="*/ 49 w 848"/>
                <a:gd name="T7" fmla="*/ 97 h 97"/>
                <a:gd name="T8" fmla="*/ 49 w 848"/>
                <a:gd name="T9" fmla="*/ 78 h 97"/>
                <a:gd name="T10" fmla="*/ 800 w 848"/>
                <a:gd name="T11" fmla="*/ 78 h 97"/>
                <a:gd name="T12" fmla="*/ 800 w 848"/>
                <a:gd name="T13" fmla="*/ 97 h 97"/>
                <a:gd name="T14" fmla="*/ 848 w 848"/>
                <a:gd name="T15" fmla="*/ 48 h 97"/>
                <a:gd name="T16" fmla="*/ 800 w 848"/>
                <a:gd name="T17" fmla="*/ 0 h 97"/>
                <a:gd name="T18" fmla="*/ 800 w 848"/>
                <a:gd name="T19" fmla="*/ 20 h 97"/>
                <a:gd name="T20" fmla="*/ 49 w 848"/>
                <a:gd name="T21" fmla="*/ 2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48"/>
                <a:gd name="T34" fmla="*/ 0 h 97"/>
                <a:gd name="T35" fmla="*/ 848 w 848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48" h="97">
                  <a:moveTo>
                    <a:pt x="49" y="20"/>
                  </a:moveTo>
                  <a:lnTo>
                    <a:pt x="49" y="0"/>
                  </a:lnTo>
                  <a:lnTo>
                    <a:pt x="0" y="48"/>
                  </a:lnTo>
                  <a:lnTo>
                    <a:pt x="49" y="97"/>
                  </a:lnTo>
                  <a:lnTo>
                    <a:pt x="49" y="78"/>
                  </a:lnTo>
                  <a:lnTo>
                    <a:pt x="800" y="78"/>
                  </a:lnTo>
                  <a:lnTo>
                    <a:pt x="800" y="97"/>
                  </a:lnTo>
                  <a:lnTo>
                    <a:pt x="848" y="48"/>
                  </a:lnTo>
                  <a:lnTo>
                    <a:pt x="800" y="0"/>
                  </a:lnTo>
                  <a:lnTo>
                    <a:pt x="800" y="20"/>
                  </a:lnTo>
                  <a:lnTo>
                    <a:pt x="49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59" name="Freeform 127"/>
            <p:cNvSpPr>
              <a:spLocks/>
            </p:cNvSpPr>
            <p:nvPr/>
          </p:nvSpPr>
          <p:spPr bwMode="auto">
            <a:xfrm>
              <a:off x="1389" y="1501"/>
              <a:ext cx="848" cy="97"/>
            </a:xfrm>
            <a:custGeom>
              <a:avLst/>
              <a:gdLst>
                <a:gd name="T0" fmla="*/ 49 w 848"/>
                <a:gd name="T1" fmla="*/ 20 h 97"/>
                <a:gd name="T2" fmla="*/ 49 w 848"/>
                <a:gd name="T3" fmla="*/ 0 h 97"/>
                <a:gd name="T4" fmla="*/ 0 w 848"/>
                <a:gd name="T5" fmla="*/ 48 h 97"/>
                <a:gd name="T6" fmla="*/ 49 w 848"/>
                <a:gd name="T7" fmla="*/ 97 h 97"/>
                <a:gd name="T8" fmla="*/ 49 w 848"/>
                <a:gd name="T9" fmla="*/ 78 h 97"/>
                <a:gd name="T10" fmla="*/ 800 w 848"/>
                <a:gd name="T11" fmla="*/ 78 h 97"/>
                <a:gd name="T12" fmla="*/ 800 w 848"/>
                <a:gd name="T13" fmla="*/ 97 h 97"/>
                <a:gd name="T14" fmla="*/ 848 w 848"/>
                <a:gd name="T15" fmla="*/ 48 h 97"/>
                <a:gd name="T16" fmla="*/ 800 w 848"/>
                <a:gd name="T17" fmla="*/ 0 h 97"/>
                <a:gd name="T18" fmla="*/ 800 w 848"/>
                <a:gd name="T19" fmla="*/ 20 h 97"/>
                <a:gd name="T20" fmla="*/ 49 w 848"/>
                <a:gd name="T21" fmla="*/ 2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48"/>
                <a:gd name="T34" fmla="*/ 0 h 97"/>
                <a:gd name="T35" fmla="*/ 848 w 848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48" h="97">
                  <a:moveTo>
                    <a:pt x="49" y="20"/>
                  </a:moveTo>
                  <a:lnTo>
                    <a:pt x="49" y="0"/>
                  </a:lnTo>
                  <a:lnTo>
                    <a:pt x="0" y="48"/>
                  </a:lnTo>
                  <a:lnTo>
                    <a:pt x="49" y="97"/>
                  </a:lnTo>
                  <a:lnTo>
                    <a:pt x="49" y="78"/>
                  </a:lnTo>
                  <a:lnTo>
                    <a:pt x="800" y="78"/>
                  </a:lnTo>
                  <a:lnTo>
                    <a:pt x="800" y="97"/>
                  </a:lnTo>
                  <a:lnTo>
                    <a:pt x="848" y="48"/>
                  </a:lnTo>
                  <a:lnTo>
                    <a:pt x="800" y="0"/>
                  </a:lnTo>
                  <a:lnTo>
                    <a:pt x="800" y="20"/>
                  </a:lnTo>
                  <a:lnTo>
                    <a:pt x="49" y="20"/>
                  </a:ln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60" name="Freeform 128"/>
            <p:cNvSpPr>
              <a:spLocks/>
            </p:cNvSpPr>
            <p:nvPr/>
          </p:nvSpPr>
          <p:spPr bwMode="auto">
            <a:xfrm>
              <a:off x="1672" y="2147"/>
              <a:ext cx="565" cy="97"/>
            </a:xfrm>
            <a:custGeom>
              <a:avLst/>
              <a:gdLst>
                <a:gd name="T0" fmla="*/ 48 w 565"/>
                <a:gd name="T1" fmla="*/ 19 h 97"/>
                <a:gd name="T2" fmla="*/ 48 w 565"/>
                <a:gd name="T3" fmla="*/ 0 h 97"/>
                <a:gd name="T4" fmla="*/ 0 w 565"/>
                <a:gd name="T5" fmla="*/ 49 h 97"/>
                <a:gd name="T6" fmla="*/ 48 w 565"/>
                <a:gd name="T7" fmla="*/ 97 h 97"/>
                <a:gd name="T8" fmla="*/ 48 w 565"/>
                <a:gd name="T9" fmla="*/ 77 h 97"/>
                <a:gd name="T10" fmla="*/ 517 w 565"/>
                <a:gd name="T11" fmla="*/ 77 h 97"/>
                <a:gd name="T12" fmla="*/ 517 w 565"/>
                <a:gd name="T13" fmla="*/ 97 h 97"/>
                <a:gd name="T14" fmla="*/ 565 w 565"/>
                <a:gd name="T15" fmla="*/ 49 h 97"/>
                <a:gd name="T16" fmla="*/ 517 w 565"/>
                <a:gd name="T17" fmla="*/ 0 h 97"/>
                <a:gd name="T18" fmla="*/ 517 w 565"/>
                <a:gd name="T19" fmla="*/ 19 h 97"/>
                <a:gd name="T20" fmla="*/ 48 w 565"/>
                <a:gd name="T21" fmla="*/ 19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5"/>
                <a:gd name="T34" fmla="*/ 0 h 97"/>
                <a:gd name="T35" fmla="*/ 565 w 565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5" h="97">
                  <a:moveTo>
                    <a:pt x="48" y="19"/>
                  </a:moveTo>
                  <a:lnTo>
                    <a:pt x="48" y="0"/>
                  </a:lnTo>
                  <a:lnTo>
                    <a:pt x="0" y="49"/>
                  </a:lnTo>
                  <a:lnTo>
                    <a:pt x="48" y="97"/>
                  </a:lnTo>
                  <a:lnTo>
                    <a:pt x="48" y="77"/>
                  </a:lnTo>
                  <a:lnTo>
                    <a:pt x="517" y="77"/>
                  </a:lnTo>
                  <a:lnTo>
                    <a:pt x="517" y="97"/>
                  </a:lnTo>
                  <a:lnTo>
                    <a:pt x="565" y="49"/>
                  </a:lnTo>
                  <a:lnTo>
                    <a:pt x="517" y="0"/>
                  </a:lnTo>
                  <a:lnTo>
                    <a:pt x="517" y="19"/>
                  </a:lnTo>
                  <a:lnTo>
                    <a:pt x="48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61" name="Freeform 129"/>
            <p:cNvSpPr>
              <a:spLocks/>
            </p:cNvSpPr>
            <p:nvPr/>
          </p:nvSpPr>
          <p:spPr bwMode="auto">
            <a:xfrm>
              <a:off x="1672" y="2147"/>
              <a:ext cx="565" cy="97"/>
            </a:xfrm>
            <a:custGeom>
              <a:avLst/>
              <a:gdLst>
                <a:gd name="T0" fmla="*/ 48 w 565"/>
                <a:gd name="T1" fmla="*/ 19 h 97"/>
                <a:gd name="T2" fmla="*/ 48 w 565"/>
                <a:gd name="T3" fmla="*/ 0 h 97"/>
                <a:gd name="T4" fmla="*/ 0 w 565"/>
                <a:gd name="T5" fmla="*/ 49 h 97"/>
                <a:gd name="T6" fmla="*/ 48 w 565"/>
                <a:gd name="T7" fmla="*/ 97 h 97"/>
                <a:gd name="T8" fmla="*/ 48 w 565"/>
                <a:gd name="T9" fmla="*/ 77 h 97"/>
                <a:gd name="T10" fmla="*/ 517 w 565"/>
                <a:gd name="T11" fmla="*/ 77 h 97"/>
                <a:gd name="T12" fmla="*/ 517 w 565"/>
                <a:gd name="T13" fmla="*/ 97 h 97"/>
                <a:gd name="T14" fmla="*/ 565 w 565"/>
                <a:gd name="T15" fmla="*/ 49 h 97"/>
                <a:gd name="T16" fmla="*/ 517 w 565"/>
                <a:gd name="T17" fmla="*/ 0 h 97"/>
                <a:gd name="T18" fmla="*/ 517 w 565"/>
                <a:gd name="T19" fmla="*/ 19 h 97"/>
                <a:gd name="T20" fmla="*/ 48 w 565"/>
                <a:gd name="T21" fmla="*/ 19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5"/>
                <a:gd name="T34" fmla="*/ 0 h 97"/>
                <a:gd name="T35" fmla="*/ 565 w 565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5" h="97">
                  <a:moveTo>
                    <a:pt x="48" y="19"/>
                  </a:moveTo>
                  <a:lnTo>
                    <a:pt x="48" y="0"/>
                  </a:lnTo>
                  <a:lnTo>
                    <a:pt x="0" y="49"/>
                  </a:lnTo>
                  <a:lnTo>
                    <a:pt x="48" y="97"/>
                  </a:lnTo>
                  <a:lnTo>
                    <a:pt x="48" y="77"/>
                  </a:lnTo>
                  <a:lnTo>
                    <a:pt x="517" y="77"/>
                  </a:lnTo>
                  <a:lnTo>
                    <a:pt x="517" y="97"/>
                  </a:lnTo>
                  <a:lnTo>
                    <a:pt x="565" y="49"/>
                  </a:lnTo>
                  <a:lnTo>
                    <a:pt x="517" y="0"/>
                  </a:lnTo>
                  <a:lnTo>
                    <a:pt x="517" y="19"/>
                  </a:lnTo>
                  <a:lnTo>
                    <a:pt x="48" y="19"/>
                  </a:ln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7162" name="Rectangle 130"/>
            <p:cNvSpPr>
              <a:spLocks noChangeArrowheads="1"/>
            </p:cNvSpPr>
            <p:nvPr/>
          </p:nvSpPr>
          <p:spPr bwMode="auto">
            <a:xfrm>
              <a:off x="2263" y="1474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D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63" name="Rectangle 131"/>
            <p:cNvSpPr>
              <a:spLocks noChangeArrowheads="1"/>
            </p:cNvSpPr>
            <p:nvPr/>
          </p:nvSpPr>
          <p:spPr bwMode="auto">
            <a:xfrm>
              <a:off x="2348" y="1528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7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64" name="Rectangle 132"/>
            <p:cNvSpPr>
              <a:spLocks noChangeArrowheads="1"/>
            </p:cNvSpPr>
            <p:nvPr/>
          </p:nvSpPr>
          <p:spPr bwMode="auto">
            <a:xfrm>
              <a:off x="2380" y="1474"/>
              <a:ext cx="6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~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65" name="Rectangle 133"/>
            <p:cNvSpPr>
              <a:spLocks noChangeArrowheads="1"/>
            </p:cNvSpPr>
            <p:nvPr/>
          </p:nvSpPr>
          <p:spPr bwMode="auto">
            <a:xfrm>
              <a:off x="2444" y="1474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D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66" name="Rectangle 134"/>
            <p:cNvSpPr>
              <a:spLocks noChangeArrowheads="1"/>
            </p:cNvSpPr>
            <p:nvPr/>
          </p:nvSpPr>
          <p:spPr bwMode="auto">
            <a:xfrm>
              <a:off x="2530" y="1528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0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67" name="Rectangle 135"/>
            <p:cNvSpPr>
              <a:spLocks noChangeArrowheads="1"/>
            </p:cNvSpPr>
            <p:nvPr/>
          </p:nvSpPr>
          <p:spPr bwMode="auto">
            <a:xfrm>
              <a:off x="2295" y="3503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D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68" name="Rectangle 136"/>
            <p:cNvSpPr>
              <a:spLocks noChangeArrowheads="1"/>
            </p:cNvSpPr>
            <p:nvPr/>
          </p:nvSpPr>
          <p:spPr bwMode="auto">
            <a:xfrm>
              <a:off x="2380" y="3557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7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69" name="Rectangle 137"/>
            <p:cNvSpPr>
              <a:spLocks noChangeArrowheads="1"/>
            </p:cNvSpPr>
            <p:nvPr/>
          </p:nvSpPr>
          <p:spPr bwMode="auto">
            <a:xfrm>
              <a:off x="2412" y="3503"/>
              <a:ext cx="6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~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0" name="Rectangle 138"/>
            <p:cNvSpPr>
              <a:spLocks noChangeArrowheads="1"/>
            </p:cNvSpPr>
            <p:nvPr/>
          </p:nvSpPr>
          <p:spPr bwMode="auto">
            <a:xfrm>
              <a:off x="2477" y="3503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D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1" name="Rectangle 139"/>
            <p:cNvSpPr>
              <a:spLocks noChangeArrowheads="1"/>
            </p:cNvSpPr>
            <p:nvPr/>
          </p:nvSpPr>
          <p:spPr bwMode="auto">
            <a:xfrm>
              <a:off x="2562" y="3557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0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2" name="Rectangle 140"/>
            <p:cNvSpPr>
              <a:spLocks noChangeArrowheads="1"/>
            </p:cNvSpPr>
            <p:nvPr/>
          </p:nvSpPr>
          <p:spPr bwMode="auto">
            <a:xfrm>
              <a:off x="1045" y="1474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D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3" name="Rectangle 141"/>
            <p:cNvSpPr>
              <a:spLocks noChangeArrowheads="1"/>
            </p:cNvSpPr>
            <p:nvPr/>
          </p:nvSpPr>
          <p:spPr bwMode="auto">
            <a:xfrm>
              <a:off x="1120" y="1528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7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4" name="Rectangle 142"/>
            <p:cNvSpPr>
              <a:spLocks noChangeArrowheads="1"/>
            </p:cNvSpPr>
            <p:nvPr/>
          </p:nvSpPr>
          <p:spPr bwMode="auto">
            <a:xfrm>
              <a:off x="1162" y="1474"/>
              <a:ext cx="6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~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5" name="Rectangle 143"/>
            <p:cNvSpPr>
              <a:spLocks noChangeArrowheads="1"/>
            </p:cNvSpPr>
            <p:nvPr/>
          </p:nvSpPr>
          <p:spPr bwMode="auto">
            <a:xfrm>
              <a:off x="1227" y="1474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D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6" name="Rectangle 144"/>
            <p:cNvSpPr>
              <a:spLocks noChangeArrowheads="1"/>
            </p:cNvSpPr>
            <p:nvPr/>
          </p:nvSpPr>
          <p:spPr bwMode="auto">
            <a:xfrm>
              <a:off x="1301" y="1528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0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7" name="Rectangle 145"/>
            <p:cNvSpPr>
              <a:spLocks noChangeArrowheads="1"/>
            </p:cNvSpPr>
            <p:nvPr/>
          </p:nvSpPr>
          <p:spPr bwMode="auto">
            <a:xfrm>
              <a:off x="2263" y="2125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D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8" name="Rectangle 146"/>
            <p:cNvSpPr>
              <a:spLocks noChangeArrowheads="1"/>
            </p:cNvSpPr>
            <p:nvPr/>
          </p:nvSpPr>
          <p:spPr bwMode="auto">
            <a:xfrm>
              <a:off x="2348" y="2190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7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9" name="Rectangle 147"/>
            <p:cNvSpPr>
              <a:spLocks noChangeArrowheads="1"/>
            </p:cNvSpPr>
            <p:nvPr/>
          </p:nvSpPr>
          <p:spPr bwMode="auto">
            <a:xfrm>
              <a:off x="2380" y="2125"/>
              <a:ext cx="6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~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80" name="Rectangle 148"/>
            <p:cNvSpPr>
              <a:spLocks noChangeArrowheads="1"/>
            </p:cNvSpPr>
            <p:nvPr/>
          </p:nvSpPr>
          <p:spPr bwMode="auto">
            <a:xfrm>
              <a:off x="2444" y="2125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1500">
                  <a:solidFill>
                    <a:srgbClr val="000000"/>
                  </a:solidFill>
                </a:rPr>
                <a:t>D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81" name="Rectangle 149"/>
            <p:cNvSpPr>
              <a:spLocks noChangeArrowheads="1"/>
            </p:cNvSpPr>
            <p:nvPr/>
          </p:nvSpPr>
          <p:spPr bwMode="auto">
            <a:xfrm>
              <a:off x="2530" y="2190"/>
              <a:ext cx="3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900">
                  <a:solidFill>
                    <a:srgbClr val="000000"/>
                  </a:solidFill>
                </a:rPr>
                <a:t>0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</p:grpSp>
      <p:sp>
        <p:nvSpPr>
          <p:cNvPr id="149" name="TextBox 16"/>
          <p:cNvSpPr txBox="1"/>
          <p:nvPr/>
        </p:nvSpPr>
        <p:spPr>
          <a:xfrm>
            <a:off x="2471154" y="439873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5A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应用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150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1" y="33345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1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10" y="342822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41120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1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1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1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49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1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1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1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49" grpId="0"/>
        </p:bldLst>
      </p:timing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167496" y="621482"/>
            <a:ext cx="8277269" cy="1143265"/>
          </a:xfrm>
        </p:spPr>
        <p:txBody>
          <a:bodyPr/>
          <a:lstStyle/>
          <a:p>
            <a:pPr algn="l" eaLnBrk="1" hangingPunct="1"/>
            <a:r>
              <a:rPr lang="en-US" altLang="zh-CN" sz="2801" b="1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1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801" b="1" dirty="0"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801" b="1" dirty="0">
                <a:latin typeface="黑体" panose="02010609060101010101" pitchFamily="49" charset="-122"/>
                <a:ea typeface="黑体" panose="02010609060101010101" pitchFamily="49" charset="-122"/>
              </a:rPr>
              <a:t>的结构框图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73031" y="1700607"/>
            <a:ext cx="2519946" cy="411575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1" b="1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</a:t>
            </a:r>
            <a:r>
              <a:rPr lang="zh-CN" altLang="en-US" sz="2400" dirty="0" smtClean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所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示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由与</a:t>
            </a:r>
            <a:r>
              <a:rPr lang="en-US" altLang="zh-CN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 dirty="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、内部控制电路以及三个计数器通道组成。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294564" y="1125799"/>
          <a:ext cx="6122817" cy="4681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3" imgW="4401745" imgH="2526905" progId="Visio.Drawing.11">
                  <p:embed/>
                </p:oleObj>
              </mc:Choice>
              <mc:Fallback>
                <p:oleObj name="Visio" r:id="rId3" imgW="4401745" imgH="25269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4564" y="1125799"/>
                        <a:ext cx="6122817" cy="46810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5950711" y="5735378"/>
            <a:ext cx="3456787" cy="39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Intel 8253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结构框图</a:t>
            </a:r>
          </a:p>
        </p:txBody>
      </p:sp>
    </p:spTree>
    <p:extLst>
      <p:ext uri="{BB962C8B-B14F-4D97-AF65-F5344CB8AC3E}">
        <p14:creationId xmlns:p14="http://schemas.microsoft.com/office/powerpoint/2010/main" val="42735538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文本占位符 2"/>
          <p:cNvSpPr>
            <a:spLocks noGrp="1"/>
          </p:cNvSpPr>
          <p:nvPr>
            <p:ph type="body" sz="half" idx="1"/>
          </p:nvPr>
        </p:nvSpPr>
        <p:spPr>
          <a:xfrm>
            <a:off x="2165235" y="785995"/>
            <a:ext cx="7817071" cy="5359052"/>
          </a:xfrm>
        </p:spPr>
        <p:txBody>
          <a:bodyPr/>
          <a:lstStyle/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在系统中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地址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0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7F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但实际使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0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3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端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地址分别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0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1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2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其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3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控制寄存器地址。系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IO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初始化程序段是：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MOV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99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设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为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入，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      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为方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OUT 	63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B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设置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时候，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读入的信息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IP SW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状态，可以确定系统的基本配置情况。如：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0H	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使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B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UT	61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读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信息，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IP SW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状态</a:t>
            </a: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3496463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6519" y="692311"/>
            <a:ext cx="7774199" cy="649438"/>
          </a:xfrm>
        </p:spPr>
        <p:txBody>
          <a:bodyPr/>
          <a:lstStyle/>
          <a:p>
            <a:pPr algn="l"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作为开关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E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接口</a:t>
            </a:r>
            <a:endParaRPr lang="en-US" altLang="zh-CN" sz="4001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1522148" y="2322406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1990569" y="1484657"/>
          <a:ext cx="8102887" cy="432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Visio" r:id="rId3" imgW="3963574" imgH="2110958" progId="Visio.Drawing.11">
                  <p:embed/>
                </p:oleObj>
              </mc:Choice>
              <mc:Fallback>
                <p:oleObj name="Visio" r:id="rId3" imgW="3963574" imgH="21109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569" y="1484657"/>
                        <a:ext cx="8102887" cy="432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9226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2062023" y="765353"/>
            <a:ext cx="8137821" cy="854273"/>
          </a:xfrm>
        </p:spPr>
        <p:txBody>
          <a:bodyPr/>
          <a:lstStyle/>
          <a:p>
            <a:pPr algn="l" eaLnBrk="1" hangingPunct="1"/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作为并行打印机的接口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1522148" y="2374806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1990569" y="1557699"/>
          <a:ext cx="8210862" cy="4203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Visio" r:id="rId3" imgW="3983682" imgH="2033806" progId="Visio.Drawing.11">
                  <p:embed/>
                </p:oleObj>
              </mc:Choice>
              <mc:Fallback>
                <p:oleObj name="Visio" r:id="rId3" imgW="3983682" imgH="2033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569" y="1557699"/>
                        <a:ext cx="8210862" cy="42030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64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2188629" y="7892388"/>
            <a:ext cx="856239" cy="358871"/>
          </a:xfrm>
          <a:prstGeom prst="rect">
            <a:avLst/>
          </a:prstGeom>
          <a:noFill/>
        </p:spPr>
        <p:txBody>
          <a:bodyPr wrap="none" lIns="81079" tIns="40540" rIns="81079" bIns="40540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sp>
        <p:nvSpPr>
          <p:cNvPr id="98" name="Rectangle 4"/>
          <p:cNvSpPr txBox="1">
            <a:spLocks noChangeArrowheads="1"/>
          </p:cNvSpPr>
          <p:nvPr/>
        </p:nvSpPr>
        <p:spPr bwMode="auto">
          <a:xfrm>
            <a:off x="5456079" y="2784683"/>
            <a:ext cx="6007269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kern="0" dirty="0">
                <a:solidFill>
                  <a:srgbClr val="EA5E66"/>
                </a:solidFill>
                <a:latin typeface="Arial"/>
                <a:ea typeface="微软雅黑"/>
              </a:rPr>
              <a:t>串行通信</a:t>
            </a:r>
            <a:r>
              <a:rPr lang="zh-CN" altLang="en-US" sz="6000" kern="0" dirty="0" smtClean="0">
                <a:solidFill>
                  <a:srgbClr val="EA5E66"/>
                </a:solidFill>
                <a:latin typeface="Arial"/>
                <a:ea typeface="微软雅黑"/>
              </a:rPr>
              <a:t>基础</a:t>
            </a:r>
            <a:endParaRPr lang="zh-CN" altLang="en-US" sz="6000" kern="0" dirty="0">
              <a:solidFill>
                <a:srgbClr val="EA5E66"/>
              </a:solidFill>
              <a:latin typeface="Arial"/>
              <a:ea typeface="微软雅黑"/>
            </a:endParaRPr>
          </a:p>
        </p:txBody>
      </p:sp>
      <p:pic>
        <p:nvPicPr>
          <p:cNvPr id="100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670" y="1777816"/>
            <a:ext cx="2952903" cy="295356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760" y="1401516"/>
            <a:ext cx="3348111" cy="3348867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" name="TextBox 103"/>
          <p:cNvSpPr txBox="1"/>
          <p:nvPr/>
        </p:nvSpPr>
        <p:spPr>
          <a:xfrm>
            <a:off x="2313797" y="4932670"/>
            <a:ext cx="1203638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ART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03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8230541" y="-1197194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7" name="同心圆 10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08" name="椭圆 10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5808356" y="-378556"/>
            <a:ext cx="840197" cy="8405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0" name="同心圆 10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1" name="椭圆 11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6802424" y="-502500"/>
            <a:ext cx="1187204" cy="118763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3" name="同心圆 1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4" name="椭圆 11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9832013" y="-223358"/>
            <a:ext cx="914281" cy="91461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6" name="同心圆 1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1026167" y="6512646"/>
            <a:ext cx="785040" cy="78532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9" name="同心圆 1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0" name="椭圆 1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5287774" y="5831640"/>
            <a:ext cx="336611" cy="33673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2" name="同心圆 12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3" name="椭圆 12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4246057" y="5561176"/>
            <a:ext cx="705342" cy="70559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5" name="同心圆 12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6" name="椭圆 12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1003122" y="-1220177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8" name="同心圆 12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9" name="椭圆 12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10943273" y="393745"/>
            <a:ext cx="297401" cy="2975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1" name="同心圆 13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2" name="椭圆 13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2595166" y="6066750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4" name="同心圆 13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5" name="椭圆 134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6" name="组合 135"/>
          <p:cNvGrpSpPr/>
          <p:nvPr/>
        </p:nvGrpSpPr>
        <p:grpSpPr>
          <a:xfrm>
            <a:off x="1704536" y="5934054"/>
            <a:ext cx="693499" cy="69375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7" name="同心圆 13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8" name="椭圆 13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392324" y="6354304"/>
            <a:ext cx="422448" cy="4226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0" name="同心圆 13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1" name="椭圆 14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60401" y="6109837"/>
            <a:ext cx="211223" cy="2113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3" name="同心圆 1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4" name="椭圆 14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145" name="TextBox 144"/>
          <p:cNvSpPr txBox="1"/>
          <p:nvPr/>
        </p:nvSpPr>
        <p:spPr>
          <a:xfrm>
            <a:off x="2205286" y="7892388"/>
            <a:ext cx="857043" cy="359273"/>
          </a:xfrm>
          <a:prstGeom prst="rect">
            <a:avLst/>
          </a:prstGeom>
          <a:noFill/>
        </p:spPr>
        <p:txBody>
          <a:bodyPr wrap="none" lIns="81477" tIns="40739" rIns="81477" bIns="40739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grpSp>
        <p:nvGrpSpPr>
          <p:cNvPr id="51" name="组合 50"/>
          <p:cNvGrpSpPr/>
          <p:nvPr/>
        </p:nvGrpSpPr>
        <p:grpSpPr>
          <a:xfrm>
            <a:off x="2350790" y="2367417"/>
            <a:ext cx="1477153" cy="1477701"/>
            <a:chOff x="5699322" y="3963624"/>
            <a:chExt cx="132182" cy="132201"/>
          </a:xfrm>
          <a:solidFill>
            <a:srgbClr val="EA5E66"/>
          </a:solidFill>
        </p:grpSpPr>
        <p:sp>
          <p:nvSpPr>
            <p:cNvPr id="52" name="Freeform 412"/>
            <p:cNvSpPr>
              <a:spLocks noEditPoints="1"/>
            </p:cNvSpPr>
            <p:nvPr/>
          </p:nvSpPr>
          <p:spPr bwMode="auto">
            <a:xfrm>
              <a:off x="5781489" y="3963624"/>
              <a:ext cx="50015" cy="50022"/>
            </a:xfrm>
            <a:custGeom>
              <a:avLst/>
              <a:gdLst>
                <a:gd name="T0" fmla="*/ 105 w 108"/>
                <a:gd name="T1" fmla="*/ 44 h 108"/>
                <a:gd name="T2" fmla="*/ 89 w 108"/>
                <a:gd name="T3" fmla="*/ 41 h 108"/>
                <a:gd name="T4" fmla="*/ 88 w 108"/>
                <a:gd name="T5" fmla="*/ 38 h 108"/>
                <a:gd name="T6" fmla="*/ 97 w 108"/>
                <a:gd name="T7" fmla="*/ 25 h 108"/>
                <a:gd name="T8" fmla="*/ 96 w 108"/>
                <a:gd name="T9" fmla="*/ 20 h 108"/>
                <a:gd name="T10" fmla="*/ 87 w 108"/>
                <a:gd name="T11" fmla="*/ 11 h 108"/>
                <a:gd name="T12" fmla="*/ 83 w 108"/>
                <a:gd name="T13" fmla="*/ 11 h 108"/>
                <a:gd name="T14" fmla="*/ 69 w 108"/>
                <a:gd name="T15" fmla="*/ 20 h 108"/>
                <a:gd name="T16" fmla="*/ 66 w 108"/>
                <a:gd name="T17" fmla="*/ 19 h 108"/>
                <a:gd name="T18" fmla="*/ 64 w 108"/>
                <a:gd name="T19" fmla="*/ 3 h 108"/>
                <a:gd name="T20" fmla="*/ 60 w 108"/>
                <a:gd name="T21" fmla="*/ 0 h 108"/>
                <a:gd name="T22" fmla="*/ 48 w 108"/>
                <a:gd name="T23" fmla="*/ 0 h 108"/>
                <a:gd name="T24" fmla="*/ 44 w 108"/>
                <a:gd name="T25" fmla="*/ 3 h 108"/>
                <a:gd name="T26" fmla="*/ 41 w 108"/>
                <a:gd name="T27" fmla="*/ 19 h 108"/>
                <a:gd name="T28" fmla="*/ 38 w 108"/>
                <a:gd name="T29" fmla="*/ 20 h 108"/>
                <a:gd name="T30" fmla="*/ 25 w 108"/>
                <a:gd name="T31" fmla="*/ 11 h 108"/>
                <a:gd name="T32" fmla="*/ 20 w 108"/>
                <a:gd name="T33" fmla="*/ 11 h 108"/>
                <a:gd name="T34" fmla="*/ 11 w 108"/>
                <a:gd name="T35" fmla="*/ 20 h 108"/>
                <a:gd name="T36" fmla="*/ 11 w 108"/>
                <a:gd name="T37" fmla="*/ 25 h 108"/>
                <a:gd name="T38" fmla="*/ 20 w 108"/>
                <a:gd name="T39" fmla="*/ 38 h 108"/>
                <a:gd name="T40" fmla="*/ 19 w 108"/>
                <a:gd name="T41" fmla="*/ 41 h 108"/>
                <a:gd name="T42" fmla="*/ 3 w 108"/>
                <a:gd name="T43" fmla="*/ 44 h 108"/>
                <a:gd name="T44" fmla="*/ 0 w 108"/>
                <a:gd name="T45" fmla="*/ 48 h 108"/>
                <a:gd name="T46" fmla="*/ 0 w 108"/>
                <a:gd name="T47" fmla="*/ 60 h 108"/>
                <a:gd name="T48" fmla="*/ 3 w 108"/>
                <a:gd name="T49" fmla="*/ 64 h 108"/>
                <a:gd name="T50" fmla="*/ 19 w 108"/>
                <a:gd name="T51" fmla="*/ 67 h 108"/>
                <a:gd name="T52" fmla="*/ 20 w 108"/>
                <a:gd name="T53" fmla="*/ 69 h 108"/>
                <a:gd name="T54" fmla="*/ 11 w 108"/>
                <a:gd name="T55" fmla="*/ 83 h 108"/>
                <a:gd name="T56" fmla="*/ 11 w 108"/>
                <a:gd name="T57" fmla="*/ 88 h 108"/>
                <a:gd name="T58" fmla="*/ 20 w 108"/>
                <a:gd name="T59" fmla="*/ 96 h 108"/>
                <a:gd name="T60" fmla="*/ 25 w 108"/>
                <a:gd name="T61" fmla="*/ 97 h 108"/>
                <a:gd name="T62" fmla="*/ 38 w 108"/>
                <a:gd name="T63" fmla="*/ 88 h 108"/>
                <a:gd name="T64" fmla="*/ 41 w 108"/>
                <a:gd name="T65" fmla="*/ 89 h 108"/>
                <a:gd name="T66" fmla="*/ 44 w 108"/>
                <a:gd name="T67" fmla="*/ 105 h 108"/>
                <a:gd name="T68" fmla="*/ 48 w 108"/>
                <a:gd name="T69" fmla="*/ 108 h 108"/>
                <a:gd name="T70" fmla="*/ 60 w 108"/>
                <a:gd name="T71" fmla="*/ 108 h 108"/>
                <a:gd name="T72" fmla="*/ 64 w 108"/>
                <a:gd name="T73" fmla="*/ 105 h 108"/>
                <a:gd name="T74" fmla="*/ 66 w 108"/>
                <a:gd name="T75" fmla="*/ 89 h 108"/>
                <a:gd name="T76" fmla="*/ 69 w 108"/>
                <a:gd name="T77" fmla="*/ 88 h 108"/>
                <a:gd name="T78" fmla="*/ 83 w 108"/>
                <a:gd name="T79" fmla="*/ 97 h 108"/>
                <a:gd name="T80" fmla="*/ 87 w 108"/>
                <a:gd name="T81" fmla="*/ 96 h 108"/>
                <a:gd name="T82" fmla="*/ 96 w 108"/>
                <a:gd name="T83" fmla="*/ 88 h 108"/>
                <a:gd name="T84" fmla="*/ 97 w 108"/>
                <a:gd name="T85" fmla="*/ 83 h 108"/>
                <a:gd name="T86" fmla="*/ 88 w 108"/>
                <a:gd name="T87" fmla="*/ 69 h 108"/>
                <a:gd name="T88" fmla="*/ 89 w 108"/>
                <a:gd name="T89" fmla="*/ 67 h 108"/>
                <a:gd name="T90" fmla="*/ 105 w 108"/>
                <a:gd name="T91" fmla="*/ 64 h 108"/>
                <a:gd name="T92" fmla="*/ 108 w 108"/>
                <a:gd name="T93" fmla="*/ 60 h 108"/>
                <a:gd name="T94" fmla="*/ 108 w 108"/>
                <a:gd name="T95" fmla="*/ 48 h 108"/>
                <a:gd name="T96" fmla="*/ 105 w 108"/>
                <a:gd name="T97" fmla="*/ 44 h 108"/>
                <a:gd name="T98" fmla="*/ 54 w 108"/>
                <a:gd name="T99" fmla="*/ 71 h 108"/>
                <a:gd name="T100" fmla="*/ 37 w 108"/>
                <a:gd name="T101" fmla="*/ 54 h 108"/>
                <a:gd name="T102" fmla="*/ 54 w 108"/>
                <a:gd name="T103" fmla="*/ 37 h 108"/>
                <a:gd name="T104" fmla="*/ 71 w 108"/>
                <a:gd name="T105" fmla="*/ 54 h 108"/>
                <a:gd name="T106" fmla="*/ 54 w 108"/>
                <a:gd name="T107" fmla="*/ 71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08" h="108">
                  <a:moveTo>
                    <a:pt x="105" y="44"/>
                  </a:moveTo>
                  <a:cubicBezTo>
                    <a:pt x="89" y="41"/>
                    <a:pt x="89" y="41"/>
                    <a:pt x="89" y="41"/>
                  </a:cubicBezTo>
                  <a:cubicBezTo>
                    <a:pt x="87" y="41"/>
                    <a:pt x="87" y="40"/>
                    <a:pt x="88" y="38"/>
                  </a:cubicBezTo>
                  <a:cubicBezTo>
                    <a:pt x="97" y="25"/>
                    <a:pt x="97" y="25"/>
                    <a:pt x="97" y="25"/>
                  </a:cubicBezTo>
                  <a:cubicBezTo>
                    <a:pt x="98" y="23"/>
                    <a:pt x="97" y="21"/>
                    <a:pt x="96" y="20"/>
                  </a:cubicBezTo>
                  <a:cubicBezTo>
                    <a:pt x="87" y="11"/>
                    <a:pt x="87" y="11"/>
                    <a:pt x="87" y="11"/>
                  </a:cubicBezTo>
                  <a:cubicBezTo>
                    <a:pt x="86" y="10"/>
                    <a:pt x="84" y="10"/>
                    <a:pt x="83" y="11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1"/>
                    <a:pt x="66" y="19"/>
                  </a:cubicBezTo>
                  <a:cubicBezTo>
                    <a:pt x="64" y="3"/>
                    <a:pt x="64" y="3"/>
                    <a:pt x="64" y="3"/>
                  </a:cubicBezTo>
                  <a:cubicBezTo>
                    <a:pt x="63" y="1"/>
                    <a:pt x="62" y="0"/>
                    <a:pt x="60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6" y="0"/>
                    <a:pt x="44" y="1"/>
                    <a:pt x="44" y="3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41" y="21"/>
                    <a:pt x="40" y="21"/>
                    <a:pt x="38" y="2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0"/>
                    <a:pt x="21" y="10"/>
                    <a:pt x="20" y="11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0" y="21"/>
                    <a:pt x="10" y="23"/>
                    <a:pt x="11" y="25"/>
                  </a:cubicBezTo>
                  <a:cubicBezTo>
                    <a:pt x="20" y="38"/>
                    <a:pt x="20" y="38"/>
                    <a:pt x="20" y="38"/>
                  </a:cubicBezTo>
                  <a:cubicBezTo>
                    <a:pt x="21" y="40"/>
                    <a:pt x="21" y="41"/>
                    <a:pt x="19" y="41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5"/>
                    <a:pt x="0" y="46"/>
                    <a:pt x="0" y="48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62"/>
                    <a:pt x="1" y="63"/>
                    <a:pt x="3" y="64"/>
                  </a:cubicBezTo>
                  <a:cubicBezTo>
                    <a:pt x="19" y="67"/>
                    <a:pt x="19" y="67"/>
                    <a:pt x="19" y="67"/>
                  </a:cubicBezTo>
                  <a:cubicBezTo>
                    <a:pt x="21" y="67"/>
                    <a:pt x="21" y="68"/>
                    <a:pt x="20" y="69"/>
                  </a:cubicBezTo>
                  <a:cubicBezTo>
                    <a:pt x="11" y="83"/>
                    <a:pt x="11" y="83"/>
                    <a:pt x="11" y="83"/>
                  </a:cubicBezTo>
                  <a:cubicBezTo>
                    <a:pt x="10" y="84"/>
                    <a:pt x="10" y="86"/>
                    <a:pt x="11" y="88"/>
                  </a:cubicBezTo>
                  <a:cubicBezTo>
                    <a:pt x="20" y="96"/>
                    <a:pt x="20" y="96"/>
                    <a:pt x="20" y="96"/>
                  </a:cubicBezTo>
                  <a:cubicBezTo>
                    <a:pt x="21" y="97"/>
                    <a:pt x="23" y="98"/>
                    <a:pt x="25" y="97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0" y="87"/>
                    <a:pt x="41" y="87"/>
                    <a:pt x="41" y="89"/>
                  </a:cubicBezTo>
                  <a:cubicBezTo>
                    <a:pt x="44" y="105"/>
                    <a:pt x="44" y="105"/>
                    <a:pt x="44" y="105"/>
                  </a:cubicBezTo>
                  <a:cubicBezTo>
                    <a:pt x="44" y="106"/>
                    <a:pt x="46" y="108"/>
                    <a:pt x="48" y="108"/>
                  </a:cubicBezTo>
                  <a:cubicBezTo>
                    <a:pt x="60" y="108"/>
                    <a:pt x="60" y="108"/>
                    <a:pt x="60" y="108"/>
                  </a:cubicBezTo>
                  <a:cubicBezTo>
                    <a:pt x="62" y="108"/>
                    <a:pt x="63" y="106"/>
                    <a:pt x="64" y="105"/>
                  </a:cubicBezTo>
                  <a:cubicBezTo>
                    <a:pt x="66" y="89"/>
                    <a:pt x="66" y="89"/>
                    <a:pt x="66" y="89"/>
                  </a:cubicBezTo>
                  <a:cubicBezTo>
                    <a:pt x="67" y="87"/>
                    <a:pt x="68" y="87"/>
                    <a:pt x="69" y="88"/>
                  </a:cubicBezTo>
                  <a:cubicBezTo>
                    <a:pt x="83" y="97"/>
                    <a:pt x="83" y="97"/>
                    <a:pt x="83" y="97"/>
                  </a:cubicBezTo>
                  <a:cubicBezTo>
                    <a:pt x="84" y="98"/>
                    <a:pt x="86" y="97"/>
                    <a:pt x="87" y="96"/>
                  </a:cubicBezTo>
                  <a:cubicBezTo>
                    <a:pt x="96" y="88"/>
                    <a:pt x="96" y="88"/>
                    <a:pt x="96" y="88"/>
                  </a:cubicBezTo>
                  <a:cubicBezTo>
                    <a:pt x="97" y="86"/>
                    <a:pt x="98" y="84"/>
                    <a:pt x="97" y="83"/>
                  </a:cubicBezTo>
                  <a:cubicBezTo>
                    <a:pt x="88" y="69"/>
                    <a:pt x="88" y="69"/>
                    <a:pt x="88" y="69"/>
                  </a:cubicBezTo>
                  <a:cubicBezTo>
                    <a:pt x="87" y="68"/>
                    <a:pt x="87" y="67"/>
                    <a:pt x="89" y="67"/>
                  </a:cubicBezTo>
                  <a:cubicBezTo>
                    <a:pt x="105" y="64"/>
                    <a:pt x="105" y="64"/>
                    <a:pt x="105" y="64"/>
                  </a:cubicBezTo>
                  <a:cubicBezTo>
                    <a:pt x="106" y="63"/>
                    <a:pt x="108" y="62"/>
                    <a:pt x="108" y="60"/>
                  </a:cubicBezTo>
                  <a:cubicBezTo>
                    <a:pt x="108" y="48"/>
                    <a:pt x="108" y="48"/>
                    <a:pt x="108" y="48"/>
                  </a:cubicBezTo>
                  <a:cubicBezTo>
                    <a:pt x="108" y="46"/>
                    <a:pt x="106" y="45"/>
                    <a:pt x="105" y="44"/>
                  </a:cubicBezTo>
                  <a:close/>
                  <a:moveTo>
                    <a:pt x="54" y="71"/>
                  </a:moveTo>
                  <a:cubicBezTo>
                    <a:pt x="45" y="71"/>
                    <a:pt x="37" y="63"/>
                    <a:pt x="37" y="54"/>
                  </a:cubicBezTo>
                  <a:cubicBezTo>
                    <a:pt x="37" y="45"/>
                    <a:pt x="45" y="37"/>
                    <a:pt x="54" y="37"/>
                  </a:cubicBezTo>
                  <a:cubicBezTo>
                    <a:pt x="63" y="37"/>
                    <a:pt x="71" y="45"/>
                    <a:pt x="71" y="54"/>
                  </a:cubicBezTo>
                  <a:cubicBezTo>
                    <a:pt x="71" y="63"/>
                    <a:pt x="63" y="71"/>
                    <a:pt x="54" y="71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EA5E6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Freeform 413"/>
            <p:cNvSpPr>
              <a:spLocks noEditPoints="1"/>
            </p:cNvSpPr>
            <p:nvPr/>
          </p:nvSpPr>
          <p:spPr bwMode="auto">
            <a:xfrm>
              <a:off x="5699322" y="3996972"/>
              <a:ext cx="98839" cy="98853"/>
            </a:xfrm>
            <a:custGeom>
              <a:avLst/>
              <a:gdLst>
                <a:gd name="T0" fmla="*/ 210 w 216"/>
                <a:gd name="T1" fmla="*/ 89 h 216"/>
                <a:gd name="T2" fmla="*/ 178 w 216"/>
                <a:gd name="T3" fmla="*/ 83 h 216"/>
                <a:gd name="T4" fmla="*/ 176 w 216"/>
                <a:gd name="T5" fmla="*/ 77 h 216"/>
                <a:gd name="T6" fmla="*/ 194 w 216"/>
                <a:gd name="T7" fmla="*/ 49 h 216"/>
                <a:gd name="T8" fmla="*/ 193 w 216"/>
                <a:gd name="T9" fmla="*/ 41 h 216"/>
                <a:gd name="T10" fmla="*/ 175 w 216"/>
                <a:gd name="T11" fmla="*/ 23 h 216"/>
                <a:gd name="T12" fmla="*/ 167 w 216"/>
                <a:gd name="T13" fmla="*/ 22 h 216"/>
                <a:gd name="T14" fmla="*/ 139 w 216"/>
                <a:gd name="T15" fmla="*/ 40 h 216"/>
                <a:gd name="T16" fmla="*/ 133 w 216"/>
                <a:gd name="T17" fmla="*/ 38 h 216"/>
                <a:gd name="T18" fmla="*/ 127 w 216"/>
                <a:gd name="T19" fmla="*/ 6 h 216"/>
                <a:gd name="T20" fmla="*/ 121 w 216"/>
                <a:gd name="T21" fmla="*/ 0 h 216"/>
                <a:gd name="T22" fmla="*/ 95 w 216"/>
                <a:gd name="T23" fmla="*/ 0 h 216"/>
                <a:gd name="T24" fmla="*/ 89 w 216"/>
                <a:gd name="T25" fmla="*/ 6 h 216"/>
                <a:gd name="T26" fmla="*/ 83 w 216"/>
                <a:gd name="T27" fmla="*/ 38 h 216"/>
                <a:gd name="T28" fmla="*/ 77 w 216"/>
                <a:gd name="T29" fmla="*/ 40 h 216"/>
                <a:gd name="T30" fmla="*/ 49 w 216"/>
                <a:gd name="T31" fmla="*/ 22 h 216"/>
                <a:gd name="T32" fmla="*/ 41 w 216"/>
                <a:gd name="T33" fmla="*/ 23 h 216"/>
                <a:gd name="T34" fmla="*/ 23 w 216"/>
                <a:gd name="T35" fmla="*/ 41 h 216"/>
                <a:gd name="T36" fmla="*/ 22 w 216"/>
                <a:gd name="T37" fmla="*/ 49 h 216"/>
                <a:gd name="T38" fmla="*/ 40 w 216"/>
                <a:gd name="T39" fmla="*/ 77 h 216"/>
                <a:gd name="T40" fmla="*/ 38 w 216"/>
                <a:gd name="T41" fmla="*/ 83 h 216"/>
                <a:gd name="T42" fmla="*/ 6 w 216"/>
                <a:gd name="T43" fmla="*/ 89 h 216"/>
                <a:gd name="T44" fmla="*/ 0 w 216"/>
                <a:gd name="T45" fmla="*/ 95 h 216"/>
                <a:gd name="T46" fmla="*/ 0 w 216"/>
                <a:gd name="T47" fmla="*/ 121 h 216"/>
                <a:gd name="T48" fmla="*/ 6 w 216"/>
                <a:gd name="T49" fmla="*/ 127 h 216"/>
                <a:gd name="T50" fmla="*/ 38 w 216"/>
                <a:gd name="T51" fmla="*/ 133 h 216"/>
                <a:gd name="T52" fmla="*/ 40 w 216"/>
                <a:gd name="T53" fmla="*/ 139 h 216"/>
                <a:gd name="T54" fmla="*/ 22 w 216"/>
                <a:gd name="T55" fmla="*/ 167 h 216"/>
                <a:gd name="T56" fmla="*/ 23 w 216"/>
                <a:gd name="T57" fmla="*/ 175 h 216"/>
                <a:gd name="T58" fmla="*/ 41 w 216"/>
                <a:gd name="T59" fmla="*/ 193 h 216"/>
                <a:gd name="T60" fmla="*/ 49 w 216"/>
                <a:gd name="T61" fmla="*/ 194 h 216"/>
                <a:gd name="T62" fmla="*/ 77 w 216"/>
                <a:gd name="T63" fmla="*/ 176 h 216"/>
                <a:gd name="T64" fmla="*/ 83 w 216"/>
                <a:gd name="T65" fmla="*/ 178 h 216"/>
                <a:gd name="T66" fmla="*/ 89 w 216"/>
                <a:gd name="T67" fmla="*/ 210 h 216"/>
                <a:gd name="T68" fmla="*/ 95 w 216"/>
                <a:gd name="T69" fmla="*/ 216 h 216"/>
                <a:gd name="T70" fmla="*/ 121 w 216"/>
                <a:gd name="T71" fmla="*/ 216 h 216"/>
                <a:gd name="T72" fmla="*/ 127 w 216"/>
                <a:gd name="T73" fmla="*/ 210 h 216"/>
                <a:gd name="T74" fmla="*/ 133 w 216"/>
                <a:gd name="T75" fmla="*/ 178 h 216"/>
                <a:gd name="T76" fmla="*/ 139 w 216"/>
                <a:gd name="T77" fmla="*/ 176 h 216"/>
                <a:gd name="T78" fmla="*/ 167 w 216"/>
                <a:gd name="T79" fmla="*/ 194 h 216"/>
                <a:gd name="T80" fmla="*/ 175 w 216"/>
                <a:gd name="T81" fmla="*/ 193 h 216"/>
                <a:gd name="T82" fmla="*/ 193 w 216"/>
                <a:gd name="T83" fmla="*/ 175 h 216"/>
                <a:gd name="T84" fmla="*/ 194 w 216"/>
                <a:gd name="T85" fmla="*/ 167 h 216"/>
                <a:gd name="T86" fmla="*/ 176 w 216"/>
                <a:gd name="T87" fmla="*/ 139 h 216"/>
                <a:gd name="T88" fmla="*/ 178 w 216"/>
                <a:gd name="T89" fmla="*/ 133 h 216"/>
                <a:gd name="T90" fmla="*/ 210 w 216"/>
                <a:gd name="T91" fmla="*/ 127 h 216"/>
                <a:gd name="T92" fmla="*/ 216 w 216"/>
                <a:gd name="T93" fmla="*/ 121 h 216"/>
                <a:gd name="T94" fmla="*/ 216 w 216"/>
                <a:gd name="T95" fmla="*/ 95 h 216"/>
                <a:gd name="T96" fmla="*/ 210 w 216"/>
                <a:gd name="T97" fmla="*/ 89 h 216"/>
                <a:gd name="T98" fmla="*/ 108 w 216"/>
                <a:gd name="T99" fmla="*/ 147 h 216"/>
                <a:gd name="T100" fmla="*/ 69 w 216"/>
                <a:gd name="T101" fmla="*/ 108 h 216"/>
                <a:gd name="T102" fmla="*/ 108 w 216"/>
                <a:gd name="T103" fmla="*/ 69 h 216"/>
                <a:gd name="T104" fmla="*/ 147 w 216"/>
                <a:gd name="T105" fmla="*/ 108 h 216"/>
                <a:gd name="T106" fmla="*/ 108 w 216"/>
                <a:gd name="T107" fmla="*/ 147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6" h="216">
                  <a:moveTo>
                    <a:pt x="210" y="89"/>
                  </a:moveTo>
                  <a:cubicBezTo>
                    <a:pt x="178" y="83"/>
                    <a:pt x="178" y="83"/>
                    <a:pt x="178" y="83"/>
                  </a:cubicBezTo>
                  <a:cubicBezTo>
                    <a:pt x="175" y="82"/>
                    <a:pt x="174" y="80"/>
                    <a:pt x="176" y="77"/>
                  </a:cubicBezTo>
                  <a:cubicBezTo>
                    <a:pt x="194" y="49"/>
                    <a:pt x="194" y="49"/>
                    <a:pt x="194" y="49"/>
                  </a:cubicBezTo>
                  <a:cubicBezTo>
                    <a:pt x="196" y="47"/>
                    <a:pt x="195" y="43"/>
                    <a:pt x="193" y="41"/>
                  </a:cubicBezTo>
                  <a:cubicBezTo>
                    <a:pt x="175" y="23"/>
                    <a:pt x="175" y="23"/>
                    <a:pt x="175" y="23"/>
                  </a:cubicBezTo>
                  <a:cubicBezTo>
                    <a:pt x="173" y="21"/>
                    <a:pt x="169" y="20"/>
                    <a:pt x="167" y="22"/>
                  </a:cubicBezTo>
                  <a:cubicBezTo>
                    <a:pt x="139" y="40"/>
                    <a:pt x="139" y="40"/>
                    <a:pt x="139" y="40"/>
                  </a:cubicBezTo>
                  <a:cubicBezTo>
                    <a:pt x="137" y="42"/>
                    <a:pt x="134" y="41"/>
                    <a:pt x="133" y="38"/>
                  </a:cubicBezTo>
                  <a:cubicBezTo>
                    <a:pt x="127" y="6"/>
                    <a:pt x="127" y="6"/>
                    <a:pt x="127" y="6"/>
                  </a:cubicBezTo>
                  <a:cubicBezTo>
                    <a:pt x="127" y="3"/>
                    <a:pt x="124" y="0"/>
                    <a:pt x="121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2" y="0"/>
                    <a:pt x="89" y="3"/>
                    <a:pt x="89" y="6"/>
                  </a:cubicBezTo>
                  <a:cubicBezTo>
                    <a:pt x="83" y="38"/>
                    <a:pt x="83" y="38"/>
                    <a:pt x="83" y="38"/>
                  </a:cubicBezTo>
                  <a:cubicBezTo>
                    <a:pt x="82" y="41"/>
                    <a:pt x="80" y="42"/>
                    <a:pt x="77" y="40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47" y="20"/>
                    <a:pt x="43" y="21"/>
                    <a:pt x="41" y="23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21" y="43"/>
                    <a:pt x="20" y="47"/>
                    <a:pt x="22" y="49"/>
                  </a:cubicBezTo>
                  <a:cubicBezTo>
                    <a:pt x="40" y="77"/>
                    <a:pt x="40" y="77"/>
                    <a:pt x="40" y="77"/>
                  </a:cubicBezTo>
                  <a:cubicBezTo>
                    <a:pt x="42" y="80"/>
                    <a:pt x="41" y="82"/>
                    <a:pt x="38" y="83"/>
                  </a:cubicBezTo>
                  <a:cubicBezTo>
                    <a:pt x="6" y="89"/>
                    <a:pt x="6" y="89"/>
                    <a:pt x="6" y="89"/>
                  </a:cubicBezTo>
                  <a:cubicBezTo>
                    <a:pt x="3" y="89"/>
                    <a:pt x="0" y="92"/>
                    <a:pt x="0" y="95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4"/>
                    <a:pt x="3" y="127"/>
                    <a:pt x="6" y="127"/>
                  </a:cubicBezTo>
                  <a:cubicBezTo>
                    <a:pt x="38" y="133"/>
                    <a:pt x="38" y="133"/>
                    <a:pt x="38" y="133"/>
                  </a:cubicBezTo>
                  <a:cubicBezTo>
                    <a:pt x="41" y="134"/>
                    <a:pt x="42" y="137"/>
                    <a:pt x="40" y="139"/>
                  </a:cubicBezTo>
                  <a:cubicBezTo>
                    <a:pt x="22" y="167"/>
                    <a:pt x="22" y="167"/>
                    <a:pt x="22" y="167"/>
                  </a:cubicBezTo>
                  <a:cubicBezTo>
                    <a:pt x="20" y="169"/>
                    <a:pt x="21" y="173"/>
                    <a:pt x="23" y="175"/>
                  </a:cubicBezTo>
                  <a:cubicBezTo>
                    <a:pt x="41" y="193"/>
                    <a:pt x="41" y="193"/>
                    <a:pt x="41" y="193"/>
                  </a:cubicBezTo>
                  <a:cubicBezTo>
                    <a:pt x="43" y="195"/>
                    <a:pt x="47" y="196"/>
                    <a:pt x="49" y="194"/>
                  </a:cubicBezTo>
                  <a:cubicBezTo>
                    <a:pt x="77" y="176"/>
                    <a:pt x="77" y="176"/>
                    <a:pt x="77" y="176"/>
                  </a:cubicBezTo>
                  <a:cubicBezTo>
                    <a:pt x="80" y="174"/>
                    <a:pt x="82" y="175"/>
                    <a:pt x="83" y="178"/>
                  </a:cubicBezTo>
                  <a:cubicBezTo>
                    <a:pt x="89" y="210"/>
                    <a:pt x="89" y="210"/>
                    <a:pt x="89" y="210"/>
                  </a:cubicBezTo>
                  <a:cubicBezTo>
                    <a:pt x="89" y="213"/>
                    <a:pt x="92" y="216"/>
                    <a:pt x="95" y="216"/>
                  </a:cubicBezTo>
                  <a:cubicBezTo>
                    <a:pt x="121" y="216"/>
                    <a:pt x="121" y="216"/>
                    <a:pt x="121" y="216"/>
                  </a:cubicBezTo>
                  <a:cubicBezTo>
                    <a:pt x="124" y="216"/>
                    <a:pt x="127" y="213"/>
                    <a:pt x="127" y="210"/>
                  </a:cubicBezTo>
                  <a:cubicBezTo>
                    <a:pt x="133" y="178"/>
                    <a:pt x="133" y="178"/>
                    <a:pt x="133" y="178"/>
                  </a:cubicBezTo>
                  <a:cubicBezTo>
                    <a:pt x="134" y="175"/>
                    <a:pt x="137" y="174"/>
                    <a:pt x="139" y="176"/>
                  </a:cubicBezTo>
                  <a:cubicBezTo>
                    <a:pt x="167" y="194"/>
                    <a:pt x="167" y="194"/>
                    <a:pt x="167" y="194"/>
                  </a:cubicBezTo>
                  <a:cubicBezTo>
                    <a:pt x="169" y="196"/>
                    <a:pt x="173" y="195"/>
                    <a:pt x="175" y="193"/>
                  </a:cubicBezTo>
                  <a:cubicBezTo>
                    <a:pt x="193" y="175"/>
                    <a:pt x="193" y="175"/>
                    <a:pt x="193" y="175"/>
                  </a:cubicBezTo>
                  <a:cubicBezTo>
                    <a:pt x="195" y="173"/>
                    <a:pt x="196" y="169"/>
                    <a:pt x="194" y="167"/>
                  </a:cubicBezTo>
                  <a:cubicBezTo>
                    <a:pt x="176" y="139"/>
                    <a:pt x="176" y="139"/>
                    <a:pt x="176" y="139"/>
                  </a:cubicBezTo>
                  <a:cubicBezTo>
                    <a:pt x="174" y="137"/>
                    <a:pt x="175" y="134"/>
                    <a:pt x="178" y="133"/>
                  </a:cubicBezTo>
                  <a:cubicBezTo>
                    <a:pt x="210" y="127"/>
                    <a:pt x="210" y="127"/>
                    <a:pt x="210" y="127"/>
                  </a:cubicBezTo>
                  <a:cubicBezTo>
                    <a:pt x="213" y="127"/>
                    <a:pt x="216" y="124"/>
                    <a:pt x="216" y="121"/>
                  </a:cubicBezTo>
                  <a:cubicBezTo>
                    <a:pt x="216" y="95"/>
                    <a:pt x="216" y="95"/>
                    <a:pt x="216" y="95"/>
                  </a:cubicBezTo>
                  <a:cubicBezTo>
                    <a:pt x="216" y="92"/>
                    <a:pt x="213" y="89"/>
                    <a:pt x="210" y="89"/>
                  </a:cubicBezTo>
                  <a:close/>
                  <a:moveTo>
                    <a:pt x="108" y="147"/>
                  </a:moveTo>
                  <a:cubicBezTo>
                    <a:pt x="86" y="147"/>
                    <a:pt x="69" y="130"/>
                    <a:pt x="69" y="108"/>
                  </a:cubicBezTo>
                  <a:cubicBezTo>
                    <a:pt x="69" y="87"/>
                    <a:pt x="86" y="69"/>
                    <a:pt x="108" y="69"/>
                  </a:cubicBezTo>
                  <a:cubicBezTo>
                    <a:pt x="130" y="69"/>
                    <a:pt x="147" y="87"/>
                    <a:pt x="147" y="108"/>
                  </a:cubicBezTo>
                  <a:cubicBezTo>
                    <a:pt x="147" y="130"/>
                    <a:pt x="130" y="147"/>
                    <a:pt x="108" y="147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EA5E6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674222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>
        <p14:flip dir="r"/>
      </p:transition>
    </mc:Choice>
    <mc:Fallback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7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200"/>
                            </p:stCondLst>
                            <p:childTnLst>
                              <p:par>
                                <p:cTn id="2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700"/>
                            </p:stCondLst>
                            <p:childTnLst>
                              <p:par>
                                <p:cTn id="3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1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5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 tmFilter="0, 0; .2, .5; .8, .5; 1, 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7" dur="250" autoRev="1" fill="hold"/>
                                        <p:tgtEl>
                                          <p:spTgt spid="1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8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 tmFilter="0, 0; .2, .5; .8, .5; 1, 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" dur="250" autoRev="1" fill="hold"/>
                                        <p:tgtEl>
                                          <p:spTgt spid="1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1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1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1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98" grpId="0"/>
      <p:bldP spid="104" grpId="0"/>
      <p:bldP spid="14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2493923" y="1989599"/>
          <a:ext cx="6554717" cy="4631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VISIO" r:id="rId3" imgW="2945160" imgH="2081160" progId="Visio.Drawing.11">
                  <p:embed/>
                </p:oleObj>
              </mc:Choice>
              <mc:Fallback>
                <p:oleObj name="VISIO" r:id="rId3" imgW="2945160" imgH="2081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923" y="1989599"/>
                        <a:ext cx="6554717" cy="4631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2360542" y="685960"/>
            <a:ext cx="6707152" cy="1231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1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801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801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串行通信中的数据传送模式</a:t>
            </a:r>
          </a:p>
          <a:p>
            <a:pPr>
              <a:defRPr/>
            </a:pPr>
            <a:endParaRPr lang="zh-CN" altLang="en-US" sz="2801" b="1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  <a:p>
            <a:pPr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单工、半双工、全双工的数据传送模式</a:t>
            </a:r>
          </a:p>
        </p:txBody>
      </p:sp>
    </p:spTree>
    <p:extLst>
      <p:ext uri="{BB962C8B-B14F-4D97-AF65-F5344CB8AC3E}">
        <p14:creationId xmlns:p14="http://schemas.microsoft.com/office/powerpoint/2010/main" val="398699841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879419" y="714541"/>
            <a:ext cx="8353770" cy="5854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特率（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ud rate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：表示串行数据传送速度，它表示每秒钟传送的二进制位数，单位为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it/s(bps)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每一位的传输时间</a:t>
            </a:r>
            <a:r>
              <a:rPr lang="en-US" altLang="zh-CN" i="1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baseline="-25000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就是波特率的倒数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若设备每秒传送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帧信息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符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每帧信息包含：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起始位，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数据位，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奇偶校验位，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停止位，这是其传送的波特率为多少？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：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帧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×12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帧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秒＝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秒＝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特 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国际上规定了一个标准波特率系列，即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 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8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4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8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6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9 2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特。串行接口的打印机通常采用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特，也有采用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5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特和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特。当使用调制解调器在公共电话线上进行远程数据通信时常使用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特，线路质量好的城市和地区可达</a:t>
            </a: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400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特。 </a:t>
            </a:r>
          </a:p>
        </p:txBody>
      </p:sp>
    </p:spTree>
    <p:extLst>
      <p:ext uri="{BB962C8B-B14F-4D97-AF65-F5344CB8AC3E}">
        <p14:creationId xmlns:p14="http://schemas.microsoft.com/office/powerpoint/2010/main" val="310520096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90569" y="620857"/>
            <a:ext cx="7774199" cy="463657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1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2.</a:t>
            </a:r>
            <a:r>
              <a:rPr lang="zh-CN" altLang="en-US" sz="2801" dirty="0">
                <a:latin typeface="黑体" pitchFamily="2" charset="-122"/>
                <a:ea typeface="黑体" pitchFamily="2" charset="-122"/>
              </a:rPr>
              <a:t>异步通信、同步通信</a:t>
            </a:r>
            <a:endParaRPr lang="zh-CN" altLang="en-US" sz="2801" b="1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2148" y="1125799"/>
            <a:ext cx="9146117" cy="5328883"/>
          </a:xfrm>
        </p:spPr>
        <p:txBody>
          <a:bodyPr/>
          <a:lstStyle/>
          <a:p>
            <a:pPr algn="just" eaLnBrk="1" hangingPunct="1">
              <a:lnSpc>
                <a:spcPct val="105000"/>
              </a:lnSpc>
              <a:buFontTx/>
              <a:buNone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异步通信的数据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：链路控制是面向字符的，即传送的每一组数据构成一个字符。异步通信是字符内的同步，字符间的异步。</a:t>
            </a:r>
          </a:p>
          <a:p>
            <a:pPr algn="just" eaLnBrk="1" hangingPunct="1">
              <a:lnSpc>
                <a:spcPct val="105000"/>
              </a:lnSpc>
              <a:buFontTx/>
              <a:buNone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异步通信规程规定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：数据流中传送的每个字符必须由起始位（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位低电平）开始，而以停止位结束（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位或），称为一帧。起始位和停止位称为帧位。</a:t>
            </a:r>
          </a:p>
          <a:p>
            <a:pPr algn="just" eaLnBrk="1" hangingPunct="1">
              <a:lnSpc>
                <a:spcPct val="105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异步传送格式（如下图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1" hangingPunct="1">
              <a:lnSpc>
                <a:spcPct val="105000"/>
              </a:lnSpc>
              <a:buFontTx/>
              <a:buNone/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1&gt;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起始位： 是连续一位的低电平（逻辑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pPr algn="just" eaLnBrk="1" hangingPunct="1">
              <a:lnSpc>
                <a:spcPct val="105000"/>
              </a:lnSpc>
              <a:buFontTx/>
              <a:buNone/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2&gt; 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数据位：在起始位之后，即发送数据位。数据位通常有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种配置情况，即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位（从低向高传送）</a:t>
            </a:r>
          </a:p>
          <a:p>
            <a:pPr algn="just" eaLnBrk="1" hangingPunct="1">
              <a:lnSpc>
                <a:spcPct val="105000"/>
              </a:lnSpc>
              <a:buFontTx/>
              <a:buNone/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3&gt; 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奇偶校验位：异步通信采用一位奇偶校验位检测错误停止位：表示一个字符发送结束。 </a:t>
            </a:r>
          </a:p>
        </p:txBody>
      </p:sp>
    </p:spTree>
    <p:extLst>
      <p:ext uri="{BB962C8B-B14F-4D97-AF65-F5344CB8AC3E}">
        <p14:creationId xmlns:p14="http://schemas.microsoft.com/office/powerpoint/2010/main" val="1827597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3732459" y="5106582"/>
            <a:ext cx="3963317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a) </a:t>
            </a:r>
            <a:r>
              <a:rPr lang="zh-CN" altLang="en-US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无空闲位</a:t>
            </a:r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/>
        </p:nvGraphicFramePr>
        <p:xfrm>
          <a:off x="1522148" y="1629153"/>
          <a:ext cx="8785671" cy="3169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位图图像" r:id="rId3" imgW="7676190" imgH="2514286" progId="PBrush">
                  <p:embed/>
                </p:oleObj>
              </mc:Choice>
              <mc:Fallback>
                <p:oleObj name="位图图像" r:id="rId3" imgW="7676190" imgH="25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148" y="1629153"/>
                        <a:ext cx="8785671" cy="3169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36140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ext Box 2"/>
          <p:cNvSpPr txBox="1">
            <a:spLocks noChangeArrowheads="1"/>
          </p:cNvSpPr>
          <p:nvPr/>
        </p:nvSpPr>
        <p:spPr bwMode="auto">
          <a:xfrm>
            <a:off x="5104377" y="5238375"/>
            <a:ext cx="2013416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b) </a:t>
            </a:r>
            <a:r>
              <a:rPr lang="zh-CN" altLang="en-US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空闲位</a:t>
            </a:r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26626" name="Object 3"/>
          <p:cNvGraphicFramePr>
            <a:graphicFrameLocks noChangeAspect="1"/>
          </p:cNvGraphicFramePr>
          <p:nvPr/>
        </p:nvGraphicFramePr>
        <p:xfrm>
          <a:off x="1674583" y="1341749"/>
          <a:ext cx="8993681" cy="367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Visio" r:id="rId3" imgW="4586326" imgH="2174748" progId="Visio.Drawing.11">
                  <p:embed/>
                </p:oleObj>
              </mc:Choice>
              <mc:Fallback>
                <p:oleObj name="Visio" r:id="rId3" imgW="4586326" imgH="21747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583" y="1341749"/>
                        <a:ext cx="8993681" cy="367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301245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17527" y="1052758"/>
            <a:ext cx="8383940" cy="4828704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sz="2801" b="1">
                <a:latin typeface="黑体" panose="02010609060101010101" pitchFamily="49" charset="-122"/>
                <a:ea typeface="黑体" panose="02010609060101010101" pitchFamily="49" charset="-122"/>
              </a:rPr>
              <a:t>同步通信方式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在同步通信中，要求发送端在正是发送数据之前，先发送一个同步字符去通知接收端，接收端在收到同步字符后，便开始按照双方约定的格式和速率接收数据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同步传送时，由于同步字符的不同，可有不同信息格式，一般分为：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&gt;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单同步：只有一个同步字符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&gt;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双同步：有两个同步字符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&gt;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外同步：没有同步字符，靠外部时钟同步</a:t>
            </a:r>
          </a:p>
        </p:txBody>
      </p:sp>
    </p:spTree>
    <p:extLst>
      <p:ext uri="{BB962C8B-B14F-4D97-AF65-F5344CB8AC3E}">
        <p14:creationId xmlns:p14="http://schemas.microsoft.com/office/powerpoint/2010/main" val="636568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062023" y="908261"/>
            <a:ext cx="7921871" cy="51859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)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总线缓冲器：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输入输出指令对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行读写操作时的所有信息都通过该缓冲器传送。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)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写逻辑：这是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部操作的控制电路，它    从系统控制总线上接收输入信号，然后转换成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3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部操作的各种控制信号。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)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字寄存器：通过该寄存器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以设置三个    计数器通道的工作方式。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)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数器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这是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独立的计数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时通道，是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的可设置计数初值的</a:t>
            </a:r>
            <a:r>
              <a:rPr lang="zh-CN" altLang="en-US" sz="2400">
                <a:solidFill>
                  <a:srgbClr val="F43A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减法计数器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如图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2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所示，是每个计数通道的结构。内有</a:t>
            </a:r>
            <a:r>
              <a:rPr lang="zh-CN" altLang="en-US" sz="2400">
                <a:solidFill>
                  <a:srgbClr val="F43A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数初值寄存器</a:t>
            </a:r>
            <a:r>
              <a:rPr lang="en-US" altLang="zh-CN" sz="2400">
                <a:solidFill>
                  <a:srgbClr val="F43A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R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F43A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数执行部件</a:t>
            </a:r>
            <a:r>
              <a:rPr lang="en-US" altLang="zh-CN" sz="2400">
                <a:solidFill>
                  <a:srgbClr val="F43A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en-US" sz="2400">
                <a:solidFill>
                  <a:srgbClr val="F43A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锁存器</a:t>
            </a:r>
            <a:r>
              <a:rPr lang="en-US" altLang="zh-CN" sz="2400">
                <a:solidFill>
                  <a:srgbClr val="F43A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L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及</a:t>
            </a:r>
            <a:r>
              <a:rPr lang="zh-CN" altLang="en-US" sz="2400">
                <a:solidFill>
                  <a:srgbClr val="F43A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字寄存器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其中</a:t>
            </a:r>
            <a:r>
              <a:rPr lang="en-US" altLang="zh-CN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E</a:t>
            </a:r>
            <a:r>
              <a:rPr lang="zh-CN" altLang="en-US" sz="2400">
                <a:solidFill>
                  <a:srgbClr val="06070E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作减法计数。</a:t>
            </a:r>
          </a:p>
        </p:txBody>
      </p:sp>
    </p:spTree>
    <p:extLst>
      <p:ext uri="{BB962C8B-B14F-4D97-AF65-F5344CB8AC3E}">
        <p14:creationId xmlns:p14="http://schemas.microsoft.com/office/powerpoint/2010/main" val="1282789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01577" y="765353"/>
            <a:ext cx="8822192" cy="3960141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同步通讯格式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包括同步字符、数据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R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校验：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&gt;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同步字符：一种同步标志，指示传送数据的开始。同步字符的选择依据是：其位模式要与传送的数据字符有着明显的差别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&gt;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数据：指连续传送的信息，每个字符可选择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传送的内容可以是数据信息，也可以是命令信息。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&gt; CR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校验：循环荣誉校验，用于数据传送的检错。不同在于，奇偶校验对一个字符校验，适于异步通信，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R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对数据块进行校验，适用于同步通信 </a:t>
            </a:r>
          </a:p>
        </p:txBody>
      </p:sp>
      <p:grpSp>
        <p:nvGrpSpPr>
          <p:cNvPr id="93187" name="Group 3"/>
          <p:cNvGrpSpPr>
            <a:grpSpLocks noChangeAspect="1"/>
          </p:cNvGrpSpPr>
          <p:nvPr/>
        </p:nvGrpSpPr>
        <p:grpSpPr bwMode="auto">
          <a:xfrm>
            <a:off x="1990569" y="4725494"/>
            <a:ext cx="7778962" cy="1425905"/>
            <a:chOff x="1627" y="4100"/>
            <a:chExt cx="5934" cy="1087"/>
          </a:xfrm>
        </p:grpSpPr>
        <p:sp>
          <p:nvSpPr>
            <p:cNvPr id="93188" name="AutoShape 4"/>
            <p:cNvSpPr>
              <a:spLocks noChangeAspect="1" noChangeArrowheads="1"/>
            </p:cNvSpPr>
            <p:nvPr/>
          </p:nvSpPr>
          <p:spPr bwMode="auto">
            <a:xfrm>
              <a:off x="1627" y="4100"/>
              <a:ext cx="5934" cy="1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93189" name="Group 5"/>
            <p:cNvGrpSpPr>
              <a:grpSpLocks/>
            </p:cNvGrpSpPr>
            <p:nvPr/>
          </p:nvGrpSpPr>
          <p:grpSpPr bwMode="auto">
            <a:xfrm>
              <a:off x="1810" y="4236"/>
              <a:ext cx="5478" cy="816"/>
              <a:chOff x="2566" y="5051"/>
              <a:chExt cx="5478" cy="816"/>
            </a:xfrm>
          </p:grpSpPr>
          <p:sp>
            <p:nvSpPr>
              <p:cNvPr id="93190" name="Text Box 6"/>
              <p:cNvSpPr txBox="1">
                <a:spLocks noChangeArrowheads="1"/>
              </p:cNvSpPr>
              <p:nvPr/>
            </p:nvSpPr>
            <p:spPr bwMode="auto">
              <a:xfrm>
                <a:off x="3349" y="5459"/>
                <a:ext cx="4226" cy="40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36008" tIns="72017" rIns="36008" bIns="36008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88000"/>
                  </a:lnSpc>
                </a:pPr>
                <a:r>
                  <a:rPr kumimoji="0" lang="zh-CN" altLang="en-US" sz="2000"/>
                  <a:t>同步字符     数据</a:t>
                </a:r>
                <a:r>
                  <a:rPr kumimoji="0" lang="en-US" altLang="zh-CN" sz="2000"/>
                  <a:t>1</a:t>
                </a:r>
                <a:r>
                  <a:rPr kumimoji="0" lang="en-US" altLang="zh-CN" sz="2000" baseline="-25000"/>
                  <a:t>      </a:t>
                </a:r>
                <a:r>
                  <a:rPr kumimoji="0" lang="zh-CN" altLang="en-US" sz="2000"/>
                  <a:t>数据</a:t>
                </a:r>
                <a:r>
                  <a:rPr kumimoji="0" lang="en-US" altLang="zh-CN" sz="2000"/>
                  <a:t>2  ….     </a:t>
                </a:r>
                <a:r>
                  <a:rPr kumimoji="0" lang="zh-CN" altLang="en-US" sz="2000"/>
                  <a:t>数据</a:t>
                </a:r>
                <a:r>
                  <a:rPr kumimoji="0" lang="en-US" altLang="zh-CN" sz="2000"/>
                  <a:t>n    </a:t>
                </a:r>
                <a:r>
                  <a:rPr kumimoji="0" lang="zh-CN" altLang="en-US" sz="2000"/>
                  <a:t>校验  </a:t>
                </a:r>
                <a:endParaRPr kumimoji="0" lang="zh-CN" altLang="en-US" sz="4801">
                  <a:latin typeface="Arial" panose="020B0604020202020204" pitchFamily="34" charset="0"/>
                </a:endParaRPr>
              </a:p>
            </p:txBody>
          </p:sp>
          <p:sp>
            <p:nvSpPr>
              <p:cNvPr id="93191" name="Line 7"/>
              <p:cNvSpPr>
                <a:spLocks noChangeShapeType="1"/>
              </p:cNvSpPr>
              <p:nvPr/>
            </p:nvSpPr>
            <p:spPr bwMode="auto">
              <a:xfrm>
                <a:off x="4287" y="5459"/>
                <a:ext cx="0" cy="40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92" name="Line 8"/>
              <p:cNvSpPr>
                <a:spLocks noChangeShapeType="1"/>
              </p:cNvSpPr>
              <p:nvPr/>
            </p:nvSpPr>
            <p:spPr bwMode="auto">
              <a:xfrm>
                <a:off x="6635" y="5459"/>
                <a:ext cx="0" cy="40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93" name="Line 9"/>
              <p:cNvSpPr>
                <a:spLocks noChangeShapeType="1"/>
              </p:cNvSpPr>
              <p:nvPr/>
            </p:nvSpPr>
            <p:spPr bwMode="auto">
              <a:xfrm>
                <a:off x="4914" y="5459"/>
                <a:ext cx="1" cy="40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94" name="Line 10"/>
              <p:cNvSpPr>
                <a:spLocks noChangeShapeType="1"/>
              </p:cNvSpPr>
              <p:nvPr/>
            </p:nvSpPr>
            <p:spPr bwMode="auto">
              <a:xfrm>
                <a:off x="5540" y="5459"/>
                <a:ext cx="0" cy="40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95" name="Line 11"/>
              <p:cNvSpPr>
                <a:spLocks noChangeShapeType="1"/>
              </p:cNvSpPr>
              <p:nvPr/>
            </p:nvSpPr>
            <p:spPr bwMode="auto">
              <a:xfrm>
                <a:off x="5853" y="5459"/>
                <a:ext cx="0" cy="40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96" name="Line 12"/>
              <p:cNvSpPr>
                <a:spLocks noChangeShapeType="1"/>
              </p:cNvSpPr>
              <p:nvPr/>
            </p:nvSpPr>
            <p:spPr bwMode="auto">
              <a:xfrm>
                <a:off x="2566" y="5459"/>
                <a:ext cx="78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97" name="Line 13"/>
              <p:cNvSpPr>
                <a:spLocks noChangeShapeType="1"/>
              </p:cNvSpPr>
              <p:nvPr/>
            </p:nvSpPr>
            <p:spPr bwMode="auto">
              <a:xfrm>
                <a:off x="2566" y="5866"/>
                <a:ext cx="78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98" name="Line 14"/>
              <p:cNvSpPr>
                <a:spLocks noChangeShapeType="1"/>
              </p:cNvSpPr>
              <p:nvPr/>
            </p:nvSpPr>
            <p:spPr bwMode="auto">
              <a:xfrm>
                <a:off x="7575" y="5459"/>
                <a:ext cx="46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99" name="Line 15"/>
              <p:cNvSpPr>
                <a:spLocks noChangeShapeType="1"/>
              </p:cNvSpPr>
              <p:nvPr/>
            </p:nvSpPr>
            <p:spPr bwMode="auto">
              <a:xfrm>
                <a:off x="7575" y="5866"/>
                <a:ext cx="46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3200" name="Group 16"/>
              <p:cNvGrpSpPr>
                <a:grpSpLocks/>
              </p:cNvGrpSpPr>
              <p:nvPr/>
            </p:nvGrpSpPr>
            <p:grpSpPr bwMode="auto">
              <a:xfrm>
                <a:off x="3349" y="5051"/>
                <a:ext cx="4226" cy="407"/>
                <a:chOff x="2253" y="1949"/>
                <a:chExt cx="4227" cy="407"/>
              </a:xfrm>
            </p:grpSpPr>
            <p:sp>
              <p:nvSpPr>
                <p:cNvPr id="93201" name="Line 17"/>
                <p:cNvSpPr>
                  <a:spLocks noChangeShapeType="1"/>
                </p:cNvSpPr>
                <p:nvPr/>
              </p:nvSpPr>
              <p:spPr bwMode="auto">
                <a:xfrm>
                  <a:off x="2253" y="1949"/>
                  <a:ext cx="1" cy="40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02" name="Line 18"/>
                <p:cNvSpPr>
                  <a:spLocks noChangeShapeType="1"/>
                </p:cNvSpPr>
                <p:nvPr/>
              </p:nvSpPr>
              <p:spPr bwMode="auto">
                <a:xfrm>
                  <a:off x="6479" y="1949"/>
                  <a:ext cx="1" cy="40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03" name="Line 19"/>
                <p:cNvSpPr>
                  <a:spLocks noChangeShapeType="1"/>
                </p:cNvSpPr>
                <p:nvPr/>
              </p:nvSpPr>
              <p:spPr bwMode="auto">
                <a:xfrm>
                  <a:off x="2253" y="2085"/>
                  <a:ext cx="4226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04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3818" y="1949"/>
                  <a:ext cx="782" cy="27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36008" tIns="36008" rIns="36008" bIns="36008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lnSpc>
                      <a:spcPct val="80000"/>
                    </a:lnSpc>
                  </a:pPr>
                  <a:r>
                    <a:rPr kumimoji="0" lang="zh-CN" altLang="en-US" sz="2000"/>
                    <a:t>一帧</a:t>
                  </a:r>
                  <a:endParaRPr kumimoji="0" lang="zh-CN" altLang="en-US" sz="4801">
                    <a:latin typeface="Arial" panose="020B0604020202020204" pitchFamily="34" charset="0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1483591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6519" y="692311"/>
            <a:ext cx="7774199" cy="504942"/>
          </a:xfrm>
        </p:spPr>
        <p:txBody>
          <a:bodyPr/>
          <a:lstStyle/>
          <a:p>
            <a:pPr eaLnBrk="1" hangingPunct="1"/>
            <a:r>
              <a:rPr lang="zh-CN" altLang="en-US" sz="3201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异步通信与同步通信的主要区别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7527" y="1341749"/>
            <a:ext cx="8571309" cy="5257429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时钟要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同步通信：发送与接受时钟频率精确相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异步通信：发送与接受时钟频率基本相等即可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控制信息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同步通信：要求对整个数据块附加帧信息， 用于高速数据链路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异步通信：要求对每个数据字符均附加帧信息，用于低速设备，低速传送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校验方式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同步通信：采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循环荣誉校验码，可靠性高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异步通信：采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奇偶校验，可靠性相对较低</a:t>
            </a:r>
          </a:p>
        </p:txBody>
      </p:sp>
    </p:spTree>
    <p:extLst>
      <p:ext uri="{BB962C8B-B14F-4D97-AF65-F5344CB8AC3E}">
        <p14:creationId xmlns:p14="http://schemas.microsoft.com/office/powerpoint/2010/main" val="2159061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4253280" y="5792541"/>
            <a:ext cx="26468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S-232C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接口环境 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1522148" y="1829224"/>
          <a:ext cx="9146117" cy="3847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VISIO" r:id="rId3" imgW="3233160" imgH="1361160" progId="Visio.Drawing.11">
                  <p:embed/>
                </p:oleObj>
              </mc:Choice>
              <mc:Fallback>
                <p:oleObj name="VISIO" r:id="rId3" imgW="3233160" imgH="1361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148" y="1829224"/>
                        <a:ext cx="9146117" cy="38474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1522148" y="837506"/>
            <a:ext cx="58632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串行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总线标准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——RS-232C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6739132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Text Box 2"/>
          <p:cNvSpPr txBox="1">
            <a:spLocks noChangeArrowheads="1"/>
          </p:cNvSpPr>
          <p:nvPr/>
        </p:nvSpPr>
        <p:spPr bwMode="auto">
          <a:xfrm>
            <a:off x="1887357" y="727244"/>
            <a:ext cx="2320403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接口特性</a:t>
            </a:r>
            <a:r>
              <a:rPr lang="zh-CN" altLang="en-US" b="1"/>
              <a:t> </a:t>
            </a:r>
          </a:p>
        </p:txBody>
      </p:sp>
      <p:sp>
        <p:nvSpPr>
          <p:cNvPr id="28676" name="Text Box 3"/>
          <p:cNvSpPr txBox="1">
            <a:spLocks noChangeArrowheads="1"/>
          </p:cNvSpPr>
          <p:nvPr/>
        </p:nvSpPr>
        <p:spPr bwMode="auto">
          <a:xfrm>
            <a:off x="4138953" y="5792541"/>
            <a:ext cx="2851810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BD-25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连接器机械图</a:t>
            </a:r>
            <a:r>
              <a:rPr lang="zh-CN" altLang="en-US"/>
              <a:t> </a:t>
            </a:r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/>
        </p:nvGraphicFramePr>
        <p:xfrm>
          <a:off x="1522148" y="1524353"/>
          <a:ext cx="9146117" cy="4179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VISIO" r:id="rId3" imgW="4604400" imgH="2102760" progId="Visio.Drawing.11">
                  <p:embed/>
                </p:oleObj>
              </mc:Choice>
              <mc:Fallback>
                <p:oleObj name="VISIO" r:id="rId3" imgW="4604400" imgH="2102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148" y="1524353"/>
                        <a:ext cx="9146117" cy="41792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940202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3427589" y="152435"/>
            <a:ext cx="4096698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RS-232C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连接器引脚功能定义</a:t>
            </a:r>
            <a:r>
              <a:rPr lang="zh-CN" altLang="en-US" b="1"/>
              <a:t> </a:t>
            </a:r>
          </a:p>
        </p:txBody>
      </p:sp>
      <p:pic>
        <p:nvPicPr>
          <p:cNvPr id="95235" name="Picture 3" descr="Img000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236" y="762176"/>
            <a:ext cx="8231505" cy="579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260559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1701577" y="908260"/>
            <a:ext cx="946369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续表 </a:t>
            </a:r>
          </a:p>
        </p:txBody>
      </p:sp>
      <p:pic>
        <p:nvPicPr>
          <p:cNvPr id="96259" name="Picture 3" descr="Img00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2148" y="1414791"/>
            <a:ext cx="9146117" cy="4676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949560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Text Box 2"/>
          <p:cNvSpPr txBox="1">
            <a:spLocks noChangeArrowheads="1"/>
          </p:cNvSpPr>
          <p:nvPr/>
        </p:nvSpPr>
        <p:spPr bwMode="auto">
          <a:xfrm>
            <a:off x="4291389" y="5792541"/>
            <a:ext cx="2564406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RS-232C</a:t>
            </a:r>
            <a:r>
              <a:rPr lang="zh-CN" altLang="en-US" b="1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常用引脚</a:t>
            </a:r>
            <a:r>
              <a:rPr lang="zh-CN" altLang="en-US"/>
              <a:t> </a:t>
            </a:r>
          </a:p>
        </p:txBody>
      </p:sp>
      <p:graphicFrame>
        <p:nvGraphicFramePr>
          <p:cNvPr id="29698" name="Object 3"/>
          <p:cNvGraphicFramePr>
            <a:graphicFrameLocks noChangeAspect="1"/>
          </p:cNvGraphicFramePr>
          <p:nvPr/>
        </p:nvGraphicFramePr>
        <p:xfrm>
          <a:off x="3675296" y="1143265"/>
          <a:ext cx="4838233" cy="4199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name="VISIO" r:id="rId3" imgW="1865160" imgH="1619280" progId="Visio.Drawing.11">
                  <p:embed/>
                </p:oleObj>
              </mc:Choice>
              <mc:Fallback>
                <p:oleObj name="VISIO" r:id="rId3" imgW="1865160" imgH="1619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5296" y="1143265"/>
                        <a:ext cx="4838233" cy="4199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787622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2"/>
          <p:cNvSpPr txBox="1">
            <a:spLocks noChangeArrowheads="1"/>
          </p:cNvSpPr>
          <p:nvPr/>
        </p:nvSpPr>
        <p:spPr bwMode="auto">
          <a:xfrm>
            <a:off x="1846072" y="908261"/>
            <a:ext cx="8822192" cy="5004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电气信号特性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</a:t>
            </a:r>
          </a:p>
          <a:p>
            <a:pPr algn="just" eaLnBrk="1" hangingPunct="1">
              <a:lnSpc>
                <a:spcPct val="135000"/>
              </a:lnSpc>
              <a:spcBef>
                <a:spcPct val="50000"/>
              </a:spcBef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RS-232C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采用负逻辑电平。 规定： </a:t>
            </a:r>
          </a:p>
          <a:p>
            <a:pPr algn="just"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1) MARK“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传号”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逻辑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)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控制线的断开状态规定为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3 V~-15 V </a:t>
            </a:r>
          </a:p>
          <a:p>
            <a:pPr algn="just"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2) SPACK“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空号”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逻辑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0)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及控制线的接通状态规定为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+3 V~+15 V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； </a:t>
            </a:r>
          </a:p>
          <a:p>
            <a:pPr algn="just"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3)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噪声容限为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±(3~5)V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； </a:t>
            </a:r>
          </a:p>
          <a:p>
            <a:pPr algn="just"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4)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当输入恰好为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±3 V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时， 分别确定为空号和传号； 当输入端开路时， 终端定为传号。  </a:t>
            </a:r>
          </a:p>
        </p:txBody>
      </p:sp>
    </p:spTree>
    <p:extLst>
      <p:ext uri="{BB962C8B-B14F-4D97-AF65-F5344CB8AC3E}">
        <p14:creationId xmlns:p14="http://schemas.microsoft.com/office/powerpoint/2010/main" val="261588639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2"/>
          <p:cNvSpPr txBox="1">
            <a:spLocks noChangeArrowheads="1"/>
          </p:cNvSpPr>
          <p:nvPr/>
        </p:nvSpPr>
        <p:spPr bwMode="auto">
          <a:xfrm>
            <a:off x="1701577" y="765353"/>
            <a:ext cx="6986617" cy="2308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-232C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线接收器和发送器的连接方法</a:t>
            </a:r>
          </a:p>
          <a:p>
            <a:pPr eaLnBrk="1" hangingPunct="1">
              <a:lnSpc>
                <a:spcPct val="150000"/>
              </a:lnSpc>
              <a:buFontTx/>
              <a:buAutoNum type="alphaLcParenBoth"/>
            </a:pP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-232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发送器、接收器； </a:t>
            </a:r>
          </a:p>
          <a:p>
            <a:pPr eaLnBrk="1" hangingPunct="1">
              <a:lnSpc>
                <a:spcPct val="150000"/>
              </a:lnSpc>
              <a:buFontTx/>
              <a:buAutoNum type="alphaLcParenBoth"/>
            </a:pP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双工通信转换电路； </a:t>
            </a:r>
          </a:p>
          <a:p>
            <a:pPr eaLnBrk="1" hangingPunct="1">
              <a:lnSpc>
                <a:spcPct val="150000"/>
              </a:lnSpc>
              <a:buFontTx/>
              <a:buAutoNum type="alphaLcParenBoth"/>
            </a:pP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典型全双工通信转换电路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30722" name="Object 3"/>
          <p:cNvGraphicFramePr>
            <a:graphicFrameLocks noChangeAspect="1"/>
          </p:cNvGraphicFramePr>
          <p:nvPr/>
        </p:nvGraphicFramePr>
        <p:xfrm>
          <a:off x="1522148" y="2421498"/>
          <a:ext cx="9146117" cy="334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VISIO" r:id="rId3" imgW="3773160" imgH="1381680" progId="Visio.Drawing.11">
                  <p:embed/>
                </p:oleObj>
              </mc:Choice>
              <mc:Fallback>
                <p:oleObj name="VISIO" r:id="rId3" imgW="3773160" imgH="1381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148" y="2421498"/>
                        <a:ext cx="9146117" cy="334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130020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522148" y="381089"/>
          <a:ext cx="9146117" cy="5644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4" name="VISIO" r:id="rId3" imgW="4745160" imgH="2929680" progId="Visio.Drawing.11">
                  <p:embed/>
                </p:oleObj>
              </mc:Choice>
              <mc:Fallback>
                <p:oleObj name="VISIO" r:id="rId3" imgW="4745160" imgH="2929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148" y="381089"/>
                        <a:ext cx="9146117" cy="56448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66434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1578" y="836807"/>
            <a:ext cx="4970025" cy="5544833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计数初值寄存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计数执行部件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和输出锁存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都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的寄存器，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3/825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连接的数据线却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的，因此</a:t>
            </a:r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8253/8254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有三种读写格式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只读写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高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清零。适合计数初值小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5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2H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只读写高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清零。适合计数初值大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5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但是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情况，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200H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先读写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后读写高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。适合计数初值大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5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234H</a:t>
            </a: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6455653" y="1484657"/>
          <a:ext cx="4034771" cy="3096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3" imgW="2626330" imgH="1457260" progId="Visio.Drawing.11">
                  <p:embed/>
                </p:oleObj>
              </mc:Choice>
              <mc:Fallback>
                <p:oleObj name="Visio" r:id="rId3" imgW="2626330" imgH="14572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5653" y="1484657"/>
                        <a:ext cx="4034771" cy="30963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6"/>
          <p:cNvSpPr>
            <a:spLocks noChangeArrowheads="1"/>
          </p:cNvSpPr>
          <p:nvPr/>
        </p:nvSpPr>
        <p:spPr bwMode="auto">
          <a:xfrm>
            <a:off x="6743056" y="4940853"/>
            <a:ext cx="31854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计数器的内部结构</a:t>
            </a:r>
            <a:r>
              <a:rPr lang="zh-CN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87285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2188629" y="7892388"/>
            <a:ext cx="856239" cy="358871"/>
          </a:xfrm>
          <a:prstGeom prst="rect">
            <a:avLst/>
          </a:prstGeom>
          <a:noFill/>
        </p:spPr>
        <p:txBody>
          <a:bodyPr wrap="none" lIns="81079" tIns="40540" rIns="81079" bIns="40540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sp>
        <p:nvSpPr>
          <p:cNvPr id="98" name="Rectangle 4"/>
          <p:cNvSpPr txBox="1">
            <a:spLocks noChangeArrowheads="1"/>
          </p:cNvSpPr>
          <p:nvPr/>
        </p:nvSpPr>
        <p:spPr bwMode="auto">
          <a:xfrm>
            <a:off x="5519142" y="2637706"/>
            <a:ext cx="5472608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pt-BR" sz="6000" kern="0" dirty="0">
                <a:solidFill>
                  <a:srgbClr val="0099A9"/>
                </a:solidFill>
                <a:latin typeface="Arial"/>
                <a:ea typeface="微软雅黑"/>
              </a:rPr>
              <a:t>串行通信芯片</a:t>
            </a:r>
            <a:r>
              <a:rPr lang="pt-BR" altLang="zh-CN" sz="6000" kern="0" dirty="0" smtClean="0">
                <a:solidFill>
                  <a:srgbClr val="0099A9"/>
                </a:solidFill>
                <a:latin typeface="Arial"/>
                <a:ea typeface="微软雅黑"/>
              </a:rPr>
              <a:t>8251A</a:t>
            </a:r>
            <a:endParaRPr lang="zh-CN" altLang="en-US" sz="6000" kern="0" dirty="0">
              <a:solidFill>
                <a:srgbClr val="0099A9"/>
              </a:solidFill>
              <a:latin typeface="Arial"/>
              <a:ea typeface="微软雅黑"/>
            </a:endParaRPr>
          </a:p>
        </p:txBody>
      </p:sp>
      <p:pic>
        <p:nvPicPr>
          <p:cNvPr id="100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670" y="1777816"/>
            <a:ext cx="2952903" cy="295356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760" y="1401516"/>
            <a:ext cx="3348111" cy="3348867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" name="TextBox 103"/>
          <p:cNvSpPr txBox="1"/>
          <p:nvPr/>
        </p:nvSpPr>
        <p:spPr>
          <a:xfrm>
            <a:off x="2313797" y="4932670"/>
            <a:ext cx="1203638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ART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04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8230541" y="-1197194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7" name="同心圆 10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08" name="椭圆 10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5808356" y="-378556"/>
            <a:ext cx="840197" cy="8405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0" name="同心圆 10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1" name="椭圆 11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6802424" y="-502500"/>
            <a:ext cx="1187204" cy="118763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3" name="同心圆 1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4" name="椭圆 11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9832013" y="-223358"/>
            <a:ext cx="914281" cy="91461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6" name="同心圆 1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1026167" y="6512646"/>
            <a:ext cx="785040" cy="78532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9" name="同心圆 1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0" name="椭圆 1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5287774" y="5831640"/>
            <a:ext cx="336611" cy="33673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2" name="同心圆 12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3" name="椭圆 12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4246057" y="5561176"/>
            <a:ext cx="705342" cy="70559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5" name="同心圆 12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6" name="椭圆 12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1003122" y="-1220177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8" name="同心圆 12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9" name="椭圆 12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10943273" y="393745"/>
            <a:ext cx="297401" cy="2975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1" name="同心圆 13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2" name="椭圆 13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2595166" y="6066750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4" name="同心圆 13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5" name="椭圆 134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6" name="组合 135"/>
          <p:cNvGrpSpPr/>
          <p:nvPr/>
        </p:nvGrpSpPr>
        <p:grpSpPr>
          <a:xfrm>
            <a:off x="1704536" y="5934054"/>
            <a:ext cx="693499" cy="69375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7" name="同心圆 13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8" name="椭圆 13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392324" y="6354304"/>
            <a:ext cx="422448" cy="4226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0" name="同心圆 13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1" name="椭圆 14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60401" y="6109837"/>
            <a:ext cx="211223" cy="2113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3" name="同心圆 1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4" name="椭圆 14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145" name="TextBox 144"/>
          <p:cNvSpPr txBox="1"/>
          <p:nvPr/>
        </p:nvSpPr>
        <p:spPr>
          <a:xfrm>
            <a:off x="2205286" y="7892388"/>
            <a:ext cx="857043" cy="359273"/>
          </a:xfrm>
          <a:prstGeom prst="rect">
            <a:avLst/>
          </a:prstGeom>
          <a:noFill/>
        </p:spPr>
        <p:txBody>
          <a:bodyPr wrap="none" lIns="81477" tIns="40739" rIns="81477" bIns="40739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2524837" y="2227653"/>
            <a:ext cx="1449872" cy="1417567"/>
            <a:chOff x="5710238" y="3049588"/>
            <a:chExt cx="771526" cy="754062"/>
          </a:xfrm>
          <a:solidFill>
            <a:srgbClr val="0099A9"/>
          </a:solidFill>
        </p:grpSpPr>
        <p:sp>
          <p:nvSpPr>
            <p:cNvPr id="55" name="Freeform 355"/>
            <p:cNvSpPr>
              <a:spLocks/>
            </p:cNvSpPr>
            <p:nvPr/>
          </p:nvSpPr>
          <p:spPr bwMode="auto">
            <a:xfrm>
              <a:off x="6026151" y="3049588"/>
              <a:ext cx="106363" cy="125413"/>
            </a:xfrm>
            <a:custGeom>
              <a:avLst/>
              <a:gdLst>
                <a:gd name="T0" fmla="*/ 11 w 28"/>
                <a:gd name="T1" fmla="*/ 32 h 33"/>
                <a:gd name="T2" fmla="*/ 26 w 28"/>
                <a:gd name="T3" fmla="*/ 19 h 33"/>
                <a:gd name="T4" fmla="*/ 17 w 28"/>
                <a:gd name="T5" fmla="*/ 1 h 33"/>
                <a:gd name="T6" fmla="*/ 1 w 28"/>
                <a:gd name="T7" fmla="*/ 14 h 33"/>
                <a:gd name="T8" fmla="*/ 11 w 28"/>
                <a:gd name="T9" fmla="*/ 32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33">
                  <a:moveTo>
                    <a:pt x="11" y="32"/>
                  </a:moveTo>
                  <a:cubicBezTo>
                    <a:pt x="18" y="33"/>
                    <a:pt x="24" y="27"/>
                    <a:pt x="26" y="19"/>
                  </a:cubicBezTo>
                  <a:cubicBezTo>
                    <a:pt x="28" y="10"/>
                    <a:pt x="24" y="2"/>
                    <a:pt x="17" y="1"/>
                  </a:cubicBezTo>
                  <a:cubicBezTo>
                    <a:pt x="10" y="0"/>
                    <a:pt x="3" y="6"/>
                    <a:pt x="1" y="14"/>
                  </a:cubicBezTo>
                  <a:cubicBezTo>
                    <a:pt x="0" y="22"/>
                    <a:pt x="4" y="30"/>
                    <a:pt x="11" y="32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Freeform 356"/>
            <p:cNvSpPr>
              <a:spLocks/>
            </p:cNvSpPr>
            <p:nvPr/>
          </p:nvSpPr>
          <p:spPr bwMode="auto">
            <a:xfrm>
              <a:off x="5797551" y="3160713"/>
              <a:ext cx="479425" cy="498475"/>
            </a:xfrm>
            <a:custGeom>
              <a:avLst/>
              <a:gdLst>
                <a:gd name="T0" fmla="*/ 27 w 126"/>
                <a:gd name="T1" fmla="*/ 32 h 131"/>
                <a:gd name="T2" fmla="*/ 40 w 126"/>
                <a:gd name="T3" fmla="*/ 22 h 131"/>
                <a:gd name="T4" fmla="*/ 26 w 126"/>
                <a:gd name="T5" fmla="*/ 62 h 131"/>
                <a:gd name="T6" fmla="*/ 26 w 126"/>
                <a:gd name="T7" fmla="*/ 62 h 131"/>
                <a:gd name="T8" fmla="*/ 36 w 126"/>
                <a:gd name="T9" fmla="*/ 66 h 131"/>
                <a:gd name="T10" fmla="*/ 31 w 126"/>
                <a:gd name="T11" fmla="*/ 91 h 131"/>
                <a:gd name="T12" fmla="*/ 17 w 126"/>
                <a:gd name="T13" fmla="*/ 123 h 131"/>
                <a:gd name="T14" fmla="*/ 32 w 126"/>
                <a:gd name="T15" fmla="*/ 131 h 131"/>
                <a:gd name="T16" fmla="*/ 51 w 126"/>
                <a:gd name="T17" fmla="*/ 88 h 131"/>
                <a:gd name="T18" fmla="*/ 54 w 126"/>
                <a:gd name="T19" fmla="*/ 74 h 131"/>
                <a:gd name="T20" fmla="*/ 75 w 126"/>
                <a:gd name="T21" fmla="*/ 75 h 131"/>
                <a:gd name="T22" fmla="*/ 73 w 126"/>
                <a:gd name="T23" fmla="*/ 79 h 131"/>
                <a:gd name="T24" fmla="*/ 70 w 126"/>
                <a:gd name="T25" fmla="*/ 96 h 131"/>
                <a:gd name="T26" fmla="*/ 86 w 126"/>
                <a:gd name="T27" fmla="*/ 100 h 131"/>
                <a:gd name="T28" fmla="*/ 92 w 126"/>
                <a:gd name="T29" fmla="*/ 80 h 131"/>
                <a:gd name="T30" fmla="*/ 95 w 126"/>
                <a:gd name="T31" fmla="*/ 69 h 131"/>
                <a:gd name="T32" fmla="*/ 86 w 126"/>
                <a:gd name="T33" fmla="*/ 57 h 131"/>
                <a:gd name="T34" fmla="*/ 86 w 126"/>
                <a:gd name="T35" fmla="*/ 57 h 131"/>
                <a:gd name="T36" fmla="*/ 85 w 126"/>
                <a:gd name="T37" fmla="*/ 57 h 131"/>
                <a:gd name="T38" fmla="*/ 84 w 126"/>
                <a:gd name="T39" fmla="*/ 57 h 131"/>
                <a:gd name="T40" fmla="*/ 81 w 126"/>
                <a:gd name="T41" fmla="*/ 56 h 131"/>
                <a:gd name="T42" fmla="*/ 76 w 126"/>
                <a:gd name="T43" fmla="*/ 56 h 131"/>
                <a:gd name="T44" fmla="*/ 66 w 126"/>
                <a:gd name="T45" fmla="*/ 55 h 131"/>
                <a:gd name="T46" fmla="*/ 74 w 126"/>
                <a:gd name="T47" fmla="*/ 27 h 131"/>
                <a:gd name="T48" fmla="*/ 78 w 126"/>
                <a:gd name="T49" fmla="*/ 33 h 131"/>
                <a:gd name="T50" fmla="*/ 83 w 126"/>
                <a:gd name="T51" fmla="*/ 39 h 131"/>
                <a:gd name="T52" fmla="*/ 84 w 126"/>
                <a:gd name="T53" fmla="*/ 40 h 131"/>
                <a:gd name="T54" fmla="*/ 91 w 126"/>
                <a:gd name="T55" fmla="*/ 45 h 131"/>
                <a:gd name="T56" fmla="*/ 91 w 126"/>
                <a:gd name="T57" fmla="*/ 45 h 131"/>
                <a:gd name="T58" fmla="*/ 91 w 126"/>
                <a:gd name="T59" fmla="*/ 45 h 131"/>
                <a:gd name="T60" fmla="*/ 92 w 126"/>
                <a:gd name="T61" fmla="*/ 45 h 131"/>
                <a:gd name="T62" fmla="*/ 95 w 126"/>
                <a:gd name="T63" fmla="*/ 45 h 131"/>
                <a:gd name="T64" fmla="*/ 126 w 126"/>
                <a:gd name="T65" fmla="*/ 45 h 131"/>
                <a:gd name="T66" fmla="*/ 126 w 126"/>
                <a:gd name="T67" fmla="*/ 28 h 131"/>
                <a:gd name="T68" fmla="*/ 95 w 126"/>
                <a:gd name="T69" fmla="*/ 29 h 131"/>
                <a:gd name="T70" fmla="*/ 94 w 126"/>
                <a:gd name="T71" fmla="*/ 29 h 131"/>
                <a:gd name="T72" fmla="*/ 91 w 126"/>
                <a:gd name="T73" fmla="*/ 24 h 131"/>
                <a:gd name="T74" fmla="*/ 81 w 126"/>
                <a:gd name="T75" fmla="*/ 12 h 131"/>
                <a:gd name="T76" fmla="*/ 75 w 126"/>
                <a:gd name="T77" fmla="*/ 9 h 131"/>
                <a:gd name="T78" fmla="*/ 74 w 126"/>
                <a:gd name="T79" fmla="*/ 8 h 131"/>
                <a:gd name="T80" fmla="*/ 76 w 126"/>
                <a:gd name="T81" fmla="*/ 14 h 131"/>
                <a:gd name="T82" fmla="*/ 71 w 126"/>
                <a:gd name="T83" fmla="*/ 16 h 131"/>
                <a:gd name="T84" fmla="*/ 71 w 126"/>
                <a:gd name="T85" fmla="*/ 21 h 131"/>
                <a:gd name="T86" fmla="*/ 61 w 126"/>
                <a:gd name="T87" fmla="*/ 37 h 131"/>
                <a:gd name="T88" fmla="*/ 68 w 126"/>
                <a:gd name="T89" fmla="*/ 12 h 131"/>
                <a:gd name="T90" fmla="*/ 69 w 126"/>
                <a:gd name="T91" fmla="*/ 11 h 131"/>
                <a:gd name="T92" fmla="*/ 70 w 126"/>
                <a:gd name="T93" fmla="*/ 6 h 131"/>
                <a:gd name="T94" fmla="*/ 68 w 126"/>
                <a:gd name="T95" fmla="*/ 5 h 131"/>
                <a:gd name="T96" fmla="*/ 65 w 126"/>
                <a:gd name="T97" fmla="*/ 10 h 131"/>
                <a:gd name="T98" fmla="*/ 65 w 126"/>
                <a:gd name="T99" fmla="*/ 11 h 131"/>
                <a:gd name="T100" fmla="*/ 57 w 126"/>
                <a:gd name="T101" fmla="*/ 35 h 131"/>
                <a:gd name="T102" fmla="*/ 58 w 126"/>
                <a:gd name="T103" fmla="*/ 17 h 131"/>
                <a:gd name="T104" fmla="*/ 61 w 126"/>
                <a:gd name="T105" fmla="*/ 12 h 131"/>
                <a:gd name="T106" fmla="*/ 59 w 126"/>
                <a:gd name="T107" fmla="*/ 8 h 131"/>
                <a:gd name="T108" fmla="*/ 63 w 126"/>
                <a:gd name="T109" fmla="*/ 4 h 131"/>
                <a:gd name="T110" fmla="*/ 53 w 126"/>
                <a:gd name="T111" fmla="*/ 1 h 131"/>
                <a:gd name="T112" fmla="*/ 44 w 126"/>
                <a:gd name="T113" fmla="*/ 1 h 131"/>
                <a:gd name="T114" fmla="*/ 18 w 126"/>
                <a:gd name="T115" fmla="*/ 19 h 131"/>
                <a:gd name="T116" fmla="*/ 0 w 126"/>
                <a:gd name="T117" fmla="*/ 49 h 131"/>
                <a:gd name="T118" fmla="*/ 15 w 126"/>
                <a:gd name="T119" fmla="*/ 57 h 131"/>
                <a:gd name="T120" fmla="*/ 27 w 126"/>
                <a:gd name="T121" fmla="*/ 32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26" h="131">
                  <a:moveTo>
                    <a:pt x="27" y="32"/>
                  </a:moveTo>
                  <a:cubicBezTo>
                    <a:pt x="40" y="22"/>
                    <a:pt x="40" y="22"/>
                    <a:pt x="40" y="22"/>
                  </a:cubicBezTo>
                  <a:cubicBezTo>
                    <a:pt x="35" y="36"/>
                    <a:pt x="30" y="49"/>
                    <a:pt x="26" y="62"/>
                  </a:cubicBezTo>
                  <a:cubicBezTo>
                    <a:pt x="26" y="62"/>
                    <a:pt x="26" y="62"/>
                    <a:pt x="26" y="62"/>
                  </a:cubicBezTo>
                  <a:cubicBezTo>
                    <a:pt x="29" y="64"/>
                    <a:pt x="33" y="65"/>
                    <a:pt x="36" y="66"/>
                  </a:cubicBezTo>
                  <a:cubicBezTo>
                    <a:pt x="35" y="75"/>
                    <a:pt x="33" y="85"/>
                    <a:pt x="31" y="91"/>
                  </a:cubicBezTo>
                  <a:cubicBezTo>
                    <a:pt x="17" y="123"/>
                    <a:pt x="17" y="123"/>
                    <a:pt x="17" y="123"/>
                  </a:cubicBezTo>
                  <a:cubicBezTo>
                    <a:pt x="32" y="131"/>
                    <a:pt x="32" y="131"/>
                    <a:pt x="32" y="131"/>
                  </a:cubicBezTo>
                  <a:cubicBezTo>
                    <a:pt x="37" y="119"/>
                    <a:pt x="46" y="107"/>
                    <a:pt x="51" y="88"/>
                  </a:cubicBezTo>
                  <a:cubicBezTo>
                    <a:pt x="52" y="83"/>
                    <a:pt x="53" y="78"/>
                    <a:pt x="54" y="74"/>
                  </a:cubicBezTo>
                  <a:cubicBezTo>
                    <a:pt x="75" y="75"/>
                    <a:pt x="75" y="75"/>
                    <a:pt x="75" y="75"/>
                  </a:cubicBezTo>
                  <a:cubicBezTo>
                    <a:pt x="73" y="79"/>
                    <a:pt x="73" y="79"/>
                    <a:pt x="73" y="79"/>
                  </a:cubicBezTo>
                  <a:cubicBezTo>
                    <a:pt x="70" y="96"/>
                    <a:pt x="70" y="96"/>
                    <a:pt x="70" y="96"/>
                  </a:cubicBezTo>
                  <a:cubicBezTo>
                    <a:pt x="86" y="100"/>
                    <a:pt x="86" y="100"/>
                    <a:pt x="86" y="100"/>
                  </a:cubicBezTo>
                  <a:cubicBezTo>
                    <a:pt x="88" y="95"/>
                    <a:pt x="90" y="88"/>
                    <a:pt x="92" y="80"/>
                  </a:cubicBezTo>
                  <a:cubicBezTo>
                    <a:pt x="95" y="69"/>
                    <a:pt x="95" y="69"/>
                    <a:pt x="95" y="69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5" y="57"/>
                    <a:pt x="85" y="57"/>
                    <a:pt x="85" y="57"/>
                  </a:cubicBezTo>
                  <a:cubicBezTo>
                    <a:pt x="84" y="57"/>
                    <a:pt x="84" y="57"/>
                    <a:pt x="84" y="57"/>
                  </a:cubicBezTo>
                  <a:cubicBezTo>
                    <a:pt x="81" y="56"/>
                    <a:pt x="81" y="56"/>
                    <a:pt x="81" y="56"/>
                  </a:cubicBezTo>
                  <a:cubicBezTo>
                    <a:pt x="76" y="56"/>
                    <a:pt x="76" y="56"/>
                    <a:pt x="76" y="56"/>
                  </a:cubicBezTo>
                  <a:cubicBezTo>
                    <a:pt x="72" y="56"/>
                    <a:pt x="69" y="56"/>
                    <a:pt x="66" y="55"/>
                  </a:cubicBezTo>
                  <a:cubicBezTo>
                    <a:pt x="69" y="46"/>
                    <a:pt x="72" y="36"/>
                    <a:pt x="74" y="27"/>
                  </a:cubicBezTo>
                  <a:cubicBezTo>
                    <a:pt x="78" y="33"/>
                    <a:pt x="78" y="33"/>
                    <a:pt x="78" y="33"/>
                  </a:cubicBezTo>
                  <a:cubicBezTo>
                    <a:pt x="83" y="39"/>
                    <a:pt x="83" y="39"/>
                    <a:pt x="83" y="39"/>
                  </a:cubicBezTo>
                  <a:cubicBezTo>
                    <a:pt x="84" y="40"/>
                    <a:pt x="84" y="40"/>
                    <a:pt x="84" y="40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5"/>
                    <a:pt x="95" y="45"/>
                    <a:pt x="95" y="45"/>
                  </a:cubicBezTo>
                  <a:cubicBezTo>
                    <a:pt x="126" y="45"/>
                    <a:pt x="126" y="45"/>
                    <a:pt x="126" y="45"/>
                  </a:cubicBezTo>
                  <a:cubicBezTo>
                    <a:pt x="126" y="39"/>
                    <a:pt x="126" y="34"/>
                    <a:pt x="126" y="28"/>
                  </a:cubicBezTo>
                  <a:cubicBezTo>
                    <a:pt x="95" y="29"/>
                    <a:pt x="95" y="29"/>
                    <a:pt x="95" y="29"/>
                  </a:cubicBezTo>
                  <a:cubicBezTo>
                    <a:pt x="94" y="29"/>
                    <a:pt x="94" y="29"/>
                    <a:pt x="94" y="29"/>
                  </a:cubicBezTo>
                  <a:cubicBezTo>
                    <a:pt x="91" y="24"/>
                    <a:pt x="91" y="24"/>
                    <a:pt x="91" y="24"/>
                  </a:cubicBezTo>
                  <a:cubicBezTo>
                    <a:pt x="81" y="12"/>
                    <a:pt x="81" y="12"/>
                    <a:pt x="81" y="12"/>
                  </a:cubicBezTo>
                  <a:cubicBezTo>
                    <a:pt x="80" y="10"/>
                    <a:pt x="78" y="9"/>
                    <a:pt x="75" y="9"/>
                  </a:cubicBezTo>
                  <a:cubicBezTo>
                    <a:pt x="75" y="8"/>
                    <a:pt x="75" y="8"/>
                    <a:pt x="74" y="8"/>
                  </a:cubicBezTo>
                  <a:cubicBezTo>
                    <a:pt x="76" y="14"/>
                    <a:pt x="76" y="14"/>
                    <a:pt x="76" y="14"/>
                  </a:cubicBezTo>
                  <a:cubicBezTo>
                    <a:pt x="71" y="16"/>
                    <a:pt x="71" y="16"/>
                    <a:pt x="71" y="16"/>
                  </a:cubicBezTo>
                  <a:cubicBezTo>
                    <a:pt x="71" y="21"/>
                    <a:pt x="71" y="21"/>
                    <a:pt x="71" y="21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8" y="12"/>
                    <a:pt x="68" y="12"/>
                    <a:pt x="68" y="12"/>
                  </a:cubicBezTo>
                  <a:cubicBezTo>
                    <a:pt x="69" y="11"/>
                    <a:pt x="69" y="11"/>
                    <a:pt x="69" y="11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68" y="5"/>
                    <a:pt x="68" y="5"/>
                    <a:pt x="68" y="5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65" y="11"/>
                    <a:pt x="65" y="11"/>
                    <a:pt x="65" y="11"/>
                  </a:cubicBezTo>
                  <a:cubicBezTo>
                    <a:pt x="57" y="35"/>
                    <a:pt x="57" y="35"/>
                    <a:pt x="57" y="35"/>
                  </a:cubicBezTo>
                  <a:cubicBezTo>
                    <a:pt x="58" y="17"/>
                    <a:pt x="58" y="17"/>
                    <a:pt x="58" y="17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59" y="8"/>
                    <a:pt x="59" y="8"/>
                    <a:pt x="59" y="8"/>
                  </a:cubicBezTo>
                  <a:cubicBezTo>
                    <a:pt x="63" y="4"/>
                    <a:pt x="63" y="4"/>
                    <a:pt x="63" y="4"/>
                  </a:cubicBezTo>
                  <a:cubicBezTo>
                    <a:pt x="60" y="3"/>
                    <a:pt x="56" y="2"/>
                    <a:pt x="53" y="1"/>
                  </a:cubicBezTo>
                  <a:cubicBezTo>
                    <a:pt x="48" y="0"/>
                    <a:pt x="47" y="0"/>
                    <a:pt x="44" y="1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7" y="34"/>
                    <a:pt x="6" y="39"/>
                    <a:pt x="0" y="49"/>
                  </a:cubicBezTo>
                  <a:cubicBezTo>
                    <a:pt x="5" y="52"/>
                    <a:pt x="10" y="55"/>
                    <a:pt x="15" y="57"/>
                  </a:cubicBezTo>
                  <a:cubicBezTo>
                    <a:pt x="19" y="49"/>
                    <a:pt x="27" y="35"/>
                    <a:pt x="27" y="32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Freeform 357"/>
            <p:cNvSpPr>
              <a:spLocks noEditPoints="1"/>
            </p:cNvSpPr>
            <p:nvPr/>
          </p:nvSpPr>
          <p:spPr bwMode="auto">
            <a:xfrm>
              <a:off x="5710238" y="3370263"/>
              <a:ext cx="169863" cy="155575"/>
            </a:xfrm>
            <a:custGeom>
              <a:avLst/>
              <a:gdLst>
                <a:gd name="T0" fmla="*/ 5 w 45"/>
                <a:gd name="T1" fmla="*/ 33 h 41"/>
                <a:gd name="T2" fmla="*/ 7 w 45"/>
                <a:gd name="T3" fmla="*/ 32 h 41"/>
                <a:gd name="T4" fmla="*/ 7 w 45"/>
                <a:gd name="T5" fmla="*/ 32 h 41"/>
                <a:gd name="T6" fmla="*/ 29 w 45"/>
                <a:gd name="T7" fmla="*/ 39 h 41"/>
                <a:gd name="T8" fmla="*/ 29 w 45"/>
                <a:gd name="T9" fmla="*/ 39 h 41"/>
                <a:gd name="T10" fmla="*/ 30 w 45"/>
                <a:gd name="T11" fmla="*/ 41 h 41"/>
                <a:gd name="T12" fmla="*/ 32 w 45"/>
                <a:gd name="T13" fmla="*/ 41 h 41"/>
                <a:gd name="T14" fmla="*/ 33 w 45"/>
                <a:gd name="T15" fmla="*/ 40 h 41"/>
                <a:gd name="T16" fmla="*/ 33 w 45"/>
                <a:gd name="T17" fmla="*/ 40 h 41"/>
                <a:gd name="T18" fmla="*/ 38 w 45"/>
                <a:gd name="T19" fmla="*/ 37 h 41"/>
                <a:gd name="T20" fmla="*/ 44 w 45"/>
                <a:gd name="T21" fmla="*/ 18 h 41"/>
                <a:gd name="T22" fmla="*/ 41 w 45"/>
                <a:gd name="T23" fmla="*/ 13 h 41"/>
                <a:gd name="T24" fmla="*/ 36 w 45"/>
                <a:gd name="T25" fmla="*/ 11 h 41"/>
                <a:gd name="T26" fmla="*/ 36 w 45"/>
                <a:gd name="T27" fmla="*/ 11 h 41"/>
                <a:gd name="T28" fmla="*/ 32 w 45"/>
                <a:gd name="T29" fmla="*/ 4 h 41"/>
                <a:gd name="T30" fmla="*/ 25 w 45"/>
                <a:gd name="T31" fmla="*/ 1 h 41"/>
                <a:gd name="T32" fmla="*/ 17 w 45"/>
                <a:gd name="T33" fmla="*/ 5 h 41"/>
                <a:gd name="T34" fmla="*/ 17 w 45"/>
                <a:gd name="T35" fmla="*/ 6 h 41"/>
                <a:gd name="T36" fmla="*/ 12 w 45"/>
                <a:gd name="T37" fmla="*/ 4 h 41"/>
                <a:gd name="T38" fmla="*/ 7 w 45"/>
                <a:gd name="T39" fmla="*/ 7 h 41"/>
                <a:gd name="T40" fmla="*/ 1 w 45"/>
                <a:gd name="T41" fmla="*/ 25 h 41"/>
                <a:gd name="T42" fmla="*/ 3 w 45"/>
                <a:gd name="T43" fmla="*/ 30 h 41"/>
                <a:gd name="T44" fmla="*/ 3 w 45"/>
                <a:gd name="T45" fmla="*/ 31 h 41"/>
                <a:gd name="T46" fmla="*/ 3 w 45"/>
                <a:gd name="T47" fmla="*/ 32 h 41"/>
                <a:gd name="T48" fmla="*/ 5 w 45"/>
                <a:gd name="T49" fmla="*/ 33 h 41"/>
                <a:gd name="T50" fmla="*/ 20 w 45"/>
                <a:gd name="T51" fmla="*/ 6 h 41"/>
                <a:gd name="T52" fmla="*/ 24 w 45"/>
                <a:gd name="T53" fmla="*/ 4 h 41"/>
                <a:gd name="T54" fmla="*/ 31 w 45"/>
                <a:gd name="T55" fmla="*/ 7 h 41"/>
                <a:gd name="T56" fmla="*/ 33 w 45"/>
                <a:gd name="T57" fmla="*/ 10 h 41"/>
                <a:gd name="T58" fmla="*/ 33 w 45"/>
                <a:gd name="T59" fmla="*/ 10 h 41"/>
                <a:gd name="T60" fmla="*/ 20 w 45"/>
                <a:gd name="T61" fmla="*/ 6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5" h="41">
                  <a:moveTo>
                    <a:pt x="5" y="33"/>
                  </a:moveTo>
                  <a:cubicBezTo>
                    <a:pt x="6" y="33"/>
                    <a:pt x="7" y="33"/>
                    <a:pt x="7" y="32"/>
                  </a:cubicBezTo>
                  <a:cubicBezTo>
                    <a:pt x="7" y="32"/>
                    <a:pt x="7" y="32"/>
                    <a:pt x="7" y="32"/>
                  </a:cubicBezTo>
                  <a:cubicBezTo>
                    <a:pt x="29" y="39"/>
                    <a:pt x="29" y="39"/>
                    <a:pt x="29" y="39"/>
                  </a:cubicBezTo>
                  <a:cubicBezTo>
                    <a:pt x="29" y="39"/>
                    <a:pt x="29" y="39"/>
                    <a:pt x="29" y="39"/>
                  </a:cubicBezTo>
                  <a:cubicBezTo>
                    <a:pt x="29" y="40"/>
                    <a:pt x="29" y="40"/>
                    <a:pt x="30" y="41"/>
                  </a:cubicBezTo>
                  <a:cubicBezTo>
                    <a:pt x="32" y="41"/>
                    <a:pt x="32" y="41"/>
                    <a:pt x="32" y="41"/>
                  </a:cubicBezTo>
                  <a:cubicBezTo>
                    <a:pt x="32" y="41"/>
                    <a:pt x="33" y="41"/>
                    <a:pt x="33" y="40"/>
                  </a:cubicBezTo>
                  <a:cubicBezTo>
                    <a:pt x="33" y="40"/>
                    <a:pt x="33" y="40"/>
                    <a:pt x="33" y="40"/>
                  </a:cubicBezTo>
                  <a:cubicBezTo>
                    <a:pt x="35" y="40"/>
                    <a:pt x="37" y="39"/>
                    <a:pt x="38" y="37"/>
                  </a:cubicBezTo>
                  <a:cubicBezTo>
                    <a:pt x="44" y="18"/>
                    <a:pt x="44" y="18"/>
                    <a:pt x="44" y="18"/>
                  </a:cubicBezTo>
                  <a:cubicBezTo>
                    <a:pt x="45" y="16"/>
                    <a:pt x="43" y="14"/>
                    <a:pt x="41" y="13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7" y="8"/>
                    <a:pt x="35" y="4"/>
                    <a:pt x="32" y="4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2" y="0"/>
                    <a:pt x="18" y="2"/>
                    <a:pt x="17" y="5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0" y="3"/>
                    <a:pt x="7" y="4"/>
                    <a:pt x="7" y="7"/>
                  </a:cubicBezTo>
                  <a:cubicBezTo>
                    <a:pt x="1" y="25"/>
                    <a:pt x="1" y="25"/>
                    <a:pt x="1" y="25"/>
                  </a:cubicBezTo>
                  <a:cubicBezTo>
                    <a:pt x="0" y="27"/>
                    <a:pt x="1" y="30"/>
                    <a:pt x="3" y="30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2" y="31"/>
                    <a:pt x="3" y="32"/>
                    <a:pt x="3" y="32"/>
                  </a:cubicBezTo>
                  <a:lnTo>
                    <a:pt x="5" y="33"/>
                  </a:lnTo>
                  <a:close/>
                  <a:moveTo>
                    <a:pt x="20" y="6"/>
                  </a:moveTo>
                  <a:cubicBezTo>
                    <a:pt x="21" y="4"/>
                    <a:pt x="22" y="4"/>
                    <a:pt x="24" y="4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3" y="7"/>
                    <a:pt x="33" y="8"/>
                    <a:pt x="33" y="10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20" y="6"/>
                    <a:pt x="20" y="6"/>
                    <a:pt x="20" y="6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Freeform 358"/>
            <p:cNvSpPr>
              <a:spLocks/>
            </p:cNvSpPr>
            <p:nvPr/>
          </p:nvSpPr>
          <p:spPr bwMode="auto">
            <a:xfrm>
              <a:off x="5721351" y="3340100"/>
              <a:ext cx="760413" cy="463550"/>
            </a:xfrm>
            <a:custGeom>
              <a:avLst/>
              <a:gdLst>
                <a:gd name="T0" fmla="*/ 479 w 479"/>
                <a:gd name="T1" fmla="*/ 0 h 292"/>
                <a:gd name="T2" fmla="*/ 395 w 479"/>
                <a:gd name="T3" fmla="*/ 33 h 292"/>
                <a:gd name="T4" fmla="*/ 412 w 479"/>
                <a:gd name="T5" fmla="*/ 45 h 292"/>
                <a:gd name="T6" fmla="*/ 307 w 479"/>
                <a:gd name="T7" fmla="*/ 158 h 292"/>
                <a:gd name="T8" fmla="*/ 213 w 479"/>
                <a:gd name="T9" fmla="*/ 148 h 292"/>
                <a:gd name="T10" fmla="*/ 139 w 479"/>
                <a:gd name="T11" fmla="*/ 225 h 292"/>
                <a:gd name="T12" fmla="*/ 62 w 479"/>
                <a:gd name="T13" fmla="*/ 187 h 292"/>
                <a:gd name="T14" fmla="*/ 0 w 479"/>
                <a:gd name="T15" fmla="*/ 266 h 292"/>
                <a:gd name="T16" fmla="*/ 33 w 479"/>
                <a:gd name="T17" fmla="*/ 292 h 292"/>
                <a:gd name="T18" fmla="*/ 74 w 479"/>
                <a:gd name="T19" fmla="*/ 242 h 292"/>
                <a:gd name="T20" fmla="*/ 148 w 479"/>
                <a:gd name="T21" fmla="*/ 278 h 292"/>
                <a:gd name="T22" fmla="*/ 230 w 479"/>
                <a:gd name="T23" fmla="*/ 194 h 292"/>
                <a:gd name="T24" fmla="*/ 323 w 479"/>
                <a:gd name="T25" fmla="*/ 204 h 292"/>
                <a:gd name="T26" fmla="*/ 448 w 479"/>
                <a:gd name="T27" fmla="*/ 72 h 292"/>
                <a:gd name="T28" fmla="*/ 472 w 479"/>
                <a:gd name="T29" fmla="*/ 88 h 292"/>
                <a:gd name="T30" fmla="*/ 479 w 479"/>
                <a:gd name="T31" fmla="*/ 0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79" h="292">
                  <a:moveTo>
                    <a:pt x="479" y="0"/>
                  </a:moveTo>
                  <a:lnTo>
                    <a:pt x="395" y="33"/>
                  </a:lnTo>
                  <a:lnTo>
                    <a:pt x="412" y="45"/>
                  </a:lnTo>
                  <a:lnTo>
                    <a:pt x="307" y="158"/>
                  </a:lnTo>
                  <a:lnTo>
                    <a:pt x="213" y="148"/>
                  </a:lnTo>
                  <a:lnTo>
                    <a:pt x="139" y="225"/>
                  </a:lnTo>
                  <a:lnTo>
                    <a:pt x="62" y="187"/>
                  </a:lnTo>
                  <a:lnTo>
                    <a:pt x="0" y="266"/>
                  </a:lnTo>
                  <a:lnTo>
                    <a:pt x="33" y="292"/>
                  </a:lnTo>
                  <a:lnTo>
                    <a:pt x="74" y="242"/>
                  </a:lnTo>
                  <a:lnTo>
                    <a:pt x="148" y="278"/>
                  </a:lnTo>
                  <a:lnTo>
                    <a:pt x="230" y="194"/>
                  </a:lnTo>
                  <a:lnTo>
                    <a:pt x="323" y="204"/>
                  </a:lnTo>
                  <a:lnTo>
                    <a:pt x="448" y="72"/>
                  </a:lnTo>
                  <a:lnTo>
                    <a:pt x="472" y="88"/>
                  </a:lnTo>
                  <a:lnTo>
                    <a:pt x="479" y="0"/>
                  </a:ln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818511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>
        <p14:flip dir="r"/>
      </p:transition>
    </mc:Choice>
    <mc:Fallback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7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200"/>
                            </p:stCondLst>
                            <p:childTnLst>
                              <p:par>
                                <p:cTn id="2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700"/>
                            </p:stCondLst>
                            <p:childTnLst>
                              <p:par>
                                <p:cTn id="3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1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5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 tmFilter="0, 0; .2, .5; .8, .5; 1, 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7" dur="250" autoRev="1" fill="hold"/>
                                        <p:tgtEl>
                                          <p:spTgt spid="1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8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 tmFilter="0, 0; .2, .5; .8, .5; 1, 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" dur="250" autoRev="1" fill="hold"/>
                                        <p:tgtEl>
                                          <p:spTgt spid="1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1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1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1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98" grpId="0"/>
      <p:bldP spid="104" grpId="0"/>
      <p:bldP spid="145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ext Box 3"/>
          <p:cNvSpPr txBox="1">
            <a:spLocks noChangeArrowheads="1"/>
          </p:cNvSpPr>
          <p:nvPr/>
        </p:nvSpPr>
        <p:spPr bwMode="auto">
          <a:xfrm>
            <a:off x="4510515" y="6310186"/>
            <a:ext cx="4006190" cy="46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结构框图与引脚图</a:t>
            </a:r>
            <a:r>
              <a: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</a:t>
            </a:r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1522148" y="1413202"/>
          <a:ext cx="9146117" cy="5006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8" name="VISIO" r:id="rId3" imgW="5249160" imgH="2873160" progId="Visio.Drawing.11">
                  <p:embed/>
                </p:oleObj>
              </mc:Choice>
              <mc:Fallback>
                <p:oleObj name="VISIO" r:id="rId3" imgW="5249160" imgH="2873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148" y="1413202"/>
                        <a:ext cx="9146117" cy="5006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16"/>
          <p:cNvSpPr txBox="1"/>
          <p:nvPr/>
        </p:nvSpPr>
        <p:spPr>
          <a:xfrm>
            <a:off x="2468100" y="645197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1A</a:t>
            </a:r>
            <a:r>
              <a:rPr lang="zh-CN" altLang="en-US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内部结构和外部引脚</a:t>
            </a:r>
          </a:p>
        </p:txBody>
      </p:sp>
      <p:pic>
        <p:nvPicPr>
          <p:cNvPr id="6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957" y="538774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356" y="548146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00766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/>
        </p:bldLst>
      </p:timing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2"/>
          <p:cNvSpPr txBox="1">
            <a:spLocks noChangeArrowheads="1"/>
          </p:cNvSpPr>
          <p:nvPr/>
        </p:nvSpPr>
        <p:spPr bwMode="auto">
          <a:xfrm>
            <a:off x="1846734" y="333450"/>
            <a:ext cx="8823746" cy="6001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的内部结构</a:t>
            </a:r>
            <a:endParaRPr kumimoji="0"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5000"/>
              </a:lnSpc>
            </a:pP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0"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接收器：</a:t>
            </a:r>
          </a:p>
          <a:p>
            <a:pPr eaLnBrk="1" hangingPunct="1">
              <a:lnSpc>
                <a:spcPct val="125000"/>
              </a:lnSpc>
            </a:pP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 包括接收缓冲器、串并转换逻辑和接收控制电路三个部分 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复位后寻找启动位。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消除假启动干扰。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对接收到的信息进行奇偶校验。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检测停止位。</a:t>
            </a:r>
          </a:p>
          <a:p>
            <a:pPr eaLnBrk="1" hangingPunct="1">
              <a:lnSpc>
                <a:spcPct val="125000"/>
              </a:lnSpc>
            </a:pP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0"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发送器：</a:t>
            </a:r>
          </a:p>
          <a:p>
            <a:pPr eaLnBrk="1" hangingPunct="1">
              <a:lnSpc>
                <a:spcPct val="125000"/>
              </a:lnSpc>
            </a:pP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包括发送缓冲器、并串转换逻辑和发送控制电路三个部分。</a:t>
            </a:r>
          </a:p>
          <a:p>
            <a:pPr lvl="1" eaLnBrk="1" hangingPunct="1">
              <a:lnSpc>
                <a:spcPct val="125000"/>
              </a:lnSpc>
            </a:pP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将并行数据加上相应的控制位，变成串行数据，从引脚发送出去具体作用如下：</a:t>
            </a:r>
          </a:p>
          <a:p>
            <a:pPr lvl="2" eaLnBrk="1" hangingPunct="1">
              <a:lnSpc>
                <a:spcPct val="125000"/>
              </a:lnSpc>
              <a:buFontTx/>
              <a:buChar char="•"/>
            </a:pP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在异步方式下，为数据加上起始位、校验位和停止位；</a:t>
            </a:r>
          </a:p>
          <a:p>
            <a:pPr lvl="2" eaLnBrk="1" hangingPunct="1">
              <a:lnSpc>
                <a:spcPct val="125000"/>
              </a:lnSpc>
              <a:buFontTx/>
              <a:buChar char="•"/>
            </a:pPr>
            <a:r>
              <a:rPr kumimoji="0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在同步方式下，插入同步字符，在数据中插入校验位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827735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2"/>
          <p:cNvSpPr txBox="1">
            <a:spLocks noChangeArrowheads="1"/>
          </p:cNvSpPr>
          <p:nvPr/>
        </p:nvSpPr>
        <p:spPr bwMode="auto">
          <a:xfrm>
            <a:off x="1773031" y="908260"/>
            <a:ext cx="8514145" cy="4488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总线缓冲器。它用来与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数据总线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~D</a:t>
            </a:r>
            <a:r>
              <a:rPr lang="en-US" altLang="zh-CN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连。其中含有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缓冲器： </a:t>
            </a: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① 状态字缓冲器。它用来存放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部的工作状态，供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查询、测试之用； </a:t>
            </a: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② 接收数据缓冲器。用来存放接收器已经装配完毕的字符， 准备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来读取； </a:t>
            </a: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③ 发送数据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命令缓冲器。 用来寄存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送入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数据或命令。 </a:t>
            </a:r>
          </a:p>
        </p:txBody>
      </p:sp>
    </p:spTree>
    <p:extLst>
      <p:ext uri="{BB962C8B-B14F-4D97-AF65-F5344CB8AC3E}">
        <p14:creationId xmlns:p14="http://schemas.microsoft.com/office/powerpoint/2010/main" val="134671512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/>
          <p:cNvSpPr txBox="1">
            <a:spLocks noChangeArrowheads="1"/>
          </p:cNvSpPr>
          <p:nvPr/>
        </p:nvSpPr>
        <p:spPr bwMode="auto">
          <a:xfrm>
            <a:off x="1846072" y="765353"/>
            <a:ext cx="8536376" cy="1163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45000"/>
              </a:lnSpc>
              <a:spcBef>
                <a:spcPct val="50000"/>
              </a:spcBef>
            </a:pPr>
            <a:r>
              <a:rPr lang="en-US" altLang="zh-CN"/>
              <a:t>        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写控制逻辑电路。用以实现对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的控制信号译码，以控制实现如下表所示的读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写功能。  </a:t>
            </a:r>
          </a:p>
        </p:txBody>
      </p:sp>
      <p:sp>
        <p:nvSpPr>
          <p:cNvPr id="101379" name="Text Box 3"/>
          <p:cNvSpPr txBox="1">
            <a:spLocks noChangeArrowheads="1"/>
          </p:cNvSpPr>
          <p:nvPr/>
        </p:nvSpPr>
        <p:spPr bwMode="auto">
          <a:xfrm>
            <a:off x="4366019" y="2061053"/>
            <a:ext cx="3263067" cy="46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1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写控制功能表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pic>
        <p:nvPicPr>
          <p:cNvPr id="101380" name="Picture 4" descr="Img000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080" y="2637449"/>
            <a:ext cx="8849185" cy="3375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679140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1"/>
          <p:cNvSpPr>
            <a:spLocks noChangeArrowheads="1"/>
          </p:cNvSpPr>
          <p:nvPr/>
        </p:nvSpPr>
        <p:spPr bwMode="auto">
          <a:xfrm>
            <a:off x="2165235" y="857449"/>
            <a:ext cx="7359765" cy="3201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76194" bIns="76194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</a:t>
            </a:r>
            <a:r>
              <a:rPr kumimoji="0" lang="en-US" altLang="zh-CN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外部引脚定义</a:t>
            </a:r>
            <a:endParaRPr kumimoji="0" lang="en-US" altLang="zh-CN" b="1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endParaRPr kumimoji="0" lang="en-US" altLang="zh-CN" b="1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根据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内部结构，可以将它的外部引脚信号分成两大部分，一是和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相连的信号，二是和外设相连接的信号。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endParaRPr kumimoji="0" lang="zh-CN" altLang="en-US" b="1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kumimoji="0" lang="zh-CN" altLang="en-US" sz="180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423036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内容占位符 2"/>
          <p:cNvSpPr>
            <a:spLocks noGrp="1"/>
          </p:cNvSpPr>
          <p:nvPr>
            <p:ph idx="1"/>
          </p:nvPr>
        </p:nvSpPr>
        <p:spPr>
          <a:xfrm>
            <a:off x="2093780" y="571633"/>
            <a:ext cx="7774199" cy="578777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连接信号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S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片选信号，低电平有效，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/IO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和地址信号经过译码得到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据信号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D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读信号：低电平有效，当它为低时，表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读取数据或者状态信息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R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写信号，低电平有效，当它为低时，表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向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写入数据或者控制信息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/D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控制／数据选择信号，用来区分当前读／写的是数据还是控制或者状态信息。</a:t>
            </a:r>
          </a:p>
        </p:txBody>
      </p:sp>
    </p:spTree>
    <p:extLst>
      <p:ext uri="{BB962C8B-B14F-4D97-AF65-F5344CB8AC3E}">
        <p14:creationId xmlns:p14="http://schemas.microsoft.com/office/powerpoint/2010/main" val="2089769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内容占位符 2"/>
          <p:cNvSpPr>
            <a:spLocks noGrp="1"/>
          </p:cNvSpPr>
          <p:nvPr>
            <p:ph idx="1"/>
          </p:nvPr>
        </p:nvSpPr>
        <p:spPr>
          <a:xfrm>
            <a:off x="1950872" y="714540"/>
            <a:ext cx="7774199" cy="411575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与外设之间的连接信号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TR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数据终端准备好信号，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送往外设，表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就绪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SR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数据设备准备好信号，由外设送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表示外设准备好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TS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请求发送信号，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送往外设，表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已准备好发送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TS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清除请求发送信号，由外设送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表示可以往外设发送数据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X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数据输出端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送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并行数据变为串行数据后，由</a:t>
            </a:r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送往外设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X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数据接收端，</a:t>
            </a:r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接收外设输入的串行数据，数据进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以后，变为并行方式。</a:t>
            </a:r>
          </a:p>
        </p:txBody>
      </p:sp>
    </p:spTree>
    <p:extLst>
      <p:ext uri="{BB962C8B-B14F-4D97-AF65-F5344CB8AC3E}">
        <p14:creationId xmlns:p14="http://schemas.microsoft.com/office/powerpoint/2010/main" val="2692247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内容占位符 2"/>
          <p:cNvSpPr>
            <a:spLocks noGrp="1"/>
          </p:cNvSpPr>
          <p:nvPr>
            <p:ph idx="1"/>
          </p:nvPr>
        </p:nvSpPr>
        <p:spPr>
          <a:xfrm>
            <a:off x="2208107" y="714541"/>
            <a:ext cx="7774199" cy="5382871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产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内部时序，要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频率在同步方式下大于接收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发送数据波特率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倍，在异步方式下大于数据波特率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倍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X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发送器时钟，输入，控制字符的发送速度，在同步方式下等于字符传送波特率，在异步方式下可以是字符传送波特率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倍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倍，具体倍数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编程时指定的波特率因子决定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X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接收器时钟，控制字符的接收速度，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X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类似。</a:t>
            </a: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36778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73031" y="1484657"/>
            <a:ext cx="8571309" cy="4681033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1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可用于串行的异步或同步两种通信方式，主要性能如下： 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)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可用于同步和异步接收和发送。 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2)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同步传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5~8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字符； 可选择内部或外部同步； 可自动插入同步字符。 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3)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异步传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5~8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字符；时钟速率为通信波特率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倍；可产生中止字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Break Character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 可产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.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的停止位；可检查假启动位；自动检测和处理中止字符。 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4)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波特率：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C-19.2 bit/s(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异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C-64 bit/s(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同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5" name="TextBox 16"/>
          <p:cNvSpPr txBox="1"/>
          <p:nvPr/>
        </p:nvSpPr>
        <p:spPr>
          <a:xfrm>
            <a:off x="2468100" y="645197"/>
            <a:ext cx="5856300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251A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的工作方式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6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957" y="538774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356" y="548146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2695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/>
        </p:bldLst>
      </p:timing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9bf32b21c57e606988ab10ec694d2e32676a8b"/>
</p:tagLst>
</file>

<file path=ppt/theme/theme1.xml><?xml version="1.0" encoding="utf-8"?>
<a:theme xmlns:a="http://schemas.openxmlformats.org/drawingml/2006/main" name="Office 主题​​">
  <a:themeElements>
    <a:clrScheme name="自定义 2">
      <a:dk1>
        <a:sysClr val="windowText" lastClr="000000"/>
      </a:dk1>
      <a:lt1>
        <a:sysClr val="window" lastClr="FFFFFF"/>
      </a:lt1>
      <a:dk2>
        <a:srgbClr val="FFFFFF"/>
      </a:dk2>
      <a:lt2>
        <a:srgbClr val="FFFFFF"/>
      </a:lt2>
      <a:accent1>
        <a:srgbClr val="0E647C"/>
      </a:accent1>
      <a:accent2>
        <a:srgbClr val="2DB2A4"/>
      </a:accent2>
      <a:accent3>
        <a:srgbClr val="74AF47"/>
      </a:accent3>
      <a:accent4>
        <a:srgbClr val="755DA1"/>
      </a:accent4>
      <a:accent5>
        <a:srgbClr val="4BACC6"/>
      </a:accent5>
      <a:accent6>
        <a:srgbClr val="F87A08"/>
      </a:accent6>
      <a:hlink>
        <a:srgbClr val="FFFFFF"/>
      </a:hlink>
      <a:folHlink>
        <a:srgbClr val="FFFF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lIns="0" tIns="0" rIns="0" bIns="0" rtlCol="0">
        <a:spAutoFit/>
      </a:bodyPr>
      <a:lstStyle>
        <a:defPPr>
          <a:defRPr sz="1600" b="1" dirty="0" smtClean="0">
            <a:solidFill>
              <a:schemeClr val="accent6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47</TotalTime>
  <Words>7440</Words>
  <Application>Microsoft Office PowerPoint</Application>
  <PresentationFormat>自定义</PresentationFormat>
  <Paragraphs>800</Paragraphs>
  <Slides>109</Slides>
  <Notes>6</Notes>
  <HiddenSlides>0</HiddenSlides>
  <MMClips>1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9</vt:i4>
      </vt:variant>
    </vt:vector>
  </HeadingPairs>
  <TitlesOfParts>
    <vt:vector size="124" baseType="lpstr">
      <vt:lpstr>方正书宋简体</vt:lpstr>
      <vt:lpstr>黑体</vt:lpstr>
      <vt:lpstr>华文楷体</vt:lpstr>
      <vt:lpstr>隶书</vt:lpstr>
      <vt:lpstr>宋体</vt:lpstr>
      <vt:lpstr>微软雅黑</vt:lpstr>
      <vt:lpstr>Arial</vt:lpstr>
      <vt:lpstr>Calibri</vt:lpstr>
      <vt:lpstr>Tahoma</vt:lpstr>
      <vt:lpstr>Times New Roman</vt:lpstr>
      <vt:lpstr>Wingdings</vt:lpstr>
      <vt:lpstr>Office 主题​​</vt:lpstr>
      <vt:lpstr>Visio</vt:lpstr>
      <vt:lpstr>位图图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、8253的结构框图</vt:lpstr>
      <vt:lpstr>PowerPoint 演示文稿</vt:lpstr>
      <vt:lpstr>PowerPoint 演示文稿</vt:lpstr>
      <vt:lpstr>3、8253的引脚</vt:lpstr>
      <vt:lpstr>PowerPoint 演示文稿</vt:lpstr>
      <vt:lpstr>PowerPoint 演示文稿</vt:lpstr>
      <vt:lpstr>（1)方式0 计数到零产生中断请求</vt:lpstr>
      <vt:lpstr>PowerPoint 演示文稿</vt:lpstr>
      <vt:lpstr>PowerPoint 演示文稿</vt:lpstr>
      <vt:lpstr>（2)方式1 硬件可重复触发的单稳态触发器</vt:lpstr>
      <vt:lpstr>PowerPoint 演示文稿</vt:lpstr>
      <vt:lpstr>（3）方式2 分频器</vt:lpstr>
      <vt:lpstr>PowerPoint 演示文稿</vt:lpstr>
      <vt:lpstr>（4）方式3 方波发生器</vt:lpstr>
      <vt:lpstr>PowerPoint 演示文稿</vt:lpstr>
      <vt:lpstr>（5）方式4 软件触发选通</vt:lpstr>
      <vt:lpstr>(6)方式5 硬件触发选通方式</vt:lpstr>
      <vt:lpstr>PowerPoint 演示文稿</vt:lpstr>
      <vt:lpstr>(7)  六种工作方式总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、8255A作为开关和LED的接口</vt:lpstr>
      <vt:lpstr>3、8255A作为并行打印机的接口</vt:lpstr>
      <vt:lpstr>PowerPoint 演示文稿</vt:lpstr>
      <vt:lpstr>PowerPoint 演示文稿</vt:lpstr>
      <vt:lpstr>PowerPoint 演示文稿</vt:lpstr>
      <vt:lpstr>2.异步通信、同步通信</vt:lpstr>
      <vt:lpstr>PowerPoint 演示文稿</vt:lpstr>
      <vt:lpstr>PowerPoint 演示文稿</vt:lpstr>
      <vt:lpstr>PowerPoint 演示文稿</vt:lpstr>
      <vt:lpstr>PowerPoint 演示文稿</vt:lpstr>
      <vt:lpstr>异步通信与同步通信的主要区别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>hl81829782</Manager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l81829782</dc:creator>
  <cp:keywords>hl81829782</cp:keywords>
  <cp:lastModifiedBy>ying zhu</cp:lastModifiedBy>
  <cp:revision>891</cp:revision>
  <dcterms:created xsi:type="dcterms:W3CDTF">2015-04-24T01:01:13Z</dcterms:created>
  <dcterms:modified xsi:type="dcterms:W3CDTF">2017-08-25T07:04:12Z</dcterms:modified>
  <cp:category>hl81829782</cp:category>
  <cp:contentStatus>hl81829782</cp:contentStatus>
</cp:coreProperties>
</file>